
<file path=[Content_Types].xml><?xml version="1.0" encoding="utf-8"?>
<Types xmlns="http://schemas.openxmlformats.org/package/2006/content-types">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C1F639" w14:textId="03C4EAEF" w:rsidR="00D81DAD" w:rsidRPr="0049057D" w:rsidRDefault="005939EB" w:rsidP="00B20812">
      <w:pPr>
        <w:pStyle w:val="GPSL1Guidance"/>
      </w:pPr>
      <w:r w:rsidRPr="00B20812">
        <w:t>D</w:t>
      </w:r>
      <w:bookmarkStart w:id="0" w:name="_Ref176142636"/>
      <w:bookmarkEnd w:id="0"/>
      <w:r w:rsidRPr="00B20812">
        <w:t>ATED</w:t>
      </w:r>
      <w:r w:rsidRPr="00B20812">
        <w:tab/>
      </w:r>
      <w:r w:rsidRPr="00B20812">
        <w:rPr>
          <w:highlight w:val="yellow"/>
        </w:rPr>
        <w:t>[dd/mm/yyyy]</w:t>
      </w:r>
    </w:p>
    <w:p w14:paraId="350F985D" w14:textId="77777777" w:rsidR="00340FD6" w:rsidRPr="004416F8" w:rsidRDefault="00CE32EB" w:rsidP="004416F8">
      <w:pPr>
        <w:jc w:val="center"/>
        <w:rPr>
          <w:b/>
        </w:rPr>
      </w:pPr>
      <w:r>
        <w:rPr>
          <w:b/>
        </w:rPr>
        <w:t xml:space="preserve">CROWN COMMERCIAL </w:t>
      </w:r>
      <w:r w:rsidR="00340FD6" w:rsidRPr="004416F8">
        <w:rPr>
          <w:b/>
        </w:rPr>
        <w:t>SERVICE</w:t>
      </w:r>
    </w:p>
    <w:p w14:paraId="3254EF58" w14:textId="77777777" w:rsidR="00DE2C8F" w:rsidRPr="004416F8" w:rsidRDefault="00DE2C8F" w:rsidP="004416F8">
      <w:pPr>
        <w:jc w:val="center"/>
        <w:rPr>
          <w:b/>
        </w:rPr>
      </w:pPr>
    </w:p>
    <w:p w14:paraId="7F6EC859" w14:textId="77777777" w:rsidR="00340FD6" w:rsidRPr="004416F8" w:rsidRDefault="00340FD6" w:rsidP="004416F8">
      <w:pPr>
        <w:jc w:val="center"/>
        <w:rPr>
          <w:b/>
        </w:rPr>
      </w:pPr>
      <w:r w:rsidRPr="004416F8">
        <w:rPr>
          <w:b/>
        </w:rPr>
        <w:t>and</w:t>
      </w:r>
    </w:p>
    <w:p w14:paraId="5809062D" w14:textId="77777777" w:rsidR="00DE2C8F" w:rsidRPr="004416F8" w:rsidRDefault="00DE2C8F" w:rsidP="004416F8">
      <w:pPr>
        <w:jc w:val="center"/>
        <w:rPr>
          <w:b/>
          <w:highlight w:val="yellow"/>
        </w:rPr>
      </w:pPr>
    </w:p>
    <w:p w14:paraId="6D3ED253" w14:textId="77777777" w:rsidR="00340FD6" w:rsidRPr="004416F8" w:rsidRDefault="00340FD6" w:rsidP="004416F8">
      <w:pPr>
        <w:jc w:val="center"/>
        <w:rPr>
          <w:b/>
        </w:rPr>
      </w:pPr>
      <w:r w:rsidRPr="004416F8">
        <w:rPr>
          <w:b/>
          <w:highlight w:val="yellow"/>
          <w:u w:val="single"/>
        </w:rPr>
        <w:t>[</w:t>
      </w:r>
      <w:r w:rsidRPr="004416F8">
        <w:rPr>
          <w:b/>
          <w:highlight w:val="yellow"/>
        </w:rPr>
        <w:t>SUPPLIER NAME</w:t>
      </w:r>
      <w:r w:rsidRPr="004416F8">
        <w:rPr>
          <w:b/>
          <w:highlight w:val="yellow"/>
          <w:u w:val="single"/>
        </w:rPr>
        <w:t>]</w:t>
      </w:r>
    </w:p>
    <w:p w14:paraId="1E179C29" w14:textId="77777777" w:rsidR="00340FD6" w:rsidRPr="004416F8" w:rsidRDefault="00340FD6" w:rsidP="004416F8">
      <w:pPr>
        <w:jc w:val="center"/>
        <w:rPr>
          <w:b/>
        </w:rPr>
      </w:pPr>
    </w:p>
    <w:p w14:paraId="0ACE9ADA" w14:textId="77777777" w:rsidR="00DE2C8F" w:rsidRPr="004416F8" w:rsidRDefault="00DE2C8F" w:rsidP="004416F8">
      <w:pPr>
        <w:jc w:val="center"/>
        <w:rPr>
          <w:b/>
          <w:highlight w:val="yellow"/>
        </w:rPr>
      </w:pPr>
    </w:p>
    <w:p w14:paraId="33175B63" w14:textId="77777777" w:rsidR="00340FD6" w:rsidRPr="004416F8" w:rsidRDefault="00FA3B62" w:rsidP="004416F8">
      <w:pPr>
        <w:jc w:val="center"/>
        <w:rPr>
          <w:b/>
        </w:rPr>
      </w:pPr>
      <w:r>
        <w:rPr>
          <w:b/>
        </w:rPr>
        <w:t xml:space="preserve"> FM ASSURANCE SERVICES (HELPDESK AND CAFM) </w:t>
      </w:r>
      <w:r w:rsidR="00340FD6" w:rsidRPr="004416F8">
        <w:rPr>
          <w:b/>
        </w:rPr>
        <w:t>FRAMEWORK AGREEMENT</w:t>
      </w:r>
    </w:p>
    <w:p w14:paraId="2219B5AA" w14:textId="77777777" w:rsidR="00DE2C8F" w:rsidRPr="004416F8" w:rsidRDefault="00DE2C8F" w:rsidP="004416F8">
      <w:pPr>
        <w:jc w:val="center"/>
        <w:rPr>
          <w:b/>
        </w:rPr>
      </w:pPr>
    </w:p>
    <w:p w14:paraId="4F5B0649" w14:textId="77777777" w:rsidR="00340FD6" w:rsidRPr="004416F8" w:rsidRDefault="00340FD6" w:rsidP="004416F8">
      <w:pPr>
        <w:jc w:val="center"/>
        <w:rPr>
          <w:b/>
        </w:rPr>
      </w:pPr>
      <w:r w:rsidRPr="004416F8">
        <w:rPr>
          <w:b/>
        </w:rPr>
        <w:t xml:space="preserve">(Agreement Ref: </w:t>
      </w:r>
      <w:r w:rsidR="00FA3B62">
        <w:rPr>
          <w:b/>
        </w:rPr>
        <w:t>RM 3720</w:t>
      </w:r>
      <w:r w:rsidRPr="004416F8">
        <w:rPr>
          <w:b/>
        </w:rPr>
        <w:t>)</w:t>
      </w:r>
    </w:p>
    <w:p w14:paraId="55200F95" w14:textId="6C2308CF" w:rsidR="00340FD6" w:rsidRPr="00D40A5F" w:rsidRDefault="00FF5189" w:rsidP="002E61F2">
      <w:pPr>
        <w:rPr>
          <w:b/>
          <w:highlight w:val="green"/>
        </w:rPr>
      </w:pPr>
      <w:r w:rsidRPr="00D40A5F">
        <w:rPr>
          <w:b/>
          <w:highlight w:val="green"/>
        </w:rPr>
        <w:t xml:space="preserve">[PRE-FRAMEWORK AGREEMENT </w:t>
      </w:r>
      <w:r w:rsidR="00457CB5">
        <w:rPr>
          <w:b/>
          <w:highlight w:val="green"/>
        </w:rPr>
        <w:t>CONCLUSION</w:t>
      </w:r>
      <w:r w:rsidR="00457CB5" w:rsidRPr="00D40A5F">
        <w:rPr>
          <w:b/>
          <w:highlight w:val="green"/>
        </w:rPr>
        <w:t xml:space="preserve"> </w:t>
      </w:r>
      <w:r w:rsidRPr="00D40A5F">
        <w:rPr>
          <w:b/>
          <w:highlight w:val="green"/>
        </w:rPr>
        <w:t xml:space="preserve">GUIDANCE NOTE: </w:t>
      </w:r>
    </w:p>
    <w:p w14:paraId="4A02BA71" w14:textId="77777777" w:rsidR="00340FD6" w:rsidRPr="00D40A5F" w:rsidRDefault="00FF5189" w:rsidP="000A0FB3">
      <w:pPr>
        <w:pStyle w:val="MarginText"/>
        <w:numPr>
          <w:ilvl w:val="0"/>
          <w:numId w:val="21"/>
        </w:numPr>
        <w:rPr>
          <w:rFonts w:cs="Arial"/>
          <w:b/>
          <w:szCs w:val="22"/>
          <w:highlight w:val="green"/>
        </w:rPr>
      </w:pPr>
      <w:r w:rsidRPr="00D40A5F">
        <w:rPr>
          <w:rFonts w:cs="Arial"/>
          <w:b/>
          <w:szCs w:val="22"/>
          <w:highlight w:val="green"/>
        </w:rPr>
        <w:t xml:space="preserve">Attention is drawn to the various guidance notes to the Authority highlighted in green, and </w:t>
      </w:r>
      <w:r w:rsidR="008C3852" w:rsidRPr="00D40A5F">
        <w:rPr>
          <w:rFonts w:cs="Arial"/>
          <w:b/>
          <w:szCs w:val="22"/>
          <w:highlight w:val="green"/>
        </w:rPr>
        <w:t xml:space="preserve">the </w:t>
      </w:r>
      <w:r w:rsidRPr="00D40A5F">
        <w:rPr>
          <w:rFonts w:cs="Arial"/>
          <w:b/>
          <w:szCs w:val="22"/>
          <w:highlight w:val="green"/>
        </w:rPr>
        <w:t xml:space="preserve">square brackets </w:t>
      </w:r>
      <w:r w:rsidR="008C3852" w:rsidRPr="00D40A5F">
        <w:rPr>
          <w:rFonts w:cs="Arial"/>
          <w:b/>
          <w:szCs w:val="22"/>
          <w:highlight w:val="green"/>
        </w:rPr>
        <w:t xml:space="preserve">and information/text to complete/settle therein </w:t>
      </w:r>
      <w:r w:rsidRPr="00D40A5F">
        <w:rPr>
          <w:rFonts w:cs="Arial"/>
          <w:b/>
          <w:szCs w:val="22"/>
          <w:highlight w:val="green"/>
        </w:rPr>
        <w:t xml:space="preserve">highlighted in yellow in this document.  </w:t>
      </w:r>
    </w:p>
    <w:p w14:paraId="65B76FCB" w14:textId="77777777" w:rsidR="00340FD6" w:rsidRPr="00D40A5F" w:rsidRDefault="00FF5189" w:rsidP="000A0FB3">
      <w:pPr>
        <w:pStyle w:val="MarginText"/>
        <w:numPr>
          <w:ilvl w:val="0"/>
          <w:numId w:val="21"/>
        </w:numPr>
        <w:rPr>
          <w:rFonts w:cs="Arial"/>
          <w:b/>
          <w:szCs w:val="22"/>
          <w:highlight w:val="green"/>
        </w:rPr>
      </w:pPr>
      <w:r w:rsidRPr="00D40A5F">
        <w:rPr>
          <w:rFonts w:cs="Arial"/>
          <w:b/>
          <w:szCs w:val="22"/>
          <w:highlight w:val="green"/>
        </w:rPr>
        <w:t xml:space="preserve">Before this Framework Agreement is signed, the parties should ensure that they have read the guidance notes, taken any actions necessary as indicated in the guidance notes and/or square brackets and then delete the guidance notes and the square brackets (and the text included in the square brackets if not used) from this document. </w:t>
      </w:r>
    </w:p>
    <w:p w14:paraId="4948AA6B" w14:textId="77777777" w:rsidR="00340FD6" w:rsidRPr="00D40A5F" w:rsidRDefault="00FF5189" w:rsidP="000A0FB3">
      <w:pPr>
        <w:pStyle w:val="MarginText"/>
        <w:numPr>
          <w:ilvl w:val="0"/>
          <w:numId w:val="21"/>
        </w:numPr>
        <w:rPr>
          <w:rFonts w:cs="Arial"/>
          <w:b/>
          <w:szCs w:val="22"/>
          <w:highlight w:val="green"/>
        </w:rPr>
      </w:pPr>
      <w:r w:rsidRPr="00D40A5F">
        <w:rPr>
          <w:rFonts w:cs="Arial"/>
          <w:b/>
          <w:szCs w:val="22"/>
          <w:highlight w:val="green"/>
        </w:rPr>
        <w:t xml:space="preserve">The Authority and the supplier will agree between them where the supplier needs to provide certain information to enable the Authority to complete this task. </w:t>
      </w:r>
    </w:p>
    <w:p w14:paraId="03BEA563" w14:textId="77777777" w:rsidR="00340FD6" w:rsidRPr="00D40A5F" w:rsidRDefault="00FF5189" w:rsidP="000A0FB3">
      <w:pPr>
        <w:pStyle w:val="MarginText"/>
        <w:numPr>
          <w:ilvl w:val="0"/>
          <w:numId w:val="21"/>
        </w:numPr>
        <w:rPr>
          <w:rFonts w:cs="Arial"/>
          <w:b/>
          <w:szCs w:val="22"/>
          <w:highlight w:val="green"/>
        </w:rPr>
      </w:pPr>
      <w:r w:rsidRPr="00D40A5F">
        <w:rPr>
          <w:rFonts w:cs="Arial"/>
          <w:b/>
          <w:szCs w:val="22"/>
          <w:highlight w:val="green"/>
        </w:rPr>
        <w:t xml:space="preserve">The </w:t>
      </w:r>
      <w:r w:rsidR="00070785" w:rsidRPr="00D40A5F">
        <w:rPr>
          <w:rFonts w:cs="Arial"/>
          <w:b/>
          <w:szCs w:val="22"/>
          <w:highlight w:val="green"/>
        </w:rPr>
        <w:t xml:space="preserve">guidance </w:t>
      </w:r>
      <w:r w:rsidRPr="00D40A5F">
        <w:rPr>
          <w:rFonts w:cs="Arial"/>
          <w:b/>
          <w:szCs w:val="22"/>
          <w:highlight w:val="green"/>
        </w:rPr>
        <w:t>notes are not exhaustive but have been included to assist the parties in completing any information required with sufficient detail.]</w:t>
      </w:r>
    </w:p>
    <w:p w14:paraId="43DB8AA0" w14:textId="77777777" w:rsidR="009F36FE" w:rsidRPr="00D03934" w:rsidRDefault="006C7CF5" w:rsidP="009F36FE">
      <w:pPr>
        <w:rPr>
          <w:b/>
        </w:rPr>
      </w:pPr>
      <w:bookmarkStart w:id="1" w:name="_Toc348635898"/>
      <w:bookmarkStart w:id="2" w:name="_Toc348964733"/>
      <w:bookmarkStart w:id="3" w:name="_Toc348635907"/>
      <w:bookmarkStart w:id="4" w:name="_Toc348964742"/>
      <w:bookmarkEnd w:id="1"/>
      <w:bookmarkEnd w:id="2"/>
      <w:bookmarkEnd w:id="3"/>
      <w:bookmarkEnd w:id="4"/>
      <w:r w:rsidRPr="006875AD">
        <w:br w:type="page"/>
      </w:r>
      <w:r w:rsidR="009F36FE" w:rsidRPr="00D03934">
        <w:rPr>
          <w:b/>
        </w:rPr>
        <w:lastRenderedPageBreak/>
        <w:t>TABLE OF CONTENT</w:t>
      </w:r>
    </w:p>
    <w:bookmarkStart w:id="5" w:name="TOCAppendicesField"/>
    <w:bookmarkEnd w:id="5"/>
    <w:p w14:paraId="60BABFC4" w14:textId="77777777" w:rsidR="00315E45" w:rsidRDefault="00087F65">
      <w:pPr>
        <w:pStyle w:val="TOC1"/>
        <w:tabs>
          <w:tab w:val="left" w:pos="709"/>
        </w:tabs>
        <w:rPr>
          <w:rFonts w:asciiTheme="minorHAnsi" w:eastAsiaTheme="minorEastAsia" w:hAnsiTheme="minorHAnsi" w:cstheme="minorBidi"/>
          <w:b w:val="0"/>
          <w:bCs w:val="0"/>
          <w:caps w:val="0"/>
        </w:rPr>
      </w:pPr>
      <w:r>
        <w:fldChar w:fldCharType="begin"/>
      </w:r>
      <w:r w:rsidR="00044569">
        <w:instrText xml:space="preserve"> TOC \o "1-3" \h \z \u </w:instrText>
      </w:r>
      <w:r>
        <w:fldChar w:fldCharType="separate"/>
      </w:r>
      <w:hyperlink w:anchor="_Toc421171729" w:history="1">
        <w:r w:rsidR="00315E45" w:rsidRPr="007617CD">
          <w:rPr>
            <w:rStyle w:val="Hyperlink"/>
          </w:rPr>
          <w:t>A.</w:t>
        </w:r>
        <w:r w:rsidR="00315E45">
          <w:rPr>
            <w:rFonts w:asciiTheme="minorHAnsi" w:eastAsiaTheme="minorEastAsia" w:hAnsiTheme="minorHAnsi" w:cstheme="minorBidi"/>
            <w:b w:val="0"/>
            <w:bCs w:val="0"/>
            <w:caps w:val="0"/>
          </w:rPr>
          <w:tab/>
        </w:r>
        <w:r w:rsidR="00315E45" w:rsidRPr="007617CD">
          <w:rPr>
            <w:rStyle w:val="Hyperlink"/>
          </w:rPr>
          <w:t>PRELIMINARIES</w:t>
        </w:r>
        <w:r w:rsidR="00315E45">
          <w:rPr>
            <w:webHidden/>
          </w:rPr>
          <w:tab/>
        </w:r>
        <w:r w:rsidR="00315E45">
          <w:rPr>
            <w:webHidden/>
          </w:rPr>
          <w:fldChar w:fldCharType="begin"/>
        </w:r>
        <w:r w:rsidR="00315E45">
          <w:rPr>
            <w:webHidden/>
          </w:rPr>
          <w:instrText xml:space="preserve"> PAGEREF _Toc421171729 \h </w:instrText>
        </w:r>
        <w:r w:rsidR="00315E45">
          <w:rPr>
            <w:webHidden/>
          </w:rPr>
        </w:r>
        <w:r w:rsidR="00315E45">
          <w:rPr>
            <w:webHidden/>
          </w:rPr>
          <w:fldChar w:fldCharType="separate"/>
        </w:r>
        <w:r w:rsidR="00315E45">
          <w:rPr>
            <w:webHidden/>
          </w:rPr>
          <w:t>10</w:t>
        </w:r>
        <w:r w:rsidR="00315E45">
          <w:rPr>
            <w:webHidden/>
          </w:rPr>
          <w:fldChar w:fldCharType="end"/>
        </w:r>
      </w:hyperlink>
    </w:p>
    <w:p w14:paraId="775BB1D6" w14:textId="77777777" w:rsidR="00315E45" w:rsidRDefault="00FA6D53">
      <w:pPr>
        <w:pStyle w:val="TOC2"/>
        <w:rPr>
          <w:rFonts w:asciiTheme="minorHAnsi" w:eastAsiaTheme="minorEastAsia" w:hAnsiTheme="minorHAnsi" w:cstheme="minorBidi"/>
          <w:b w:val="0"/>
          <w:bCs w:val="0"/>
          <w:lang w:eastAsia="en-GB"/>
        </w:rPr>
      </w:pPr>
      <w:hyperlink w:anchor="_Toc421171730" w:history="1">
        <w:r w:rsidR="00315E45" w:rsidRPr="007617CD">
          <w:rPr>
            <w:rStyle w:val="Hyperlink"/>
          </w:rPr>
          <w:t>1.</w:t>
        </w:r>
        <w:r w:rsidR="00315E45">
          <w:rPr>
            <w:rFonts w:asciiTheme="minorHAnsi" w:eastAsiaTheme="minorEastAsia" w:hAnsiTheme="minorHAnsi" w:cstheme="minorBidi"/>
            <w:b w:val="0"/>
            <w:bCs w:val="0"/>
            <w:lang w:eastAsia="en-GB"/>
          </w:rPr>
          <w:tab/>
        </w:r>
        <w:r w:rsidR="00315E45" w:rsidRPr="007617CD">
          <w:rPr>
            <w:rStyle w:val="Hyperlink"/>
          </w:rPr>
          <w:t>DEFINITIONS AND INTERPRETATION</w:t>
        </w:r>
        <w:r w:rsidR="00315E45">
          <w:rPr>
            <w:webHidden/>
          </w:rPr>
          <w:tab/>
        </w:r>
        <w:r w:rsidR="00315E45">
          <w:rPr>
            <w:webHidden/>
          </w:rPr>
          <w:fldChar w:fldCharType="begin"/>
        </w:r>
        <w:r w:rsidR="00315E45">
          <w:rPr>
            <w:webHidden/>
          </w:rPr>
          <w:instrText xml:space="preserve"> PAGEREF _Toc421171730 \h </w:instrText>
        </w:r>
        <w:r w:rsidR="00315E45">
          <w:rPr>
            <w:webHidden/>
          </w:rPr>
        </w:r>
        <w:r w:rsidR="00315E45">
          <w:rPr>
            <w:webHidden/>
          </w:rPr>
          <w:fldChar w:fldCharType="separate"/>
        </w:r>
        <w:r w:rsidR="00315E45">
          <w:rPr>
            <w:webHidden/>
          </w:rPr>
          <w:t>10</w:t>
        </w:r>
        <w:r w:rsidR="00315E45">
          <w:rPr>
            <w:webHidden/>
          </w:rPr>
          <w:fldChar w:fldCharType="end"/>
        </w:r>
      </w:hyperlink>
    </w:p>
    <w:p w14:paraId="13C26491" w14:textId="77777777" w:rsidR="00315E45" w:rsidRDefault="00FA6D53">
      <w:pPr>
        <w:pStyle w:val="TOC2"/>
        <w:rPr>
          <w:rFonts w:asciiTheme="minorHAnsi" w:eastAsiaTheme="minorEastAsia" w:hAnsiTheme="minorHAnsi" w:cstheme="minorBidi"/>
          <w:b w:val="0"/>
          <w:bCs w:val="0"/>
          <w:lang w:eastAsia="en-GB"/>
        </w:rPr>
      </w:pPr>
      <w:hyperlink w:anchor="_Toc421171731" w:history="1">
        <w:r w:rsidR="00315E45" w:rsidRPr="007617CD">
          <w:rPr>
            <w:rStyle w:val="Hyperlink"/>
          </w:rPr>
          <w:t>2.</w:t>
        </w:r>
        <w:r w:rsidR="00315E45">
          <w:rPr>
            <w:rFonts w:asciiTheme="minorHAnsi" w:eastAsiaTheme="minorEastAsia" w:hAnsiTheme="minorHAnsi" w:cstheme="minorBidi"/>
            <w:b w:val="0"/>
            <w:bCs w:val="0"/>
            <w:lang w:eastAsia="en-GB"/>
          </w:rPr>
          <w:tab/>
        </w:r>
        <w:r w:rsidR="00315E45" w:rsidRPr="007617CD">
          <w:rPr>
            <w:rStyle w:val="Hyperlink"/>
          </w:rPr>
          <w:t>DUE DILIGENCE</w:t>
        </w:r>
        <w:r w:rsidR="00315E45">
          <w:rPr>
            <w:webHidden/>
          </w:rPr>
          <w:tab/>
        </w:r>
        <w:r w:rsidR="00315E45">
          <w:rPr>
            <w:webHidden/>
          </w:rPr>
          <w:fldChar w:fldCharType="begin"/>
        </w:r>
        <w:r w:rsidR="00315E45">
          <w:rPr>
            <w:webHidden/>
          </w:rPr>
          <w:instrText xml:space="preserve"> PAGEREF _Toc421171731 \h </w:instrText>
        </w:r>
        <w:r w:rsidR="00315E45">
          <w:rPr>
            <w:webHidden/>
          </w:rPr>
        </w:r>
        <w:r w:rsidR="00315E45">
          <w:rPr>
            <w:webHidden/>
          </w:rPr>
          <w:fldChar w:fldCharType="separate"/>
        </w:r>
        <w:r w:rsidR="00315E45">
          <w:rPr>
            <w:webHidden/>
          </w:rPr>
          <w:t>12</w:t>
        </w:r>
        <w:r w:rsidR="00315E45">
          <w:rPr>
            <w:webHidden/>
          </w:rPr>
          <w:fldChar w:fldCharType="end"/>
        </w:r>
      </w:hyperlink>
    </w:p>
    <w:p w14:paraId="2398D20A" w14:textId="77777777" w:rsidR="00315E45" w:rsidRDefault="00FA6D53">
      <w:pPr>
        <w:pStyle w:val="TOC2"/>
        <w:rPr>
          <w:rFonts w:asciiTheme="minorHAnsi" w:eastAsiaTheme="minorEastAsia" w:hAnsiTheme="minorHAnsi" w:cstheme="minorBidi"/>
          <w:b w:val="0"/>
          <w:bCs w:val="0"/>
          <w:lang w:eastAsia="en-GB"/>
        </w:rPr>
      </w:pPr>
      <w:hyperlink w:anchor="_Toc421171732" w:history="1">
        <w:r w:rsidR="00315E45" w:rsidRPr="007617CD">
          <w:rPr>
            <w:rStyle w:val="Hyperlink"/>
          </w:rPr>
          <w:t>3.</w:t>
        </w:r>
        <w:r w:rsidR="00315E45">
          <w:rPr>
            <w:rFonts w:asciiTheme="minorHAnsi" w:eastAsiaTheme="minorEastAsia" w:hAnsiTheme="minorHAnsi" w:cstheme="minorBidi"/>
            <w:b w:val="0"/>
            <w:bCs w:val="0"/>
            <w:lang w:eastAsia="en-GB"/>
          </w:rPr>
          <w:tab/>
        </w:r>
        <w:r w:rsidR="00315E45" w:rsidRPr="007617CD">
          <w:rPr>
            <w:rStyle w:val="Hyperlink"/>
          </w:rPr>
          <w:t>SUPPLIER'S APPOINTMENT</w:t>
        </w:r>
        <w:r w:rsidR="00315E45">
          <w:rPr>
            <w:webHidden/>
          </w:rPr>
          <w:tab/>
        </w:r>
        <w:r w:rsidR="00315E45">
          <w:rPr>
            <w:webHidden/>
          </w:rPr>
          <w:fldChar w:fldCharType="begin"/>
        </w:r>
        <w:r w:rsidR="00315E45">
          <w:rPr>
            <w:webHidden/>
          </w:rPr>
          <w:instrText xml:space="preserve"> PAGEREF _Toc421171732 \h </w:instrText>
        </w:r>
        <w:r w:rsidR="00315E45">
          <w:rPr>
            <w:webHidden/>
          </w:rPr>
        </w:r>
        <w:r w:rsidR="00315E45">
          <w:rPr>
            <w:webHidden/>
          </w:rPr>
          <w:fldChar w:fldCharType="separate"/>
        </w:r>
        <w:r w:rsidR="00315E45">
          <w:rPr>
            <w:webHidden/>
          </w:rPr>
          <w:t>13</w:t>
        </w:r>
        <w:r w:rsidR="00315E45">
          <w:rPr>
            <w:webHidden/>
          </w:rPr>
          <w:fldChar w:fldCharType="end"/>
        </w:r>
      </w:hyperlink>
    </w:p>
    <w:p w14:paraId="38BE886C" w14:textId="77777777" w:rsidR="00315E45" w:rsidRDefault="00FA6D53">
      <w:pPr>
        <w:pStyle w:val="TOC2"/>
        <w:rPr>
          <w:rFonts w:asciiTheme="minorHAnsi" w:eastAsiaTheme="minorEastAsia" w:hAnsiTheme="minorHAnsi" w:cstheme="minorBidi"/>
          <w:b w:val="0"/>
          <w:bCs w:val="0"/>
          <w:lang w:eastAsia="en-GB"/>
        </w:rPr>
      </w:pPr>
      <w:hyperlink w:anchor="_Toc421171733" w:history="1">
        <w:r w:rsidR="00315E45" w:rsidRPr="007617CD">
          <w:rPr>
            <w:rStyle w:val="Hyperlink"/>
          </w:rPr>
          <w:t>4.</w:t>
        </w:r>
        <w:r w:rsidR="00315E45">
          <w:rPr>
            <w:rFonts w:asciiTheme="minorHAnsi" w:eastAsiaTheme="minorEastAsia" w:hAnsiTheme="minorHAnsi" w:cstheme="minorBidi"/>
            <w:b w:val="0"/>
            <w:bCs w:val="0"/>
            <w:lang w:eastAsia="en-GB"/>
          </w:rPr>
          <w:tab/>
        </w:r>
        <w:r w:rsidR="00315E45" w:rsidRPr="007617CD">
          <w:rPr>
            <w:rStyle w:val="Hyperlink"/>
          </w:rPr>
          <w:t>SCOPE OF FRAMEWORK AGREEMENT</w:t>
        </w:r>
        <w:r w:rsidR="00315E45">
          <w:rPr>
            <w:webHidden/>
          </w:rPr>
          <w:tab/>
        </w:r>
        <w:r w:rsidR="00315E45">
          <w:rPr>
            <w:webHidden/>
          </w:rPr>
          <w:fldChar w:fldCharType="begin"/>
        </w:r>
        <w:r w:rsidR="00315E45">
          <w:rPr>
            <w:webHidden/>
          </w:rPr>
          <w:instrText xml:space="preserve"> PAGEREF _Toc421171733 \h </w:instrText>
        </w:r>
        <w:r w:rsidR="00315E45">
          <w:rPr>
            <w:webHidden/>
          </w:rPr>
        </w:r>
        <w:r w:rsidR="00315E45">
          <w:rPr>
            <w:webHidden/>
          </w:rPr>
          <w:fldChar w:fldCharType="separate"/>
        </w:r>
        <w:r w:rsidR="00315E45">
          <w:rPr>
            <w:webHidden/>
          </w:rPr>
          <w:t>13</w:t>
        </w:r>
        <w:r w:rsidR="00315E45">
          <w:rPr>
            <w:webHidden/>
          </w:rPr>
          <w:fldChar w:fldCharType="end"/>
        </w:r>
      </w:hyperlink>
    </w:p>
    <w:p w14:paraId="00847952" w14:textId="77777777" w:rsidR="00315E45" w:rsidRDefault="00FA6D53">
      <w:pPr>
        <w:pStyle w:val="TOC2"/>
        <w:rPr>
          <w:rFonts w:asciiTheme="minorHAnsi" w:eastAsiaTheme="minorEastAsia" w:hAnsiTheme="minorHAnsi" w:cstheme="minorBidi"/>
          <w:b w:val="0"/>
          <w:bCs w:val="0"/>
          <w:lang w:eastAsia="en-GB"/>
        </w:rPr>
      </w:pPr>
      <w:hyperlink w:anchor="_Toc421171734" w:history="1">
        <w:r w:rsidR="00315E45" w:rsidRPr="007617CD">
          <w:rPr>
            <w:rStyle w:val="Hyperlink"/>
          </w:rPr>
          <w:t>5.</w:t>
        </w:r>
        <w:r w:rsidR="00315E45">
          <w:rPr>
            <w:rFonts w:asciiTheme="minorHAnsi" w:eastAsiaTheme="minorEastAsia" w:hAnsiTheme="minorHAnsi" w:cstheme="minorBidi"/>
            <w:b w:val="0"/>
            <w:bCs w:val="0"/>
            <w:lang w:eastAsia="en-GB"/>
          </w:rPr>
          <w:tab/>
        </w:r>
        <w:r w:rsidR="00315E45" w:rsidRPr="007617CD">
          <w:rPr>
            <w:rStyle w:val="Hyperlink"/>
          </w:rPr>
          <w:t>CALL OFF PROCEDURE</w:t>
        </w:r>
        <w:r w:rsidR="00315E45">
          <w:rPr>
            <w:webHidden/>
          </w:rPr>
          <w:tab/>
        </w:r>
        <w:r w:rsidR="00315E45">
          <w:rPr>
            <w:webHidden/>
          </w:rPr>
          <w:fldChar w:fldCharType="begin"/>
        </w:r>
        <w:r w:rsidR="00315E45">
          <w:rPr>
            <w:webHidden/>
          </w:rPr>
          <w:instrText xml:space="preserve"> PAGEREF _Toc421171734 \h </w:instrText>
        </w:r>
        <w:r w:rsidR="00315E45">
          <w:rPr>
            <w:webHidden/>
          </w:rPr>
        </w:r>
        <w:r w:rsidR="00315E45">
          <w:rPr>
            <w:webHidden/>
          </w:rPr>
          <w:fldChar w:fldCharType="separate"/>
        </w:r>
        <w:r w:rsidR="00315E45">
          <w:rPr>
            <w:webHidden/>
          </w:rPr>
          <w:t>13</w:t>
        </w:r>
        <w:r w:rsidR="00315E45">
          <w:rPr>
            <w:webHidden/>
          </w:rPr>
          <w:fldChar w:fldCharType="end"/>
        </w:r>
      </w:hyperlink>
    </w:p>
    <w:p w14:paraId="752EE958" w14:textId="77777777" w:rsidR="00315E45" w:rsidRDefault="00FA6D53">
      <w:pPr>
        <w:pStyle w:val="TOC2"/>
        <w:rPr>
          <w:rFonts w:asciiTheme="minorHAnsi" w:eastAsiaTheme="minorEastAsia" w:hAnsiTheme="minorHAnsi" w:cstheme="minorBidi"/>
          <w:b w:val="0"/>
          <w:bCs w:val="0"/>
          <w:lang w:eastAsia="en-GB"/>
        </w:rPr>
      </w:pPr>
      <w:hyperlink w:anchor="_Toc421171735" w:history="1">
        <w:r w:rsidR="00315E45" w:rsidRPr="007617CD">
          <w:rPr>
            <w:rStyle w:val="Hyperlink"/>
          </w:rPr>
          <w:t>6.</w:t>
        </w:r>
        <w:r w:rsidR="00315E45">
          <w:rPr>
            <w:rFonts w:asciiTheme="minorHAnsi" w:eastAsiaTheme="minorEastAsia" w:hAnsiTheme="minorHAnsi" w:cstheme="minorBidi"/>
            <w:b w:val="0"/>
            <w:bCs w:val="0"/>
            <w:lang w:eastAsia="en-GB"/>
          </w:rPr>
          <w:tab/>
        </w:r>
        <w:r w:rsidR="00315E45" w:rsidRPr="007617CD">
          <w:rPr>
            <w:rStyle w:val="Hyperlink"/>
          </w:rPr>
          <w:t>ASSISTANCE IN RELATED PROCUREMENTS</w:t>
        </w:r>
        <w:r w:rsidR="00315E45">
          <w:rPr>
            <w:webHidden/>
          </w:rPr>
          <w:tab/>
        </w:r>
        <w:r w:rsidR="00315E45">
          <w:rPr>
            <w:webHidden/>
          </w:rPr>
          <w:fldChar w:fldCharType="begin"/>
        </w:r>
        <w:r w:rsidR="00315E45">
          <w:rPr>
            <w:webHidden/>
          </w:rPr>
          <w:instrText xml:space="preserve"> PAGEREF _Toc421171735 \h </w:instrText>
        </w:r>
        <w:r w:rsidR="00315E45">
          <w:rPr>
            <w:webHidden/>
          </w:rPr>
        </w:r>
        <w:r w:rsidR="00315E45">
          <w:rPr>
            <w:webHidden/>
          </w:rPr>
          <w:fldChar w:fldCharType="separate"/>
        </w:r>
        <w:r w:rsidR="00315E45">
          <w:rPr>
            <w:webHidden/>
          </w:rPr>
          <w:t>14</w:t>
        </w:r>
        <w:r w:rsidR="00315E45">
          <w:rPr>
            <w:webHidden/>
          </w:rPr>
          <w:fldChar w:fldCharType="end"/>
        </w:r>
      </w:hyperlink>
    </w:p>
    <w:p w14:paraId="23BADBC5" w14:textId="77777777" w:rsidR="00315E45" w:rsidRDefault="00FA6D53">
      <w:pPr>
        <w:pStyle w:val="TOC2"/>
        <w:rPr>
          <w:rFonts w:asciiTheme="minorHAnsi" w:eastAsiaTheme="minorEastAsia" w:hAnsiTheme="minorHAnsi" w:cstheme="minorBidi"/>
          <w:b w:val="0"/>
          <w:bCs w:val="0"/>
          <w:lang w:eastAsia="en-GB"/>
        </w:rPr>
      </w:pPr>
      <w:hyperlink w:anchor="_Toc421171736" w:history="1">
        <w:r w:rsidR="00315E45" w:rsidRPr="007617CD">
          <w:rPr>
            <w:rStyle w:val="Hyperlink"/>
          </w:rPr>
          <w:t>7.</w:t>
        </w:r>
        <w:r w:rsidR="00315E45">
          <w:rPr>
            <w:rFonts w:asciiTheme="minorHAnsi" w:eastAsiaTheme="minorEastAsia" w:hAnsiTheme="minorHAnsi" w:cstheme="minorBidi"/>
            <w:b w:val="0"/>
            <w:bCs w:val="0"/>
            <w:lang w:eastAsia="en-GB"/>
          </w:rPr>
          <w:tab/>
        </w:r>
        <w:r w:rsidR="00315E45" w:rsidRPr="007617CD">
          <w:rPr>
            <w:rStyle w:val="Hyperlink"/>
          </w:rPr>
          <w:t>REPRESENTATIONS AND WARRANTIES</w:t>
        </w:r>
        <w:r w:rsidR="00315E45">
          <w:rPr>
            <w:webHidden/>
          </w:rPr>
          <w:tab/>
        </w:r>
        <w:r w:rsidR="00315E45">
          <w:rPr>
            <w:webHidden/>
          </w:rPr>
          <w:fldChar w:fldCharType="begin"/>
        </w:r>
        <w:r w:rsidR="00315E45">
          <w:rPr>
            <w:webHidden/>
          </w:rPr>
          <w:instrText xml:space="preserve"> PAGEREF _Toc421171736 \h </w:instrText>
        </w:r>
        <w:r w:rsidR="00315E45">
          <w:rPr>
            <w:webHidden/>
          </w:rPr>
        </w:r>
        <w:r w:rsidR="00315E45">
          <w:rPr>
            <w:webHidden/>
          </w:rPr>
          <w:fldChar w:fldCharType="separate"/>
        </w:r>
        <w:r w:rsidR="00315E45">
          <w:rPr>
            <w:webHidden/>
          </w:rPr>
          <w:t>14</w:t>
        </w:r>
        <w:r w:rsidR="00315E45">
          <w:rPr>
            <w:webHidden/>
          </w:rPr>
          <w:fldChar w:fldCharType="end"/>
        </w:r>
      </w:hyperlink>
    </w:p>
    <w:p w14:paraId="528DCAE3" w14:textId="77777777" w:rsidR="00315E45" w:rsidRDefault="00FA6D53">
      <w:pPr>
        <w:pStyle w:val="TOC2"/>
        <w:rPr>
          <w:rFonts w:asciiTheme="minorHAnsi" w:eastAsiaTheme="minorEastAsia" w:hAnsiTheme="minorHAnsi" w:cstheme="minorBidi"/>
          <w:b w:val="0"/>
          <w:bCs w:val="0"/>
          <w:lang w:eastAsia="en-GB"/>
        </w:rPr>
      </w:pPr>
      <w:hyperlink w:anchor="_Toc421171737" w:history="1">
        <w:r w:rsidR="00315E45" w:rsidRPr="00033DF1">
          <w:rPr>
            <w:rStyle w:val="Hyperlink"/>
          </w:rPr>
          <w:t>8.</w:t>
        </w:r>
        <w:r w:rsidR="00315E45" w:rsidRPr="00033DF1">
          <w:rPr>
            <w:rFonts w:asciiTheme="minorHAnsi" w:eastAsiaTheme="minorEastAsia" w:hAnsiTheme="minorHAnsi" w:cstheme="minorBidi"/>
            <w:b w:val="0"/>
            <w:bCs w:val="0"/>
            <w:lang w:eastAsia="en-GB"/>
          </w:rPr>
          <w:tab/>
        </w:r>
        <w:r w:rsidR="00315E45" w:rsidRPr="00033DF1">
          <w:rPr>
            <w:rStyle w:val="Hyperlink"/>
          </w:rPr>
          <w:t>GUARANTEE</w:t>
        </w:r>
        <w:r w:rsidR="00315E45">
          <w:rPr>
            <w:webHidden/>
          </w:rPr>
          <w:tab/>
        </w:r>
        <w:r w:rsidR="00315E45">
          <w:rPr>
            <w:webHidden/>
          </w:rPr>
          <w:fldChar w:fldCharType="begin"/>
        </w:r>
        <w:r w:rsidR="00315E45">
          <w:rPr>
            <w:webHidden/>
          </w:rPr>
          <w:instrText xml:space="preserve"> PAGEREF _Toc421171737 \h </w:instrText>
        </w:r>
        <w:r w:rsidR="00315E45">
          <w:rPr>
            <w:webHidden/>
          </w:rPr>
        </w:r>
        <w:r w:rsidR="00315E45">
          <w:rPr>
            <w:webHidden/>
          </w:rPr>
          <w:fldChar w:fldCharType="separate"/>
        </w:r>
        <w:r w:rsidR="00315E45">
          <w:rPr>
            <w:webHidden/>
          </w:rPr>
          <w:t>16</w:t>
        </w:r>
        <w:r w:rsidR="00315E45">
          <w:rPr>
            <w:webHidden/>
          </w:rPr>
          <w:fldChar w:fldCharType="end"/>
        </w:r>
      </w:hyperlink>
    </w:p>
    <w:p w14:paraId="24AD5AC1" w14:textId="77777777" w:rsidR="00315E45" w:rsidRDefault="00FA6D53">
      <w:pPr>
        <w:pStyle w:val="TOC1"/>
        <w:tabs>
          <w:tab w:val="left" w:pos="709"/>
        </w:tabs>
        <w:rPr>
          <w:rFonts w:asciiTheme="minorHAnsi" w:eastAsiaTheme="minorEastAsia" w:hAnsiTheme="minorHAnsi" w:cstheme="minorBidi"/>
          <w:b w:val="0"/>
          <w:bCs w:val="0"/>
          <w:caps w:val="0"/>
        </w:rPr>
      </w:pPr>
      <w:hyperlink w:anchor="_Toc421171738" w:history="1">
        <w:r w:rsidR="00315E45" w:rsidRPr="007617CD">
          <w:rPr>
            <w:rStyle w:val="Hyperlink"/>
          </w:rPr>
          <w:t>B.</w:t>
        </w:r>
        <w:r w:rsidR="00315E45">
          <w:rPr>
            <w:rFonts w:asciiTheme="minorHAnsi" w:eastAsiaTheme="minorEastAsia" w:hAnsiTheme="minorHAnsi" w:cstheme="minorBidi"/>
            <w:b w:val="0"/>
            <w:bCs w:val="0"/>
            <w:caps w:val="0"/>
          </w:rPr>
          <w:tab/>
        </w:r>
        <w:r w:rsidR="00315E45" w:rsidRPr="007617CD">
          <w:rPr>
            <w:rStyle w:val="Hyperlink"/>
          </w:rPr>
          <w:t>DURATION OF FRAMEWORK AGREEMENT</w:t>
        </w:r>
        <w:r w:rsidR="00315E45">
          <w:rPr>
            <w:webHidden/>
          </w:rPr>
          <w:tab/>
        </w:r>
        <w:r w:rsidR="00315E45">
          <w:rPr>
            <w:webHidden/>
          </w:rPr>
          <w:fldChar w:fldCharType="begin"/>
        </w:r>
        <w:r w:rsidR="00315E45">
          <w:rPr>
            <w:webHidden/>
          </w:rPr>
          <w:instrText xml:space="preserve"> PAGEREF _Toc421171738 \h </w:instrText>
        </w:r>
        <w:r w:rsidR="00315E45">
          <w:rPr>
            <w:webHidden/>
          </w:rPr>
        </w:r>
        <w:r w:rsidR="00315E45">
          <w:rPr>
            <w:webHidden/>
          </w:rPr>
          <w:fldChar w:fldCharType="separate"/>
        </w:r>
        <w:r w:rsidR="00315E45">
          <w:rPr>
            <w:webHidden/>
          </w:rPr>
          <w:t>17</w:t>
        </w:r>
        <w:r w:rsidR="00315E45">
          <w:rPr>
            <w:webHidden/>
          </w:rPr>
          <w:fldChar w:fldCharType="end"/>
        </w:r>
      </w:hyperlink>
    </w:p>
    <w:p w14:paraId="297F745C" w14:textId="77777777" w:rsidR="00315E45" w:rsidRDefault="00FA6D53">
      <w:pPr>
        <w:pStyle w:val="TOC2"/>
        <w:rPr>
          <w:rFonts w:asciiTheme="minorHAnsi" w:eastAsiaTheme="minorEastAsia" w:hAnsiTheme="minorHAnsi" w:cstheme="minorBidi"/>
          <w:b w:val="0"/>
          <w:bCs w:val="0"/>
          <w:lang w:eastAsia="en-GB"/>
        </w:rPr>
      </w:pPr>
      <w:hyperlink w:anchor="_Toc421171739" w:history="1">
        <w:r w:rsidR="00315E45" w:rsidRPr="007617CD">
          <w:rPr>
            <w:rStyle w:val="Hyperlink"/>
          </w:rPr>
          <w:t>9.</w:t>
        </w:r>
        <w:r w:rsidR="00315E45">
          <w:rPr>
            <w:rFonts w:asciiTheme="minorHAnsi" w:eastAsiaTheme="minorEastAsia" w:hAnsiTheme="minorHAnsi" w:cstheme="minorBidi"/>
            <w:b w:val="0"/>
            <w:bCs w:val="0"/>
            <w:lang w:eastAsia="en-GB"/>
          </w:rPr>
          <w:tab/>
        </w:r>
        <w:r w:rsidR="00315E45" w:rsidRPr="007617CD">
          <w:rPr>
            <w:rStyle w:val="Hyperlink"/>
          </w:rPr>
          <w:t>FRAMEWORK PERIOD</w:t>
        </w:r>
        <w:r w:rsidR="00315E45">
          <w:rPr>
            <w:webHidden/>
          </w:rPr>
          <w:tab/>
        </w:r>
        <w:r w:rsidR="00315E45">
          <w:rPr>
            <w:webHidden/>
          </w:rPr>
          <w:fldChar w:fldCharType="begin"/>
        </w:r>
        <w:r w:rsidR="00315E45">
          <w:rPr>
            <w:webHidden/>
          </w:rPr>
          <w:instrText xml:space="preserve"> PAGEREF _Toc421171739 \h </w:instrText>
        </w:r>
        <w:r w:rsidR="00315E45">
          <w:rPr>
            <w:webHidden/>
          </w:rPr>
        </w:r>
        <w:r w:rsidR="00315E45">
          <w:rPr>
            <w:webHidden/>
          </w:rPr>
          <w:fldChar w:fldCharType="separate"/>
        </w:r>
        <w:r w:rsidR="00315E45">
          <w:rPr>
            <w:webHidden/>
          </w:rPr>
          <w:t>17</w:t>
        </w:r>
        <w:r w:rsidR="00315E45">
          <w:rPr>
            <w:webHidden/>
          </w:rPr>
          <w:fldChar w:fldCharType="end"/>
        </w:r>
      </w:hyperlink>
    </w:p>
    <w:p w14:paraId="199FA386" w14:textId="77777777" w:rsidR="00315E45" w:rsidRDefault="00FA6D53">
      <w:pPr>
        <w:pStyle w:val="TOC1"/>
        <w:tabs>
          <w:tab w:val="left" w:pos="709"/>
        </w:tabs>
        <w:rPr>
          <w:rFonts w:asciiTheme="minorHAnsi" w:eastAsiaTheme="minorEastAsia" w:hAnsiTheme="minorHAnsi" w:cstheme="minorBidi"/>
          <w:b w:val="0"/>
          <w:bCs w:val="0"/>
          <w:caps w:val="0"/>
        </w:rPr>
      </w:pPr>
      <w:hyperlink w:anchor="_Toc421171740" w:history="1">
        <w:r w:rsidR="00315E45" w:rsidRPr="007617CD">
          <w:rPr>
            <w:rStyle w:val="Hyperlink"/>
          </w:rPr>
          <w:t>C.</w:t>
        </w:r>
        <w:r w:rsidR="00315E45">
          <w:rPr>
            <w:rFonts w:asciiTheme="minorHAnsi" w:eastAsiaTheme="minorEastAsia" w:hAnsiTheme="minorHAnsi" w:cstheme="minorBidi"/>
            <w:b w:val="0"/>
            <w:bCs w:val="0"/>
            <w:caps w:val="0"/>
          </w:rPr>
          <w:tab/>
        </w:r>
        <w:r w:rsidR="00315E45" w:rsidRPr="007617CD">
          <w:rPr>
            <w:rStyle w:val="Hyperlink"/>
          </w:rPr>
          <w:t>FRAMEWORK AGREEMENT PERFORMANCE</w:t>
        </w:r>
        <w:r w:rsidR="00315E45">
          <w:rPr>
            <w:webHidden/>
          </w:rPr>
          <w:tab/>
        </w:r>
        <w:r w:rsidR="00315E45">
          <w:rPr>
            <w:webHidden/>
          </w:rPr>
          <w:fldChar w:fldCharType="begin"/>
        </w:r>
        <w:r w:rsidR="00315E45">
          <w:rPr>
            <w:webHidden/>
          </w:rPr>
          <w:instrText xml:space="preserve"> PAGEREF _Toc421171740 \h </w:instrText>
        </w:r>
        <w:r w:rsidR="00315E45">
          <w:rPr>
            <w:webHidden/>
          </w:rPr>
        </w:r>
        <w:r w:rsidR="00315E45">
          <w:rPr>
            <w:webHidden/>
          </w:rPr>
          <w:fldChar w:fldCharType="separate"/>
        </w:r>
        <w:r w:rsidR="00315E45">
          <w:rPr>
            <w:webHidden/>
          </w:rPr>
          <w:t>18</w:t>
        </w:r>
        <w:r w:rsidR="00315E45">
          <w:rPr>
            <w:webHidden/>
          </w:rPr>
          <w:fldChar w:fldCharType="end"/>
        </w:r>
      </w:hyperlink>
    </w:p>
    <w:p w14:paraId="1C5104B4" w14:textId="77777777" w:rsidR="00315E45" w:rsidRDefault="00FA6D53">
      <w:pPr>
        <w:pStyle w:val="TOC2"/>
        <w:rPr>
          <w:rFonts w:asciiTheme="minorHAnsi" w:eastAsiaTheme="minorEastAsia" w:hAnsiTheme="minorHAnsi" w:cstheme="minorBidi"/>
          <w:b w:val="0"/>
          <w:bCs w:val="0"/>
          <w:lang w:eastAsia="en-GB"/>
        </w:rPr>
      </w:pPr>
      <w:hyperlink w:anchor="_Toc421171741" w:history="1">
        <w:r w:rsidR="00315E45" w:rsidRPr="007617CD">
          <w:rPr>
            <w:rStyle w:val="Hyperlink"/>
          </w:rPr>
          <w:t>10.</w:t>
        </w:r>
        <w:r w:rsidR="00315E45">
          <w:rPr>
            <w:rFonts w:asciiTheme="minorHAnsi" w:eastAsiaTheme="minorEastAsia" w:hAnsiTheme="minorHAnsi" w:cstheme="minorBidi"/>
            <w:b w:val="0"/>
            <w:bCs w:val="0"/>
            <w:lang w:eastAsia="en-GB"/>
          </w:rPr>
          <w:tab/>
        </w:r>
        <w:r w:rsidR="00315E45" w:rsidRPr="007617CD">
          <w:rPr>
            <w:rStyle w:val="Hyperlink"/>
          </w:rPr>
          <w:t>FRAMEWORK AGREEMENT PERFORMANCE</w:t>
        </w:r>
        <w:r w:rsidR="00315E45">
          <w:rPr>
            <w:webHidden/>
          </w:rPr>
          <w:tab/>
        </w:r>
        <w:r w:rsidR="00315E45">
          <w:rPr>
            <w:webHidden/>
          </w:rPr>
          <w:fldChar w:fldCharType="begin"/>
        </w:r>
        <w:r w:rsidR="00315E45">
          <w:rPr>
            <w:webHidden/>
          </w:rPr>
          <w:instrText xml:space="preserve"> PAGEREF _Toc421171741 \h </w:instrText>
        </w:r>
        <w:r w:rsidR="00315E45">
          <w:rPr>
            <w:webHidden/>
          </w:rPr>
        </w:r>
        <w:r w:rsidR="00315E45">
          <w:rPr>
            <w:webHidden/>
          </w:rPr>
          <w:fldChar w:fldCharType="separate"/>
        </w:r>
        <w:r w:rsidR="00315E45">
          <w:rPr>
            <w:webHidden/>
          </w:rPr>
          <w:t>18</w:t>
        </w:r>
        <w:r w:rsidR="00315E45">
          <w:rPr>
            <w:webHidden/>
          </w:rPr>
          <w:fldChar w:fldCharType="end"/>
        </w:r>
      </w:hyperlink>
    </w:p>
    <w:p w14:paraId="6B2E29A1" w14:textId="77777777" w:rsidR="00315E45" w:rsidRDefault="00FA6D53">
      <w:pPr>
        <w:pStyle w:val="TOC2"/>
        <w:rPr>
          <w:rFonts w:asciiTheme="minorHAnsi" w:eastAsiaTheme="minorEastAsia" w:hAnsiTheme="minorHAnsi" w:cstheme="minorBidi"/>
          <w:b w:val="0"/>
          <w:bCs w:val="0"/>
          <w:lang w:eastAsia="en-GB"/>
        </w:rPr>
      </w:pPr>
      <w:hyperlink w:anchor="_Toc421171742" w:history="1">
        <w:r w:rsidR="00315E45" w:rsidRPr="007617CD">
          <w:rPr>
            <w:rStyle w:val="Hyperlink"/>
          </w:rPr>
          <w:t>11.</w:t>
        </w:r>
        <w:r w:rsidR="00315E45">
          <w:rPr>
            <w:rFonts w:asciiTheme="minorHAnsi" w:eastAsiaTheme="minorEastAsia" w:hAnsiTheme="minorHAnsi" w:cstheme="minorBidi"/>
            <w:b w:val="0"/>
            <w:bCs w:val="0"/>
            <w:lang w:eastAsia="en-GB"/>
          </w:rPr>
          <w:tab/>
        </w:r>
        <w:r w:rsidR="00315E45" w:rsidRPr="007617CD">
          <w:rPr>
            <w:rStyle w:val="Hyperlink"/>
          </w:rPr>
          <w:t>KEY PERFORMANCE INDICATORS</w:t>
        </w:r>
        <w:r w:rsidR="00315E45">
          <w:rPr>
            <w:webHidden/>
          </w:rPr>
          <w:tab/>
        </w:r>
        <w:r w:rsidR="00315E45">
          <w:rPr>
            <w:webHidden/>
          </w:rPr>
          <w:fldChar w:fldCharType="begin"/>
        </w:r>
        <w:r w:rsidR="00315E45">
          <w:rPr>
            <w:webHidden/>
          </w:rPr>
          <w:instrText xml:space="preserve"> PAGEREF _Toc421171742 \h </w:instrText>
        </w:r>
        <w:r w:rsidR="00315E45">
          <w:rPr>
            <w:webHidden/>
          </w:rPr>
        </w:r>
        <w:r w:rsidR="00315E45">
          <w:rPr>
            <w:webHidden/>
          </w:rPr>
          <w:fldChar w:fldCharType="separate"/>
        </w:r>
        <w:r w:rsidR="00315E45">
          <w:rPr>
            <w:webHidden/>
          </w:rPr>
          <w:t>18</w:t>
        </w:r>
        <w:r w:rsidR="00315E45">
          <w:rPr>
            <w:webHidden/>
          </w:rPr>
          <w:fldChar w:fldCharType="end"/>
        </w:r>
      </w:hyperlink>
    </w:p>
    <w:p w14:paraId="65000730" w14:textId="77777777" w:rsidR="00315E45" w:rsidRDefault="00FA6D53">
      <w:pPr>
        <w:pStyle w:val="TOC2"/>
        <w:rPr>
          <w:rFonts w:asciiTheme="minorHAnsi" w:eastAsiaTheme="minorEastAsia" w:hAnsiTheme="minorHAnsi" w:cstheme="minorBidi"/>
          <w:b w:val="0"/>
          <w:bCs w:val="0"/>
          <w:lang w:eastAsia="en-GB"/>
        </w:rPr>
      </w:pPr>
      <w:hyperlink w:anchor="_Toc421171743" w:history="1">
        <w:r w:rsidR="00315E45" w:rsidRPr="007617CD">
          <w:rPr>
            <w:rStyle w:val="Hyperlink"/>
          </w:rPr>
          <w:t>12.</w:t>
        </w:r>
        <w:r w:rsidR="00315E45">
          <w:rPr>
            <w:rFonts w:asciiTheme="minorHAnsi" w:eastAsiaTheme="minorEastAsia" w:hAnsiTheme="minorHAnsi" w:cstheme="minorBidi"/>
            <w:b w:val="0"/>
            <w:bCs w:val="0"/>
            <w:lang w:eastAsia="en-GB"/>
          </w:rPr>
          <w:tab/>
        </w:r>
        <w:r w:rsidR="00315E45" w:rsidRPr="007617CD">
          <w:rPr>
            <w:rStyle w:val="Hyperlink"/>
          </w:rPr>
          <w:t>STANDARDS</w:t>
        </w:r>
        <w:r w:rsidR="00315E45">
          <w:rPr>
            <w:webHidden/>
          </w:rPr>
          <w:tab/>
        </w:r>
        <w:r w:rsidR="00315E45">
          <w:rPr>
            <w:webHidden/>
          </w:rPr>
          <w:fldChar w:fldCharType="begin"/>
        </w:r>
        <w:r w:rsidR="00315E45">
          <w:rPr>
            <w:webHidden/>
          </w:rPr>
          <w:instrText xml:space="preserve"> PAGEREF _Toc421171743 \h </w:instrText>
        </w:r>
        <w:r w:rsidR="00315E45">
          <w:rPr>
            <w:webHidden/>
          </w:rPr>
        </w:r>
        <w:r w:rsidR="00315E45">
          <w:rPr>
            <w:webHidden/>
          </w:rPr>
          <w:fldChar w:fldCharType="separate"/>
        </w:r>
        <w:r w:rsidR="00315E45">
          <w:rPr>
            <w:webHidden/>
          </w:rPr>
          <w:t>18</w:t>
        </w:r>
        <w:r w:rsidR="00315E45">
          <w:rPr>
            <w:webHidden/>
          </w:rPr>
          <w:fldChar w:fldCharType="end"/>
        </w:r>
      </w:hyperlink>
    </w:p>
    <w:p w14:paraId="4D20A676" w14:textId="77777777" w:rsidR="00315E45" w:rsidRDefault="00FA6D53">
      <w:pPr>
        <w:pStyle w:val="TOC2"/>
        <w:rPr>
          <w:rFonts w:asciiTheme="minorHAnsi" w:eastAsiaTheme="minorEastAsia" w:hAnsiTheme="minorHAnsi" w:cstheme="minorBidi"/>
          <w:b w:val="0"/>
          <w:bCs w:val="0"/>
          <w:lang w:eastAsia="en-GB"/>
        </w:rPr>
      </w:pPr>
      <w:hyperlink w:anchor="_Toc421171744" w:history="1">
        <w:r w:rsidR="00315E45" w:rsidRPr="007617CD">
          <w:rPr>
            <w:rStyle w:val="Hyperlink"/>
          </w:rPr>
          <w:t>13.</w:t>
        </w:r>
        <w:r w:rsidR="00315E45">
          <w:rPr>
            <w:rFonts w:asciiTheme="minorHAnsi" w:eastAsiaTheme="minorEastAsia" w:hAnsiTheme="minorHAnsi" w:cstheme="minorBidi"/>
            <w:b w:val="0"/>
            <w:bCs w:val="0"/>
            <w:lang w:eastAsia="en-GB"/>
          </w:rPr>
          <w:tab/>
        </w:r>
        <w:r w:rsidR="00315E45" w:rsidRPr="007617CD">
          <w:rPr>
            <w:rStyle w:val="Hyperlink"/>
          </w:rPr>
          <w:t>MINIMUM STANDARDS OF RELIABILITY</w:t>
        </w:r>
        <w:r w:rsidR="00315E45">
          <w:rPr>
            <w:webHidden/>
          </w:rPr>
          <w:tab/>
        </w:r>
        <w:r w:rsidR="00315E45">
          <w:rPr>
            <w:webHidden/>
          </w:rPr>
          <w:fldChar w:fldCharType="begin"/>
        </w:r>
        <w:r w:rsidR="00315E45">
          <w:rPr>
            <w:webHidden/>
          </w:rPr>
          <w:instrText xml:space="preserve"> PAGEREF _Toc421171744 \h </w:instrText>
        </w:r>
        <w:r w:rsidR="00315E45">
          <w:rPr>
            <w:webHidden/>
          </w:rPr>
        </w:r>
        <w:r w:rsidR="00315E45">
          <w:rPr>
            <w:webHidden/>
          </w:rPr>
          <w:fldChar w:fldCharType="separate"/>
        </w:r>
        <w:r w:rsidR="00315E45">
          <w:rPr>
            <w:webHidden/>
          </w:rPr>
          <w:t>19</w:t>
        </w:r>
        <w:r w:rsidR="00315E45">
          <w:rPr>
            <w:webHidden/>
          </w:rPr>
          <w:fldChar w:fldCharType="end"/>
        </w:r>
      </w:hyperlink>
    </w:p>
    <w:p w14:paraId="789ED787" w14:textId="77777777" w:rsidR="00315E45" w:rsidRDefault="00FA6D53">
      <w:pPr>
        <w:pStyle w:val="TOC2"/>
        <w:rPr>
          <w:rFonts w:asciiTheme="minorHAnsi" w:eastAsiaTheme="minorEastAsia" w:hAnsiTheme="minorHAnsi" w:cstheme="minorBidi"/>
          <w:b w:val="0"/>
          <w:bCs w:val="0"/>
          <w:lang w:eastAsia="en-GB"/>
        </w:rPr>
      </w:pPr>
      <w:hyperlink w:anchor="_Toc421171745" w:history="1">
        <w:r w:rsidR="00315E45" w:rsidRPr="007617CD">
          <w:rPr>
            <w:rStyle w:val="Hyperlink"/>
          </w:rPr>
          <w:t>14.</w:t>
        </w:r>
        <w:r w:rsidR="00315E45">
          <w:rPr>
            <w:rFonts w:asciiTheme="minorHAnsi" w:eastAsiaTheme="minorEastAsia" w:hAnsiTheme="minorHAnsi" w:cstheme="minorBidi"/>
            <w:b w:val="0"/>
            <w:bCs w:val="0"/>
            <w:lang w:eastAsia="en-GB"/>
          </w:rPr>
          <w:tab/>
        </w:r>
        <w:r w:rsidR="00315E45" w:rsidRPr="007617CD">
          <w:rPr>
            <w:rStyle w:val="Hyperlink"/>
          </w:rPr>
          <w:t>CONTINUOUS IMPROVEMENT</w:t>
        </w:r>
        <w:r w:rsidR="00315E45">
          <w:rPr>
            <w:webHidden/>
          </w:rPr>
          <w:tab/>
        </w:r>
        <w:r w:rsidR="00315E45">
          <w:rPr>
            <w:webHidden/>
          </w:rPr>
          <w:fldChar w:fldCharType="begin"/>
        </w:r>
        <w:r w:rsidR="00315E45">
          <w:rPr>
            <w:webHidden/>
          </w:rPr>
          <w:instrText xml:space="preserve"> PAGEREF _Toc421171745 \h </w:instrText>
        </w:r>
        <w:r w:rsidR="00315E45">
          <w:rPr>
            <w:webHidden/>
          </w:rPr>
        </w:r>
        <w:r w:rsidR="00315E45">
          <w:rPr>
            <w:webHidden/>
          </w:rPr>
          <w:fldChar w:fldCharType="separate"/>
        </w:r>
        <w:r w:rsidR="00315E45">
          <w:rPr>
            <w:webHidden/>
          </w:rPr>
          <w:t>19</w:t>
        </w:r>
        <w:r w:rsidR="00315E45">
          <w:rPr>
            <w:webHidden/>
          </w:rPr>
          <w:fldChar w:fldCharType="end"/>
        </w:r>
      </w:hyperlink>
    </w:p>
    <w:p w14:paraId="00BF4E02" w14:textId="77777777" w:rsidR="00315E45" w:rsidRDefault="00FA6D53">
      <w:pPr>
        <w:pStyle w:val="TOC2"/>
        <w:rPr>
          <w:rFonts w:asciiTheme="minorHAnsi" w:eastAsiaTheme="minorEastAsia" w:hAnsiTheme="minorHAnsi" w:cstheme="minorBidi"/>
          <w:b w:val="0"/>
          <w:bCs w:val="0"/>
          <w:lang w:eastAsia="en-GB"/>
        </w:rPr>
      </w:pPr>
      <w:hyperlink w:anchor="_Toc421171746" w:history="1">
        <w:r w:rsidR="00315E45" w:rsidRPr="007617CD">
          <w:rPr>
            <w:rStyle w:val="Hyperlink"/>
          </w:rPr>
          <w:t>15.</w:t>
        </w:r>
        <w:r w:rsidR="00315E45">
          <w:rPr>
            <w:rFonts w:asciiTheme="minorHAnsi" w:eastAsiaTheme="minorEastAsia" w:hAnsiTheme="minorHAnsi" w:cstheme="minorBidi"/>
            <w:b w:val="0"/>
            <w:bCs w:val="0"/>
            <w:lang w:eastAsia="en-GB"/>
          </w:rPr>
          <w:tab/>
        </w:r>
        <w:r w:rsidR="00315E45" w:rsidRPr="007617CD">
          <w:rPr>
            <w:rStyle w:val="Hyperlink"/>
          </w:rPr>
          <w:t>CALL OFF PERFORMANCE UNDER FRAMEWORK AGREEMENT</w:t>
        </w:r>
        <w:r w:rsidR="00315E45">
          <w:rPr>
            <w:webHidden/>
          </w:rPr>
          <w:tab/>
        </w:r>
        <w:r w:rsidR="00315E45">
          <w:rPr>
            <w:webHidden/>
          </w:rPr>
          <w:fldChar w:fldCharType="begin"/>
        </w:r>
        <w:r w:rsidR="00315E45">
          <w:rPr>
            <w:webHidden/>
          </w:rPr>
          <w:instrText xml:space="preserve"> PAGEREF _Toc421171746 \h </w:instrText>
        </w:r>
        <w:r w:rsidR="00315E45">
          <w:rPr>
            <w:webHidden/>
          </w:rPr>
        </w:r>
        <w:r w:rsidR="00315E45">
          <w:rPr>
            <w:webHidden/>
          </w:rPr>
          <w:fldChar w:fldCharType="separate"/>
        </w:r>
        <w:r w:rsidR="00315E45">
          <w:rPr>
            <w:webHidden/>
          </w:rPr>
          <w:t>19</w:t>
        </w:r>
        <w:r w:rsidR="00315E45">
          <w:rPr>
            <w:webHidden/>
          </w:rPr>
          <w:fldChar w:fldCharType="end"/>
        </w:r>
      </w:hyperlink>
    </w:p>
    <w:p w14:paraId="46204EDC" w14:textId="77777777" w:rsidR="00315E45" w:rsidRDefault="00FA6D53">
      <w:pPr>
        <w:pStyle w:val="TOC1"/>
        <w:tabs>
          <w:tab w:val="left" w:pos="709"/>
        </w:tabs>
        <w:rPr>
          <w:rFonts w:asciiTheme="minorHAnsi" w:eastAsiaTheme="minorEastAsia" w:hAnsiTheme="minorHAnsi" w:cstheme="minorBidi"/>
          <w:b w:val="0"/>
          <w:bCs w:val="0"/>
          <w:caps w:val="0"/>
        </w:rPr>
      </w:pPr>
      <w:hyperlink w:anchor="_Toc421171747" w:history="1">
        <w:r w:rsidR="00315E45" w:rsidRPr="007617CD">
          <w:rPr>
            <w:rStyle w:val="Hyperlink"/>
          </w:rPr>
          <w:t>D.</w:t>
        </w:r>
        <w:r w:rsidR="00315E45">
          <w:rPr>
            <w:rFonts w:asciiTheme="minorHAnsi" w:eastAsiaTheme="minorEastAsia" w:hAnsiTheme="minorHAnsi" w:cstheme="minorBidi"/>
            <w:b w:val="0"/>
            <w:bCs w:val="0"/>
            <w:caps w:val="0"/>
          </w:rPr>
          <w:tab/>
        </w:r>
        <w:r w:rsidR="00315E45" w:rsidRPr="007617CD">
          <w:rPr>
            <w:rStyle w:val="Hyperlink"/>
          </w:rPr>
          <w:t>FRAMEWORK AGREEMENT GOVERNANCE</w:t>
        </w:r>
        <w:r w:rsidR="00315E45">
          <w:rPr>
            <w:webHidden/>
          </w:rPr>
          <w:tab/>
        </w:r>
        <w:r w:rsidR="00315E45">
          <w:rPr>
            <w:webHidden/>
          </w:rPr>
          <w:fldChar w:fldCharType="begin"/>
        </w:r>
        <w:r w:rsidR="00315E45">
          <w:rPr>
            <w:webHidden/>
          </w:rPr>
          <w:instrText xml:space="preserve"> PAGEREF _Toc421171747 \h </w:instrText>
        </w:r>
        <w:r w:rsidR="00315E45">
          <w:rPr>
            <w:webHidden/>
          </w:rPr>
        </w:r>
        <w:r w:rsidR="00315E45">
          <w:rPr>
            <w:webHidden/>
          </w:rPr>
          <w:fldChar w:fldCharType="separate"/>
        </w:r>
        <w:r w:rsidR="00315E45">
          <w:rPr>
            <w:webHidden/>
          </w:rPr>
          <w:t>20</w:t>
        </w:r>
        <w:r w:rsidR="00315E45">
          <w:rPr>
            <w:webHidden/>
          </w:rPr>
          <w:fldChar w:fldCharType="end"/>
        </w:r>
      </w:hyperlink>
    </w:p>
    <w:p w14:paraId="607E273C" w14:textId="77777777" w:rsidR="00315E45" w:rsidRDefault="00FA6D53">
      <w:pPr>
        <w:pStyle w:val="TOC2"/>
        <w:rPr>
          <w:rFonts w:asciiTheme="minorHAnsi" w:eastAsiaTheme="minorEastAsia" w:hAnsiTheme="minorHAnsi" w:cstheme="minorBidi"/>
          <w:b w:val="0"/>
          <w:bCs w:val="0"/>
          <w:lang w:eastAsia="en-GB"/>
        </w:rPr>
      </w:pPr>
      <w:hyperlink w:anchor="_Toc421171748" w:history="1">
        <w:r w:rsidR="00315E45" w:rsidRPr="007617CD">
          <w:rPr>
            <w:rStyle w:val="Hyperlink"/>
          </w:rPr>
          <w:t>16.</w:t>
        </w:r>
        <w:r w:rsidR="00315E45">
          <w:rPr>
            <w:rFonts w:asciiTheme="minorHAnsi" w:eastAsiaTheme="minorEastAsia" w:hAnsiTheme="minorHAnsi" w:cstheme="minorBidi"/>
            <w:b w:val="0"/>
            <w:bCs w:val="0"/>
            <w:lang w:eastAsia="en-GB"/>
          </w:rPr>
          <w:tab/>
        </w:r>
        <w:r w:rsidR="00315E45" w:rsidRPr="007617CD">
          <w:rPr>
            <w:rStyle w:val="Hyperlink"/>
          </w:rPr>
          <w:t>FRAMEWORK AGREEMENT MANAGEMENT</w:t>
        </w:r>
        <w:r w:rsidR="00315E45">
          <w:rPr>
            <w:webHidden/>
          </w:rPr>
          <w:tab/>
        </w:r>
        <w:r w:rsidR="00315E45">
          <w:rPr>
            <w:webHidden/>
          </w:rPr>
          <w:fldChar w:fldCharType="begin"/>
        </w:r>
        <w:r w:rsidR="00315E45">
          <w:rPr>
            <w:webHidden/>
          </w:rPr>
          <w:instrText xml:space="preserve"> PAGEREF _Toc421171748 \h </w:instrText>
        </w:r>
        <w:r w:rsidR="00315E45">
          <w:rPr>
            <w:webHidden/>
          </w:rPr>
        </w:r>
        <w:r w:rsidR="00315E45">
          <w:rPr>
            <w:webHidden/>
          </w:rPr>
          <w:fldChar w:fldCharType="separate"/>
        </w:r>
        <w:r w:rsidR="00315E45">
          <w:rPr>
            <w:webHidden/>
          </w:rPr>
          <w:t>20</w:t>
        </w:r>
        <w:r w:rsidR="00315E45">
          <w:rPr>
            <w:webHidden/>
          </w:rPr>
          <w:fldChar w:fldCharType="end"/>
        </w:r>
      </w:hyperlink>
    </w:p>
    <w:p w14:paraId="62B421E1" w14:textId="77777777" w:rsidR="00315E45" w:rsidRDefault="00FA6D53">
      <w:pPr>
        <w:pStyle w:val="TOC2"/>
        <w:rPr>
          <w:rFonts w:asciiTheme="minorHAnsi" w:eastAsiaTheme="minorEastAsia" w:hAnsiTheme="minorHAnsi" w:cstheme="minorBidi"/>
          <w:b w:val="0"/>
          <w:bCs w:val="0"/>
          <w:lang w:eastAsia="en-GB"/>
        </w:rPr>
      </w:pPr>
      <w:hyperlink w:anchor="_Toc421171749" w:history="1">
        <w:r w:rsidR="00315E45" w:rsidRPr="007617CD">
          <w:rPr>
            <w:rStyle w:val="Hyperlink"/>
          </w:rPr>
          <w:t>17.</w:t>
        </w:r>
        <w:r w:rsidR="00315E45">
          <w:rPr>
            <w:rFonts w:asciiTheme="minorHAnsi" w:eastAsiaTheme="minorEastAsia" w:hAnsiTheme="minorHAnsi" w:cstheme="minorBidi"/>
            <w:b w:val="0"/>
            <w:bCs w:val="0"/>
            <w:lang w:eastAsia="en-GB"/>
          </w:rPr>
          <w:tab/>
        </w:r>
        <w:r w:rsidR="00315E45" w:rsidRPr="007617CD">
          <w:rPr>
            <w:rStyle w:val="Hyperlink"/>
          </w:rPr>
          <w:t>RECORDS, AUDIT ACCESS AND OPEN BOOK DATA</w:t>
        </w:r>
        <w:r w:rsidR="00315E45">
          <w:rPr>
            <w:webHidden/>
          </w:rPr>
          <w:tab/>
        </w:r>
        <w:r w:rsidR="00315E45">
          <w:rPr>
            <w:webHidden/>
          </w:rPr>
          <w:fldChar w:fldCharType="begin"/>
        </w:r>
        <w:r w:rsidR="00315E45">
          <w:rPr>
            <w:webHidden/>
          </w:rPr>
          <w:instrText xml:space="preserve"> PAGEREF _Toc421171749 \h </w:instrText>
        </w:r>
        <w:r w:rsidR="00315E45">
          <w:rPr>
            <w:webHidden/>
          </w:rPr>
        </w:r>
        <w:r w:rsidR="00315E45">
          <w:rPr>
            <w:webHidden/>
          </w:rPr>
          <w:fldChar w:fldCharType="separate"/>
        </w:r>
        <w:r w:rsidR="00315E45">
          <w:rPr>
            <w:webHidden/>
          </w:rPr>
          <w:t>20</w:t>
        </w:r>
        <w:r w:rsidR="00315E45">
          <w:rPr>
            <w:webHidden/>
          </w:rPr>
          <w:fldChar w:fldCharType="end"/>
        </w:r>
      </w:hyperlink>
    </w:p>
    <w:p w14:paraId="3384A2F5" w14:textId="77777777" w:rsidR="00315E45" w:rsidRDefault="00FA6D53">
      <w:pPr>
        <w:pStyle w:val="TOC2"/>
        <w:rPr>
          <w:rFonts w:asciiTheme="minorHAnsi" w:eastAsiaTheme="minorEastAsia" w:hAnsiTheme="minorHAnsi" w:cstheme="minorBidi"/>
          <w:b w:val="0"/>
          <w:bCs w:val="0"/>
          <w:lang w:eastAsia="en-GB"/>
        </w:rPr>
      </w:pPr>
      <w:hyperlink w:anchor="_Toc421171751" w:history="1">
        <w:r w:rsidR="00315E45" w:rsidRPr="007617CD">
          <w:rPr>
            <w:rStyle w:val="Hyperlink"/>
          </w:rPr>
          <w:t>18.</w:t>
        </w:r>
        <w:r w:rsidR="00315E45">
          <w:rPr>
            <w:rFonts w:asciiTheme="minorHAnsi" w:eastAsiaTheme="minorEastAsia" w:hAnsiTheme="minorHAnsi" w:cstheme="minorBidi"/>
            <w:b w:val="0"/>
            <w:bCs w:val="0"/>
            <w:lang w:eastAsia="en-GB"/>
          </w:rPr>
          <w:tab/>
        </w:r>
        <w:r w:rsidR="00315E45" w:rsidRPr="007617CD">
          <w:rPr>
            <w:rStyle w:val="Hyperlink"/>
          </w:rPr>
          <w:t>CHANGE</w:t>
        </w:r>
        <w:r w:rsidR="00315E45">
          <w:rPr>
            <w:webHidden/>
          </w:rPr>
          <w:tab/>
        </w:r>
        <w:r w:rsidR="00315E45">
          <w:rPr>
            <w:webHidden/>
          </w:rPr>
          <w:fldChar w:fldCharType="begin"/>
        </w:r>
        <w:r w:rsidR="00315E45">
          <w:rPr>
            <w:webHidden/>
          </w:rPr>
          <w:instrText xml:space="preserve"> PAGEREF _Toc421171751 \h </w:instrText>
        </w:r>
        <w:r w:rsidR="00315E45">
          <w:rPr>
            <w:webHidden/>
          </w:rPr>
        </w:r>
        <w:r w:rsidR="00315E45">
          <w:rPr>
            <w:webHidden/>
          </w:rPr>
          <w:fldChar w:fldCharType="separate"/>
        </w:r>
        <w:r w:rsidR="00315E45">
          <w:rPr>
            <w:webHidden/>
          </w:rPr>
          <w:t>23</w:t>
        </w:r>
        <w:r w:rsidR="00315E45">
          <w:rPr>
            <w:webHidden/>
          </w:rPr>
          <w:fldChar w:fldCharType="end"/>
        </w:r>
      </w:hyperlink>
    </w:p>
    <w:p w14:paraId="026C7244" w14:textId="77777777" w:rsidR="00315E45" w:rsidRDefault="00FA6D53">
      <w:pPr>
        <w:pStyle w:val="TOC1"/>
        <w:tabs>
          <w:tab w:val="left" w:pos="709"/>
        </w:tabs>
        <w:rPr>
          <w:rFonts w:asciiTheme="minorHAnsi" w:eastAsiaTheme="minorEastAsia" w:hAnsiTheme="minorHAnsi" w:cstheme="minorBidi"/>
          <w:b w:val="0"/>
          <w:bCs w:val="0"/>
          <w:caps w:val="0"/>
        </w:rPr>
      </w:pPr>
      <w:hyperlink w:anchor="_Toc421171752" w:history="1">
        <w:r w:rsidR="00315E45" w:rsidRPr="007617CD">
          <w:rPr>
            <w:rStyle w:val="Hyperlink"/>
          </w:rPr>
          <w:t>E.</w:t>
        </w:r>
        <w:r w:rsidR="00315E45">
          <w:rPr>
            <w:rFonts w:asciiTheme="minorHAnsi" w:eastAsiaTheme="minorEastAsia" w:hAnsiTheme="minorHAnsi" w:cstheme="minorBidi"/>
            <w:b w:val="0"/>
            <w:bCs w:val="0"/>
            <w:caps w:val="0"/>
          </w:rPr>
          <w:tab/>
        </w:r>
        <w:r w:rsidR="00315E45" w:rsidRPr="007617CD">
          <w:rPr>
            <w:rStyle w:val="Hyperlink"/>
          </w:rPr>
          <w:t>MANAGEMENT CHARGE, TAXATION AND VALUE FOR MONEY PROVISIONS</w:t>
        </w:r>
        <w:r w:rsidR="00315E45">
          <w:rPr>
            <w:webHidden/>
          </w:rPr>
          <w:tab/>
        </w:r>
        <w:r w:rsidR="00315E45">
          <w:rPr>
            <w:webHidden/>
          </w:rPr>
          <w:fldChar w:fldCharType="begin"/>
        </w:r>
        <w:r w:rsidR="00315E45">
          <w:rPr>
            <w:webHidden/>
          </w:rPr>
          <w:instrText xml:space="preserve"> PAGEREF _Toc421171752 \h </w:instrText>
        </w:r>
        <w:r w:rsidR="00315E45">
          <w:rPr>
            <w:webHidden/>
          </w:rPr>
        </w:r>
        <w:r w:rsidR="00315E45">
          <w:rPr>
            <w:webHidden/>
          </w:rPr>
          <w:fldChar w:fldCharType="separate"/>
        </w:r>
        <w:r w:rsidR="00315E45">
          <w:rPr>
            <w:webHidden/>
          </w:rPr>
          <w:t>24</w:t>
        </w:r>
        <w:r w:rsidR="00315E45">
          <w:rPr>
            <w:webHidden/>
          </w:rPr>
          <w:fldChar w:fldCharType="end"/>
        </w:r>
      </w:hyperlink>
    </w:p>
    <w:p w14:paraId="15684557" w14:textId="77777777" w:rsidR="00315E45" w:rsidRDefault="00FA6D53">
      <w:pPr>
        <w:pStyle w:val="TOC2"/>
        <w:rPr>
          <w:rFonts w:asciiTheme="minorHAnsi" w:eastAsiaTheme="minorEastAsia" w:hAnsiTheme="minorHAnsi" w:cstheme="minorBidi"/>
          <w:b w:val="0"/>
          <w:bCs w:val="0"/>
          <w:lang w:eastAsia="en-GB"/>
        </w:rPr>
      </w:pPr>
      <w:hyperlink w:anchor="_Toc421171753" w:history="1">
        <w:r w:rsidR="00315E45" w:rsidRPr="007617CD">
          <w:rPr>
            <w:rStyle w:val="Hyperlink"/>
          </w:rPr>
          <w:t>19.</w:t>
        </w:r>
        <w:r w:rsidR="00315E45">
          <w:rPr>
            <w:rFonts w:asciiTheme="minorHAnsi" w:eastAsiaTheme="minorEastAsia" w:hAnsiTheme="minorHAnsi" w:cstheme="minorBidi"/>
            <w:b w:val="0"/>
            <w:bCs w:val="0"/>
            <w:lang w:eastAsia="en-GB"/>
          </w:rPr>
          <w:tab/>
        </w:r>
        <w:r w:rsidR="00315E45" w:rsidRPr="007617CD">
          <w:rPr>
            <w:rStyle w:val="Hyperlink"/>
          </w:rPr>
          <w:t>MANAGEMENT CHARGE</w:t>
        </w:r>
        <w:r w:rsidR="00315E45">
          <w:rPr>
            <w:webHidden/>
          </w:rPr>
          <w:tab/>
        </w:r>
        <w:r w:rsidR="00315E45">
          <w:rPr>
            <w:webHidden/>
          </w:rPr>
          <w:fldChar w:fldCharType="begin"/>
        </w:r>
        <w:r w:rsidR="00315E45">
          <w:rPr>
            <w:webHidden/>
          </w:rPr>
          <w:instrText xml:space="preserve"> PAGEREF _Toc421171753 \h </w:instrText>
        </w:r>
        <w:r w:rsidR="00315E45">
          <w:rPr>
            <w:webHidden/>
          </w:rPr>
        </w:r>
        <w:r w:rsidR="00315E45">
          <w:rPr>
            <w:webHidden/>
          </w:rPr>
          <w:fldChar w:fldCharType="separate"/>
        </w:r>
        <w:r w:rsidR="00315E45">
          <w:rPr>
            <w:webHidden/>
          </w:rPr>
          <w:t>24</w:t>
        </w:r>
        <w:r w:rsidR="00315E45">
          <w:rPr>
            <w:webHidden/>
          </w:rPr>
          <w:fldChar w:fldCharType="end"/>
        </w:r>
      </w:hyperlink>
    </w:p>
    <w:p w14:paraId="5C38DBA5" w14:textId="77777777" w:rsidR="00315E45" w:rsidRDefault="00FA6D53">
      <w:pPr>
        <w:pStyle w:val="TOC2"/>
        <w:rPr>
          <w:rFonts w:asciiTheme="minorHAnsi" w:eastAsiaTheme="minorEastAsia" w:hAnsiTheme="minorHAnsi" w:cstheme="minorBidi"/>
          <w:b w:val="0"/>
          <w:bCs w:val="0"/>
          <w:lang w:eastAsia="en-GB"/>
        </w:rPr>
      </w:pPr>
      <w:hyperlink w:anchor="_Toc421171754" w:history="1">
        <w:r w:rsidR="00315E45" w:rsidRPr="007617CD">
          <w:rPr>
            <w:rStyle w:val="Hyperlink"/>
          </w:rPr>
          <w:t>20.</w:t>
        </w:r>
        <w:r w:rsidR="00315E45">
          <w:rPr>
            <w:rFonts w:asciiTheme="minorHAnsi" w:eastAsiaTheme="minorEastAsia" w:hAnsiTheme="minorHAnsi" w:cstheme="minorBidi"/>
            <w:b w:val="0"/>
            <w:bCs w:val="0"/>
            <w:lang w:eastAsia="en-GB"/>
          </w:rPr>
          <w:tab/>
        </w:r>
        <w:r w:rsidR="00315E45" w:rsidRPr="007617CD">
          <w:rPr>
            <w:rStyle w:val="Hyperlink"/>
          </w:rPr>
          <w:t>PROMOTING TAX COMPLIANCE</w:t>
        </w:r>
        <w:r w:rsidR="00315E45">
          <w:rPr>
            <w:webHidden/>
          </w:rPr>
          <w:tab/>
        </w:r>
        <w:r w:rsidR="00315E45">
          <w:rPr>
            <w:webHidden/>
          </w:rPr>
          <w:fldChar w:fldCharType="begin"/>
        </w:r>
        <w:r w:rsidR="00315E45">
          <w:rPr>
            <w:webHidden/>
          </w:rPr>
          <w:instrText xml:space="preserve"> PAGEREF _Toc421171754 \h </w:instrText>
        </w:r>
        <w:r w:rsidR="00315E45">
          <w:rPr>
            <w:webHidden/>
          </w:rPr>
        </w:r>
        <w:r w:rsidR="00315E45">
          <w:rPr>
            <w:webHidden/>
          </w:rPr>
          <w:fldChar w:fldCharType="separate"/>
        </w:r>
        <w:r w:rsidR="00315E45">
          <w:rPr>
            <w:webHidden/>
          </w:rPr>
          <w:t>25</w:t>
        </w:r>
        <w:r w:rsidR="00315E45">
          <w:rPr>
            <w:webHidden/>
          </w:rPr>
          <w:fldChar w:fldCharType="end"/>
        </w:r>
      </w:hyperlink>
    </w:p>
    <w:p w14:paraId="0C4F2CE6" w14:textId="77777777" w:rsidR="00315E45" w:rsidRDefault="00FA6D53">
      <w:pPr>
        <w:pStyle w:val="TOC2"/>
        <w:rPr>
          <w:rFonts w:asciiTheme="minorHAnsi" w:eastAsiaTheme="minorEastAsia" w:hAnsiTheme="minorHAnsi" w:cstheme="minorBidi"/>
          <w:b w:val="0"/>
          <w:bCs w:val="0"/>
          <w:lang w:eastAsia="en-GB"/>
        </w:rPr>
      </w:pPr>
      <w:hyperlink w:anchor="_Toc421171755" w:history="1">
        <w:r w:rsidR="00315E45" w:rsidRPr="007617CD">
          <w:rPr>
            <w:rStyle w:val="Hyperlink"/>
          </w:rPr>
          <w:t>21.</w:t>
        </w:r>
        <w:r w:rsidR="00315E45">
          <w:rPr>
            <w:rFonts w:asciiTheme="minorHAnsi" w:eastAsiaTheme="minorEastAsia" w:hAnsiTheme="minorHAnsi" w:cstheme="minorBidi"/>
            <w:b w:val="0"/>
            <w:bCs w:val="0"/>
            <w:lang w:eastAsia="en-GB"/>
          </w:rPr>
          <w:tab/>
        </w:r>
        <w:r w:rsidR="00315E45" w:rsidRPr="007617CD">
          <w:rPr>
            <w:rStyle w:val="Hyperlink"/>
          </w:rPr>
          <w:t>BENCHMARKING</w:t>
        </w:r>
        <w:r w:rsidR="00315E45">
          <w:rPr>
            <w:webHidden/>
          </w:rPr>
          <w:tab/>
        </w:r>
        <w:r w:rsidR="00315E45">
          <w:rPr>
            <w:webHidden/>
          </w:rPr>
          <w:fldChar w:fldCharType="begin"/>
        </w:r>
        <w:r w:rsidR="00315E45">
          <w:rPr>
            <w:webHidden/>
          </w:rPr>
          <w:instrText xml:space="preserve"> PAGEREF _Toc421171755 \h </w:instrText>
        </w:r>
        <w:r w:rsidR="00315E45">
          <w:rPr>
            <w:webHidden/>
          </w:rPr>
        </w:r>
        <w:r w:rsidR="00315E45">
          <w:rPr>
            <w:webHidden/>
          </w:rPr>
          <w:fldChar w:fldCharType="separate"/>
        </w:r>
        <w:r w:rsidR="00315E45">
          <w:rPr>
            <w:webHidden/>
          </w:rPr>
          <w:t>25</w:t>
        </w:r>
        <w:r w:rsidR="00315E45">
          <w:rPr>
            <w:webHidden/>
          </w:rPr>
          <w:fldChar w:fldCharType="end"/>
        </w:r>
      </w:hyperlink>
    </w:p>
    <w:p w14:paraId="547A32DE" w14:textId="77777777" w:rsidR="00315E45" w:rsidRDefault="00FA6D53">
      <w:pPr>
        <w:pStyle w:val="TOC2"/>
        <w:rPr>
          <w:rFonts w:asciiTheme="minorHAnsi" w:eastAsiaTheme="minorEastAsia" w:hAnsiTheme="minorHAnsi" w:cstheme="minorBidi"/>
          <w:b w:val="0"/>
          <w:bCs w:val="0"/>
          <w:lang w:eastAsia="en-GB"/>
        </w:rPr>
      </w:pPr>
      <w:hyperlink w:anchor="_Toc421171756" w:history="1">
        <w:r w:rsidR="00315E45" w:rsidRPr="007617CD">
          <w:rPr>
            <w:rStyle w:val="Hyperlink"/>
          </w:rPr>
          <w:t>22.</w:t>
        </w:r>
        <w:r w:rsidR="00315E45">
          <w:rPr>
            <w:rFonts w:asciiTheme="minorHAnsi" w:eastAsiaTheme="minorEastAsia" w:hAnsiTheme="minorHAnsi" w:cstheme="minorBidi"/>
            <w:b w:val="0"/>
            <w:bCs w:val="0"/>
            <w:lang w:eastAsia="en-GB"/>
          </w:rPr>
          <w:tab/>
        </w:r>
        <w:r w:rsidR="00315E45" w:rsidRPr="007617CD">
          <w:rPr>
            <w:rStyle w:val="Hyperlink"/>
          </w:rPr>
          <w:t>not used</w:t>
        </w:r>
        <w:r w:rsidR="00315E45">
          <w:rPr>
            <w:webHidden/>
          </w:rPr>
          <w:tab/>
        </w:r>
        <w:r w:rsidR="00315E45">
          <w:rPr>
            <w:webHidden/>
          </w:rPr>
          <w:fldChar w:fldCharType="begin"/>
        </w:r>
        <w:r w:rsidR="00315E45">
          <w:rPr>
            <w:webHidden/>
          </w:rPr>
          <w:instrText xml:space="preserve"> PAGEREF _Toc421171756 \h </w:instrText>
        </w:r>
        <w:r w:rsidR="00315E45">
          <w:rPr>
            <w:webHidden/>
          </w:rPr>
        </w:r>
        <w:r w:rsidR="00315E45">
          <w:rPr>
            <w:webHidden/>
          </w:rPr>
          <w:fldChar w:fldCharType="separate"/>
        </w:r>
        <w:r w:rsidR="00315E45">
          <w:rPr>
            <w:webHidden/>
          </w:rPr>
          <w:t>26</w:t>
        </w:r>
        <w:r w:rsidR="00315E45">
          <w:rPr>
            <w:webHidden/>
          </w:rPr>
          <w:fldChar w:fldCharType="end"/>
        </w:r>
      </w:hyperlink>
    </w:p>
    <w:p w14:paraId="6EFE5B24" w14:textId="77777777" w:rsidR="00315E45" w:rsidRDefault="00FA6D53">
      <w:pPr>
        <w:pStyle w:val="TOC1"/>
        <w:tabs>
          <w:tab w:val="left" w:pos="709"/>
        </w:tabs>
        <w:rPr>
          <w:rFonts w:asciiTheme="minorHAnsi" w:eastAsiaTheme="minorEastAsia" w:hAnsiTheme="minorHAnsi" w:cstheme="minorBidi"/>
          <w:b w:val="0"/>
          <w:bCs w:val="0"/>
          <w:caps w:val="0"/>
        </w:rPr>
      </w:pPr>
      <w:hyperlink w:anchor="_Toc421171757" w:history="1">
        <w:r w:rsidR="00315E45" w:rsidRPr="007617CD">
          <w:rPr>
            <w:rStyle w:val="Hyperlink"/>
          </w:rPr>
          <w:t>F.</w:t>
        </w:r>
        <w:r w:rsidR="00315E45">
          <w:rPr>
            <w:rFonts w:asciiTheme="minorHAnsi" w:eastAsiaTheme="minorEastAsia" w:hAnsiTheme="minorHAnsi" w:cstheme="minorBidi"/>
            <w:b w:val="0"/>
            <w:bCs w:val="0"/>
            <w:caps w:val="0"/>
          </w:rPr>
          <w:tab/>
        </w:r>
        <w:r w:rsidR="00315E45" w:rsidRPr="007617CD">
          <w:rPr>
            <w:rStyle w:val="Hyperlink"/>
          </w:rPr>
          <w:t>SUPPLIER PERSONNEL AND SUPPLY CHAIN MATTERS</w:t>
        </w:r>
        <w:r w:rsidR="00315E45">
          <w:rPr>
            <w:webHidden/>
          </w:rPr>
          <w:tab/>
        </w:r>
        <w:r w:rsidR="00315E45">
          <w:rPr>
            <w:webHidden/>
          </w:rPr>
          <w:fldChar w:fldCharType="begin"/>
        </w:r>
        <w:r w:rsidR="00315E45">
          <w:rPr>
            <w:webHidden/>
          </w:rPr>
          <w:instrText xml:space="preserve"> PAGEREF _Toc421171757 \h </w:instrText>
        </w:r>
        <w:r w:rsidR="00315E45">
          <w:rPr>
            <w:webHidden/>
          </w:rPr>
        </w:r>
        <w:r w:rsidR="00315E45">
          <w:rPr>
            <w:webHidden/>
          </w:rPr>
          <w:fldChar w:fldCharType="separate"/>
        </w:r>
        <w:r w:rsidR="00315E45">
          <w:rPr>
            <w:webHidden/>
          </w:rPr>
          <w:t>26</w:t>
        </w:r>
        <w:r w:rsidR="00315E45">
          <w:rPr>
            <w:webHidden/>
          </w:rPr>
          <w:fldChar w:fldCharType="end"/>
        </w:r>
      </w:hyperlink>
    </w:p>
    <w:p w14:paraId="2EFB74E2" w14:textId="77777777" w:rsidR="00315E45" w:rsidRDefault="00FA6D53">
      <w:pPr>
        <w:pStyle w:val="TOC2"/>
        <w:rPr>
          <w:rFonts w:asciiTheme="minorHAnsi" w:eastAsiaTheme="minorEastAsia" w:hAnsiTheme="minorHAnsi" w:cstheme="minorBidi"/>
          <w:b w:val="0"/>
          <w:bCs w:val="0"/>
          <w:lang w:eastAsia="en-GB"/>
        </w:rPr>
      </w:pPr>
      <w:hyperlink w:anchor="_Toc421171758" w:history="1">
        <w:r w:rsidR="00315E45" w:rsidRPr="00033DF1">
          <w:rPr>
            <w:rStyle w:val="Hyperlink"/>
          </w:rPr>
          <w:t>23.</w:t>
        </w:r>
        <w:r w:rsidR="00315E45" w:rsidRPr="00033DF1">
          <w:rPr>
            <w:rFonts w:asciiTheme="minorHAnsi" w:eastAsiaTheme="minorEastAsia" w:hAnsiTheme="minorHAnsi" w:cstheme="minorBidi"/>
            <w:b w:val="0"/>
            <w:bCs w:val="0"/>
            <w:lang w:eastAsia="en-GB"/>
          </w:rPr>
          <w:tab/>
        </w:r>
        <w:r w:rsidR="00315E45" w:rsidRPr="00033DF1">
          <w:rPr>
            <w:rStyle w:val="Hyperlink"/>
          </w:rPr>
          <w:t>NOT USED</w:t>
        </w:r>
        <w:r w:rsidR="00315E45" w:rsidRPr="00033DF1">
          <w:rPr>
            <w:webHidden/>
          </w:rPr>
          <w:tab/>
        </w:r>
        <w:r w:rsidR="00315E45" w:rsidRPr="00033DF1">
          <w:rPr>
            <w:webHidden/>
          </w:rPr>
          <w:fldChar w:fldCharType="begin"/>
        </w:r>
        <w:r w:rsidR="00315E45" w:rsidRPr="00033DF1">
          <w:rPr>
            <w:webHidden/>
          </w:rPr>
          <w:instrText xml:space="preserve"> PAGEREF _Toc421171758 \h </w:instrText>
        </w:r>
        <w:r w:rsidR="00315E45" w:rsidRPr="00033DF1">
          <w:rPr>
            <w:webHidden/>
          </w:rPr>
        </w:r>
        <w:r w:rsidR="00315E45" w:rsidRPr="00033DF1">
          <w:rPr>
            <w:webHidden/>
          </w:rPr>
          <w:fldChar w:fldCharType="separate"/>
        </w:r>
        <w:r w:rsidR="00315E45" w:rsidRPr="00033DF1">
          <w:rPr>
            <w:webHidden/>
          </w:rPr>
          <w:t>26</w:t>
        </w:r>
        <w:r w:rsidR="00315E45" w:rsidRPr="00033DF1">
          <w:rPr>
            <w:webHidden/>
          </w:rPr>
          <w:fldChar w:fldCharType="end"/>
        </w:r>
      </w:hyperlink>
    </w:p>
    <w:p w14:paraId="7FBFBEDD" w14:textId="77777777" w:rsidR="00315E45" w:rsidRDefault="00FA6D53">
      <w:pPr>
        <w:pStyle w:val="TOC2"/>
        <w:rPr>
          <w:rFonts w:asciiTheme="minorHAnsi" w:eastAsiaTheme="minorEastAsia" w:hAnsiTheme="minorHAnsi" w:cstheme="minorBidi"/>
          <w:b w:val="0"/>
          <w:bCs w:val="0"/>
          <w:lang w:eastAsia="en-GB"/>
        </w:rPr>
      </w:pPr>
      <w:hyperlink w:anchor="_Toc421171761" w:history="1">
        <w:r w:rsidR="00315E45" w:rsidRPr="007617CD">
          <w:rPr>
            <w:rStyle w:val="Hyperlink"/>
          </w:rPr>
          <w:t>24.</w:t>
        </w:r>
        <w:r w:rsidR="00315E45">
          <w:rPr>
            <w:rFonts w:asciiTheme="minorHAnsi" w:eastAsiaTheme="minorEastAsia" w:hAnsiTheme="minorHAnsi" w:cstheme="minorBidi"/>
            <w:b w:val="0"/>
            <w:bCs w:val="0"/>
            <w:lang w:eastAsia="en-GB"/>
          </w:rPr>
          <w:tab/>
        </w:r>
        <w:r w:rsidR="00315E45" w:rsidRPr="007617CD">
          <w:rPr>
            <w:rStyle w:val="Hyperlink"/>
          </w:rPr>
          <w:t>SUPPLY CHAIN RIGHTS AND PROTECTION</w:t>
        </w:r>
        <w:r w:rsidR="00315E45">
          <w:rPr>
            <w:webHidden/>
          </w:rPr>
          <w:tab/>
        </w:r>
        <w:r w:rsidR="00315E45">
          <w:rPr>
            <w:webHidden/>
          </w:rPr>
          <w:fldChar w:fldCharType="begin"/>
        </w:r>
        <w:r w:rsidR="00315E45">
          <w:rPr>
            <w:webHidden/>
          </w:rPr>
          <w:instrText xml:space="preserve"> PAGEREF _Toc421171761 \h </w:instrText>
        </w:r>
        <w:r w:rsidR="00315E45">
          <w:rPr>
            <w:webHidden/>
          </w:rPr>
        </w:r>
        <w:r w:rsidR="00315E45">
          <w:rPr>
            <w:webHidden/>
          </w:rPr>
          <w:fldChar w:fldCharType="separate"/>
        </w:r>
        <w:r w:rsidR="00315E45">
          <w:rPr>
            <w:webHidden/>
          </w:rPr>
          <w:t>26</w:t>
        </w:r>
        <w:r w:rsidR="00315E45">
          <w:rPr>
            <w:webHidden/>
          </w:rPr>
          <w:fldChar w:fldCharType="end"/>
        </w:r>
      </w:hyperlink>
    </w:p>
    <w:p w14:paraId="7A0A3066" w14:textId="77777777" w:rsidR="00315E45" w:rsidRDefault="00FA6D53">
      <w:pPr>
        <w:pStyle w:val="TOC1"/>
        <w:tabs>
          <w:tab w:val="left" w:pos="709"/>
        </w:tabs>
        <w:rPr>
          <w:rFonts w:asciiTheme="minorHAnsi" w:eastAsiaTheme="minorEastAsia" w:hAnsiTheme="minorHAnsi" w:cstheme="minorBidi"/>
          <w:b w:val="0"/>
          <w:bCs w:val="0"/>
          <w:caps w:val="0"/>
        </w:rPr>
      </w:pPr>
      <w:hyperlink w:anchor="_Toc421171762" w:history="1">
        <w:r w:rsidR="00315E45" w:rsidRPr="007617CD">
          <w:rPr>
            <w:rStyle w:val="Hyperlink"/>
          </w:rPr>
          <w:t>G.</w:t>
        </w:r>
        <w:r w:rsidR="00315E45">
          <w:rPr>
            <w:rFonts w:asciiTheme="minorHAnsi" w:eastAsiaTheme="minorEastAsia" w:hAnsiTheme="minorHAnsi" w:cstheme="minorBidi"/>
            <w:b w:val="0"/>
            <w:bCs w:val="0"/>
            <w:caps w:val="0"/>
          </w:rPr>
          <w:tab/>
        </w:r>
        <w:r w:rsidR="00315E45" w:rsidRPr="007617CD">
          <w:rPr>
            <w:rStyle w:val="Hyperlink"/>
          </w:rPr>
          <w:t>INTELLECTUAL PROPERTY AND INFORMATION</w:t>
        </w:r>
        <w:r w:rsidR="00315E45">
          <w:rPr>
            <w:webHidden/>
          </w:rPr>
          <w:tab/>
        </w:r>
        <w:r w:rsidR="00315E45">
          <w:rPr>
            <w:webHidden/>
          </w:rPr>
          <w:fldChar w:fldCharType="begin"/>
        </w:r>
        <w:r w:rsidR="00315E45">
          <w:rPr>
            <w:webHidden/>
          </w:rPr>
          <w:instrText xml:space="preserve"> PAGEREF _Toc421171762 \h </w:instrText>
        </w:r>
        <w:r w:rsidR="00315E45">
          <w:rPr>
            <w:webHidden/>
          </w:rPr>
        </w:r>
        <w:r w:rsidR="00315E45">
          <w:rPr>
            <w:webHidden/>
          </w:rPr>
          <w:fldChar w:fldCharType="separate"/>
        </w:r>
        <w:r w:rsidR="00315E45">
          <w:rPr>
            <w:webHidden/>
          </w:rPr>
          <w:t>30</w:t>
        </w:r>
        <w:r w:rsidR="00315E45">
          <w:rPr>
            <w:webHidden/>
          </w:rPr>
          <w:fldChar w:fldCharType="end"/>
        </w:r>
      </w:hyperlink>
    </w:p>
    <w:p w14:paraId="73EFACAB" w14:textId="77777777" w:rsidR="00315E45" w:rsidRDefault="00FA6D53">
      <w:pPr>
        <w:pStyle w:val="TOC2"/>
        <w:rPr>
          <w:rFonts w:asciiTheme="minorHAnsi" w:eastAsiaTheme="minorEastAsia" w:hAnsiTheme="minorHAnsi" w:cstheme="minorBidi"/>
          <w:b w:val="0"/>
          <w:bCs w:val="0"/>
          <w:lang w:eastAsia="en-GB"/>
        </w:rPr>
      </w:pPr>
      <w:hyperlink w:anchor="_Toc421171763" w:history="1">
        <w:r w:rsidR="00315E45" w:rsidRPr="007617CD">
          <w:rPr>
            <w:rStyle w:val="Hyperlink"/>
          </w:rPr>
          <w:t>25.</w:t>
        </w:r>
        <w:r w:rsidR="00315E45">
          <w:rPr>
            <w:rFonts w:asciiTheme="minorHAnsi" w:eastAsiaTheme="minorEastAsia" w:hAnsiTheme="minorHAnsi" w:cstheme="minorBidi"/>
            <w:b w:val="0"/>
            <w:bCs w:val="0"/>
            <w:lang w:eastAsia="en-GB"/>
          </w:rPr>
          <w:tab/>
        </w:r>
        <w:r w:rsidR="00315E45" w:rsidRPr="007617CD">
          <w:rPr>
            <w:rStyle w:val="Hyperlink"/>
          </w:rPr>
          <w:t>INTELLECTUAL PROPERTY RIGHTS</w:t>
        </w:r>
        <w:r w:rsidR="00315E45">
          <w:rPr>
            <w:webHidden/>
          </w:rPr>
          <w:tab/>
        </w:r>
        <w:r w:rsidR="00315E45">
          <w:rPr>
            <w:webHidden/>
          </w:rPr>
          <w:fldChar w:fldCharType="begin"/>
        </w:r>
        <w:r w:rsidR="00315E45">
          <w:rPr>
            <w:webHidden/>
          </w:rPr>
          <w:instrText xml:space="preserve"> PAGEREF _Toc421171763 \h </w:instrText>
        </w:r>
        <w:r w:rsidR="00315E45">
          <w:rPr>
            <w:webHidden/>
          </w:rPr>
        </w:r>
        <w:r w:rsidR="00315E45">
          <w:rPr>
            <w:webHidden/>
          </w:rPr>
          <w:fldChar w:fldCharType="separate"/>
        </w:r>
        <w:r w:rsidR="00315E45">
          <w:rPr>
            <w:webHidden/>
          </w:rPr>
          <w:t>30</w:t>
        </w:r>
        <w:r w:rsidR="00315E45">
          <w:rPr>
            <w:webHidden/>
          </w:rPr>
          <w:fldChar w:fldCharType="end"/>
        </w:r>
      </w:hyperlink>
    </w:p>
    <w:p w14:paraId="4CC00073" w14:textId="77777777" w:rsidR="00315E45" w:rsidRDefault="00FA6D53">
      <w:pPr>
        <w:pStyle w:val="TOC2"/>
        <w:rPr>
          <w:rFonts w:asciiTheme="minorHAnsi" w:eastAsiaTheme="minorEastAsia" w:hAnsiTheme="minorHAnsi" w:cstheme="minorBidi"/>
          <w:b w:val="0"/>
          <w:bCs w:val="0"/>
          <w:lang w:eastAsia="en-GB"/>
        </w:rPr>
      </w:pPr>
      <w:hyperlink w:anchor="_Toc421171764" w:history="1">
        <w:r w:rsidR="00315E45" w:rsidRPr="007617CD">
          <w:rPr>
            <w:rStyle w:val="Hyperlink"/>
          </w:rPr>
          <w:t>26.</w:t>
        </w:r>
        <w:r w:rsidR="00315E45">
          <w:rPr>
            <w:rFonts w:asciiTheme="minorHAnsi" w:eastAsiaTheme="minorEastAsia" w:hAnsiTheme="minorHAnsi" w:cstheme="minorBidi"/>
            <w:b w:val="0"/>
            <w:bCs w:val="0"/>
            <w:lang w:eastAsia="en-GB"/>
          </w:rPr>
          <w:tab/>
        </w:r>
        <w:r w:rsidR="00315E45" w:rsidRPr="007617CD">
          <w:rPr>
            <w:rStyle w:val="Hyperlink"/>
          </w:rPr>
          <w:t>PROVISION AND PROTECTION OF INFORMATION</w:t>
        </w:r>
        <w:r w:rsidR="00315E45">
          <w:rPr>
            <w:webHidden/>
          </w:rPr>
          <w:tab/>
        </w:r>
        <w:r w:rsidR="00315E45">
          <w:rPr>
            <w:webHidden/>
          </w:rPr>
          <w:fldChar w:fldCharType="begin"/>
        </w:r>
        <w:r w:rsidR="00315E45">
          <w:rPr>
            <w:webHidden/>
          </w:rPr>
          <w:instrText xml:space="preserve"> PAGEREF _Toc421171764 \h </w:instrText>
        </w:r>
        <w:r w:rsidR="00315E45">
          <w:rPr>
            <w:webHidden/>
          </w:rPr>
        </w:r>
        <w:r w:rsidR="00315E45">
          <w:rPr>
            <w:webHidden/>
          </w:rPr>
          <w:fldChar w:fldCharType="separate"/>
        </w:r>
        <w:r w:rsidR="00315E45">
          <w:rPr>
            <w:webHidden/>
          </w:rPr>
          <w:t>31</w:t>
        </w:r>
        <w:r w:rsidR="00315E45">
          <w:rPr>
            <w:webHidden/>
          </w:rPr>
          <w:fldChar w:fldCharType="end"/>
        </w:r>
      </w:hyperlink>
    </w:p>
    <w:p w14:paraId="7CDE1E01" w14:textId="77777777" w:rsidR="00315E45" w:rsidRDefault="00FA6D53">
      <w:pPr>
        <w:pStyle w:val="TOC2"/>
        <w:rPr>
          <w:rFonts w:asciiTheme="minorHAnsi" w:eastAsiaTheme="minorEastAsia" w:hAnsiTheme="minorHAnsi" w:cstheme="minorBidi"/>
          <w:b w:val="0"/>
          <w:bCs w:val="0"/>
          <w:lang w:eastAsia="en-GB"/>
        </w:rPr>
      </w:pPr>
      <w:hyperlink w:anchor="_Toc421171765" w:history="1">
        <w:r w:rsidR="00315E45" w:rsidRPr="007617CD">
          <w:rPr>
            <w:rStyle w:val="Hyperlink"/>
          </w:rPr>
          <w:t>27.</w:t>
        </w:r>
        <w:r w:rsidR="00315E45">
          <w:rPr>
            <w:rFonts w:asciiTheme="minorHAnsi" w:eastAsiaTheme="minorEastAsia" w:hAnsiTheme="minorHAnsi" w:cstheme="minorBidi"/>
            <w:b w:val="0"/>
            <w:bCs w:val="0"/>
            <w:lang w:eastAsia="en-GB"/>
          </w:rPr>
          <w:tab/>
        </w:r>
        <w:r w:rsidR="00315E45" w:rsidRPr="007617CD">
          <w:rPr>
            <w:rStyle w:val="Hyperlink"/>
          </w:rPr>
          <w:t>PUBLICITY AND BRANDING</w:t>
        </w:r>
        <w:r w:rsidR="00315E45">
          <w:rPr>
            <w:webHidden/>
          </w:rPr>
          <w:tab/>
        </w:r>
        <w:r w:rsidR="00315E45">
          <w:rPr>
            <w:webHidden/>
          </w:rPr>
          <w:fldChar w:fldCharType="begin"/>
        </w:r>
        <w:r w:rsidR="00315E45">
          <w:rPr>
            <w:webHidden/>
          </w:rPr>
          <w:instrText xml:space="preserve"> PAGEREF _Toc421171765 \h </w:instrText>
        </w:r>
        <w:r w:rsidR="00315E45">
          <w:rPr>
            <w:webHidden/>
          </w:rPr>
        </w:r>
        <w:r w:rsidR="00315E45">
          <w:rPr>
            <w:webHidden/>
          </w:rPr>
          <w:fldChar w:fldCharType="separate"/>
        </w:r>
        <w:r w:rsidR="00315E45">
          <w:rPr>
            <w:webHidden/>
          </w:rPr>
          <w:t>39</w:t>
        </w:r>
        <w:r w:rsidR="00315E45">
          <w:rPr>
            <w:webHidden/>
          </w:rPr>
          <w:fldChar w:fldCharType="end"/>
        </w:r>
      </w:hyperlink>
    </w:p>
    <w:p w14:paraId="70321195" w14:textId="77777777" w:rsidR="00315E45" w:rsidRDefault="00FA6D53">
      <w:pPr>
        <w:pStyle w:val="TOC2"/>
        <w:rPr>
          <w:rFonts w:asciiTheme="minorHAnsi" w:eastAsiaTheme="minorEastAsia" w:hAnsiTheme="minorHAnsi" w:cstheme="minorBidi"/>
          <w:b w:val="0"/>
          <w:bCs w:val="0"/>
          <w:lang w:eastAsia="en-GB"/>
        </w:rPr>
      </w:pPr>
      <w:hyperlink w:anchor="_Toc421171766" w:history="1">
        <w:r w:rsidR="00315E45" w:rsidRPr="007617CD">
          <w:rPr>
            <w:rStyle w:val="Hyperlink"/>
          </w:rPr>
          <w:t>28.</w:t>
        </w:r>
        <w:r w:rsidR="00315E45">
          <w:rPr>
            <w:rFonts w:asciiTheme="minorHAnsi" w:eastAsiaTheme="minorEastAsia" w:hAnsiTheme="minorHAnsi" w:cstheme="minorBidi"/>
            <w:b w:val="0"/>
            <w:bCs w:val="0"/>
            <w:lang w:eastAsia="en-GB"/>
          </w:rPr>
          <w:tab/>
        </w:r>
        <w:r w:rsidR="00315E45" w:rsidRPr="007617CD">
          <w:rPr>
            <w:rStyle w:val="Hyperlink"/>
          </w:rPr>
          <w:t>MARKETING</w:t>
        </w:r>
        <w:r w:rsidR="00315E45">
          <w:rPr>
            <w:webHidden/>
          </w:rPr>
          <w:tab/>
        </w:r>
        <w:r w:rsidR="00315E45">
          <w:rPr>
            <w:webHidden/>
          </w:rPr>
          <w:fldChar w:fldCharType="begin"/>
        </w:r>
        <w:r w:rsidR="00315E45">
          <w:rPr>
            <w:webHidden/>
          </w:rPr>
          <w:instrText xml:space="preserve"> PAGEREF _Toc421171766 \h </w:instrText>
        </w:r>
        <w:r w:rsidR="00315E45">
          <w:rPr>
            <w:webHidden/>
          </w:rPr>
        </w:r>
        <w:r w:rsidR="00315E45">
          <w:rPr>
            <w:webHidden/>
          </w:rPr>
          <w:fldChar w:fldCharType="separate"/>
        </w:r>
        <w:r w:rsidR="00315E45">
          <w:rPr>
            <w:webHidden/>
          </w:rPr>
          <w:t>39</w:t>
        </w:r>
        <w:r w:rsidR="00315E45">
          <w:rPr>
            <w:webHidden/>
          </w:rPr>
          <w:fldChar w:fldCharType="end"/>
        </w:r>
      </w:hyperlink>
    </w:p>
    <w:p w14:paraId="4BD97FD5" w14:textId="77777777" w:rsidR="00315E45" w:rsidRDefault="00FA6D53">
      <w:pPr>
        <w:pStyle w:val="TOC1"/>
        <w:tabs>
          <w:tab w:val="left" w:pos="709"/>
        </w:tabs>
        <w:rPr>
          <w:rFonts w:asciiTheme="minorHAnsi" w:eastAsiaTheme="minorEastAsia" w:hAnsiTheme="minorHAnsi" w:cstheme="minorBidi"/>
          <w:b w:val="0"/>
          <w:bCs w:val="0"/>
          <w:caps w:val="0"/>
        </w:rPr>
      </w:pPr>
      <w:hyperlink w:anchor="_Toc421171767" w:history="1">
        <w:r w:rsidR="00315E45" w:rsidRPr="007617CD">
          <w:rPr>
            <w:rStyle w:val="Hyperlink"/>
          </w:rPr>
          <w:t>H.</w:t>
        </w:r>
        <w:r w:rsidR="00315E45">
          <w:rPr>
            <w:rFonts w:asciiTheme="minorHAnsi" w:eastAsiaTheme="minorEastAsia" w:hAnsiTheme="minorHAnsi" w:cstheme="minorBidi"/>
            <w:b w:val="0"/>
            <w:bCs w:val="0"/>
            <w:caps w:val="0"/>
          </w:rPr>
          <w:tab/>
        </w:r>
        <w:r w:rsidR="00315E45" w:rsidRPr="007617CD">
          <w:rPr>
            <w:rStyle w:val="Hyperlink"/>
          </w:rPr>
          <w:t>LIABILITY AND INSURANCE</w:t>
        </w:r>
        <w:r w:rsidR="00315E45">
          <w:rPr>
            <w:webHidden/>
          </w:rPr>
          <w:tab/>
        </w:r>
        <w:r w:rsidR="00315E45">
          <w:rPr>
            <w:webHidden/>
          </w:rPr>
          <w:fldChar w:fldCharType="begin"/>
        </w:r>
        <w:r w:rsidR="00315E45">
          <w:rPr>
            <w:webHidden/>
          </w:rPr>
          <w:instrText xml:space="preserve"> PAGEREF _Toc421171767 \h </w:instrText>
        </w:r>
        <w:r w:rsidR="00315E45">
          <w:rPr>
            <w:webHidden/>
          </w:rPr>
        </w:r>
        <w:r w:rsidR="00315E45">
          <w:rPr>
            <w:webHidden/>
          </w:rPr>
          <w:fldChar w:fldCharType="separate"/>
        </w:r>
        <w:r w:rsidR="00315E45">
          <w:rPr>
            <w:webHidden/>
          </w:rPr>
          <w:t>39</w:t>
        </w:r>
        <w:r w:rsidR="00315E45">
          <w:rPr>
            <w:webHidden/>
          </w:rPr>
          <w:fldChar w:fldCharType="end"/>
        </w:r>
      </w:hyperlink>
    </w:p>
    <w:p w14:paraId="7209EE36" w14:textId="77777777" w:rsidR="00315E45" w:rsidRDefault="00FA6D53">
      <w:pPr>
        <w:pStyle w:val="TOC2"/>
        <w:rPr>
          <w:rFonts w:asciiTheme="minorHAnsi" w:eastAsiaTheme="minorEastAsia" w:hAnsiTheme="minorHAnsi" w:cstheme="minorBidi"/>
          <w:b w:val="0"/>
          <w:bCs w:val="0"/>
          <w:lang w:eastAsia="en-GB"/>
        </w:rPr>
      </w:pPr>
      <w:hyperlink w:anchor="_Toc421171768" w:history="1">
        <w:r w:rsidR="00315E45" w:rsidRPr="007617CD">
          <w:rPr>
            <w:rStyle w:val="Hyperlink"/>
          </w:rPr>
          <w:t>29.</w:t>
        </w:r>
        <w:r w:rsidR="00315E45">
          <w:rPr>
            <w:rFonts w:asciiTheme="minorHAnsi" w:eastAsiaTheme="minorEastAsia" w:hAnsiTheme="minorHAnsi" w:cstheme="minorBidi"/>
            <w:b w:val="0"/>
            <w:bCs w:val="0"/>
            <w:lang w:eastAsia="en-GB"/>
          </w:rPr>
          <w:tab/>
        </w:r>
        <w:r w:rsidR="00315E45" w:rsidRPr="007617CD">
          <w:rPr>
            <w:rStyle w:val="Hyperlink"/>
          </w:rPr>
          <w:t>LIABILITY</w:t>
        </w:r>
        <w:r w:rsidR="00315E45">
          <w:rPr>
            <w:webHidden/>
          </w:rPr>
          <w:tab/>
        </w:r>
        <w:r w:rsidR="00315E45">
          <w:rPr>
            <w:webHidden/>
          </w:rPr>
          <w:fldChar w:fldCharType="begin"/>
        </w:r>
        <w:r w:rsidR="00315E45">
          <w:rPr>
            <w:webHidden/>
          </w:rPr>
          <w:instrText xml:space="preserve"> PAGEREF _Toc421171768 \h </w:instrText>
        </w:r>
        <w:r w:rsidR="00315E45">
          <w:rPr>
            <w:webHidden/>
          </w:rPr>
        </w:r>
        <w:r w:rsidR="00315E45">
          <w:rPr>
            <w:webHidden/>
          </w:rPr>
          <w:fldChar w:fldCharType="separate"/>
        </w:r>
        <w:r w:rsidR="00315E45">
          <w:rPr>
            <w:webHidden/>
          </w:rPr>
          <w:t>39</w:t>
        </w:r>
        <w:r w:rsidR="00315E45">
          <w:rPr>
            <w:webHidden/>
          </w:rPr>
          <w:fldChar w:fldCharType="end"/>
        </w:r>
      </w:hyperlink>
    </w:p>
    <w:p w14:paraId="020473AC" w14:textId="77777777" w:rsidR="00315E45" w:rsidRDefault="00FA6D53">
      <w:pPr>
        <w:pStyle w:val="TOC2"/>
        <w:rPr>
          <w:rFonts w:asciiTheme="minorHAnsi" w:eastAsiaTheme="minorEastAsia" w:hAnsiTheme="minorHAnsi" w:cstheme="minorBidi"/>
          <w:b w:val="0"/>
          <w:bCs w:val="0"/>
          <w:lang w:eastAsia="en-GB"/>
        </w:rPr>
      </w:pPr>
      <w:hyperlink w:anchor="_Toc421171769" w:history="1">
        <w:r w:rsidR="00315E45" w:rsidRPr="007617CD">
          <w:rPr>
            <w:rStyle w:val="Hyperlink"/>
          </w:rPr>
          <w:t>30.</w:t>
        </w:r>
        <w:r w:rsidR="00315E45">
          <w:rPr>
            <w:rFonts w:asciiTheme="minorHAnsi" w:eastAsiaTheme="minorEastAsia" w:hAnsiTheme="minorHAnsi" w:cstheme="minorBidi"/>
            <w:b w:val="0"/>
            <w:bCs w:val="0"/>
            <w:lang w:eastAsia="en-GB"/>
          </w:rPr>
          <w:tab/>
        </w:r>
        <w:r w:rsidR="00315E45" w:rsidRPr="007617CD">
          <w:rPr>
            <w:rStyle w:val="Hyperlink"/>
          </w:rPr>
          <w:t>INSURANCE</w:t>
        </w:r>
        <w:r w:rsidR="00315E45">
          <w:rPr>
            <w:webHidden/>
          </w:rPr>
          <w:tab/>
        </w:r>
        <w:r w:rsidR="00315E45">
          <w:rPr>
            <w:webHidden/>
          </w:rPr>
          <w:fldChar w:fldCharType="begin"/>
        </w:r>
        <w:r w:rsidR="00315E45">
          <w:rPr>
            <w:webHidden/>
          </w:rPr>
          <w:instrText xml:space="preserve"> PAGEREF _Toc421171769 \h </w:instrText>
        </w:r>
        <w:r w:rsidR="00315E45">
          <w:rPr>
            <w:webHidden/>
          </w:rPr>
        </w:r>
        <w:r w:rsidR="00315E45">
          <w:rPr>
            <w:webHidden/>
          </w:rPr>
          <w:fldChar w:fldCharType="separate"/>
        </w:r>
        <w:r w:rsidR="00315E45">
          <w:rPr>
            <w:webHidden/>
          </w:rPr>
          <w:t>41</w:t>
        </w:r>
        <w:r w:rsidR="00315E45">
          <w:rPr>
            <w:webHidden/>
          </w:rPr>
          <w:fldChar w:fldCharType="end"/>
        </w:r>
      </w:hyperlink>
    </w:p>
    <w:p w14:paraId="7FD6503E" w14:textId="77777777" w:rsidR="00315E45" w:rsidRDefault="00FA6D53">
      <w:pPr>
        <w:pStyle w:val="TOC1"/>
        <w:tabs>
          <w:tab w:val="left" w:pos="709"/>
        </w:tabs>
        <w:rPr>
          <w:rFonts w:asciiTheme="minorHAnsi" w:eastAsiaTheme="minorEastAsia" w:hAnsiTheme="minorHAnsi" w:cstheme="minorBidi"/>
          <w:b w:val="0"/>
          <w:bCs w:val="0"/>
          <w:caps w:val="0"/>
        </w:rPr>
      </w:pPr>
      <w:hyperlink w:anchor="_Toc421171770" w:history="1">
        <w:r w:rsidR="00315E45" w:rsidRPr="007617CD">
          <w:rPr>
            <w:rStyle w:val="Hyperlink"/>
          </w:rPr>
          <w:t>I.</w:t>
        </w:r>
        <w:r w:rsidR="00315E45">
          <w:rPr>
            <w:rFonts w:asciiTheme="minorHAnsi" w:eastAsiaTheme="minorEastAsia" w:hAnsiTheme="minorHAnsi" w:cstheme="minorBidi"/>
            <w:b w:val="0"/>
            <w:bCs w:val="0"/>
            <w:caps w:val="0"/>
          </w:rPr>
          <w:tab/>
        </w:r>
        <w:r w:rsidR="00315E45" w:rsidRPr="007617CD">
          <w:rPr>
            <w:rStyle w:val="Hyperlink"/>
          </w:rPr>
          <w:t>REMEDIES</w:t>
        </w:r>
        <w:r w:rsidR="00315E45">
          <w:rPr>
            <w:webHidden/>
          </w:rPr>
          <w:tab/>
        </w:r>
        <w:r w:rsidR="00315E45">
          <w:rPr>
            <w:webHidden/>
          </w:rPr>
          <w:fldChar w:fldCharType="begin"/>
        </w:r>
        <w:r w:rsidR="00315E45">
          <w:rPr>
            <w:webHidden/>
          </w:rPr>
          <w:instrText xml:space="preserve"> PAGEREF _Toc421171770 \h </w:instrText>
        </w:r>
        <w:r w:rsidR="00315E45">
          <w:rPr>
            <w:webHidden/>
          </w:rPr>
        </w:r>
        <w:r w:rsidR="00315E45">
          <w:rPr>
            <w:webHidden/>
          </w:rPr>
          <w:fldChar w:fldCharType="separate"/>
        </w:r>
        <w:r w:rsidR="00315E45">
          <w:rPr>
            <w:webHidden/>
          </w:rPr>
          <w:t>41</w:t>
        </w:r>
        <w:r w:rsidR="00315E45">
          <w:rPr>
            <w:webHidden/>
          </w:rPr>
          <w:fldChar w:fldCharType="end"/>
        </w:r>
      </w:hyperlink>
    </w:p>
    <w:p w14:paraId="5BD154A8" w14:textId="77777777" w:rsidR="00315E45" w:rsidRDefault="00FA6D53">
      <w:pPr>
        <w:pStyle w:val="TOC2"/>
        <w:rPr>
          <w:rFonts w:asciiTheme="minorHAnsi" w:eastAsiaTheme="minorEastAsia" w:hAnsiTheme="minorHAnsi" w:cstheme="minorBidi"/>
          <w:b w:val="0"/>
          <w:bCs w:val="0"/>
          <w:lang w:eastAsia="en-GB"/>
        </w:rPr>
      </w:pPr>
      <w:hyperlink w:anchor="_Toc421171771" w:history="1">
        <w:r w:rsidR="00315E45" w:rsidRPr="007617CD">
          <w:rPr>
            <w:rStyle w:val="Hyperlink"/>
          </w:rPr>
          <w:t>31.</w:t>
        </w:r>
        <w:r w:rsidR="00315E45">
          <w:rPr>
            <w:rFonts w:asciiTheme="minorHAnsi" w:eastAsiaTheme="minorEastAsia" w:hAnsiTheme="minorHAnsi" w:cstheme="minorBidi"/>
            <w:b w:val="0"/>
            <w:bCs w:val="0"/>
            <w:lang w:eastAsia="en-GB"/>
          </w:rPr>
          <w:tab/>
        </w:r>
        <w:r w:rsidR="00315E45" w:rsidRPr="007617CD">
          <w:rPr>
            <w:rStyle w:val="Hyperlink"/>
          </w:rPr>
          <w:t>AUTHORITY REMEDIES</w:t>
        </w:r>
        <w:r w:rsidR="00315E45">
          <w:rPr>
            <w:webHidden/>
          </w:rPr>
          <w:tab/>
        </w:r>
        <w:r w:rsidR="00315E45">
          <w:rPr>
            <w:webHidden/>
          </w:rPr>
          <w:fldChar w:fldCharType="begin"/>
        </w:r>
        <w:r w:rsidR="00315E45">
          <w:rPr>
            <w:webHidden/>
          </w:rPr>
          <w:instrText xml:space="preserve"> PAGEREF _Toc421171771 \h </w:instrText>
        </w:r>
        <w:r w:rsidR="00315E45">
          <w:rPr>
            <w:webHidden/>
          </w:rPr>
        </w:r>
        <w:r w:rsidR="00315E45">
          <w:rPr>
            <w:webHidden/>
          </w:rPr>
          <w:fldChar w:fldCharType="separate"/>
        </w:r>
        <w:r w:rsidR="00315E45">
          <w:rPr>
            <w:webHidden/>
          </w:rPr>
          <w:t>41</w:t>
        </w:r>
        <w:r w:rsidR="00315E45">
          <w:rPr>
            <w:webHidden/>
          </w:rPr>
          <w:fldChar w:fldCharType="end"/>
        </w:r>
      </w:hyperlink>
    </w:p>
    <w:p w14:paraId="08A9A4CD" w14:textId="77777777" w:rsidR="00315E45" w:rsidRDefault="00FA6D53">
      <w:pPr>
        <w:pStyle w:val="TOC1"/>
        <w:tabs>
          <w:tab w:val="left" w:pos="709"/>
        </w:tabs>
        <w:rPr>
          <w:rFonts w:asciiTheme="minorHAnsi" w:eastAsiaTheme="minorEastAsia" w:hAnsiTheme="minorHAnsi" w:cstheme="minorBidi"/>
          <w:b w:val="0"/>
          <w:bCs w:val="0"/>
          <w:caps w:val="0"/>
        </w:rPr>
      </w:pPr>
      <w:hyperlink w:anchor="_Toc421171772" w:history="1">
        <w:r w:rsidR="00315E45" w:rsidRPr="007617CD">
          <w:rPr>
            <w:rStyle w:val="Hyperlink"/>
          </w:rPr>
          <w:t>J.</w:t>
        </w:r>
        <w:r w:rsidR="00315E45">
          <w:rPr>
            <w:rFonts w:asciiTheme="minorHAnsi" w:eastAsiaTheme="minorEastAsia" w:hAnsiTheme="minorHAnsi" w:cstheme="minorBidi"/>
            <w:b w:val="0"/>
            <w:bCs w:val="0"/>
            <w:caps w:val="0"/>
          </w:rPr>
          <w:tab/>
        </w:r>
        <w:r w:rsidR="00315E45" w:rsidRPr="007617CD">
          <w:rPr>
            <w:rStyle w:val="Hyperlink"/>
          </w:rPr>
          <w:t>TERMINATION AND SUSPENSION</w:t>
        </w:r>
        <w:r w:rsidR="00315E45">
          <w:rPr>
            <w:webHidden/>
          </w:rPr>
          <w:tab/>
        </w:r>
        <w:r w:rsidR="00315E45">
          <w:rPr>
            <w:webHidden/>
          </w:rPr>
          <w:fldChar w:fldCharType="begin"/>
        </w:r>
        <w:r w:rsidR="00315E45">
          <w:rPr>
            <w:webHidden/>
          </w:rPr>
          <w:instrText xml:space="preserve"> PAGEREF _Toc421171772 \h </w:instrText>
        </w:r>
        <w:r w:rsidR="00315E45">
          <w:rPr>
            <w:webHidden/>
          </w:rPr>
        </w:r>
        <w:r w:rsidR="00315E45">
          <w:rPr>
            <w:webHidden/>
          </w:rPr>
          <w:fldChar w:fldCharType="separate"/>
        </w:r>
        <w:r w:rsidR="00315E45">
          <w:rPr>
            <w:webHidden/>
          </w:rPr>
          <w:t>42</w:t>
        </w:r>
        <w:r w:rsidR="00315E45">
          <w:rPr>
            <w:webHidden/>
          </w:rPr>
          <w:fldChar w:fldCharType="end"/>
        </w:r>
      </w:hyperlink>
    </w:p>
    <w:p w14:paraId="6F23F1EF" w14:textId="77777777" w:rsidR="00315E45" w:rsidRDefault="00FA6D53">
      <w:pPr>
        <w:pStyle w:val="TOC2"/>
        <w:rPr>
          <w:rFonts w:asciiTheme="minorHAnsi" w:eastAsiaTheme="minorEastAsia" w:hAnsiTheme="minorHAnsi" w:cstheme="minorBidi"/>
          <w:b w:val="0"/>
          <w:bCs w:val="0"/>
          <w:lang w:eastAsia="en-GB"/>
        </w:rPr>
      </w:pPr>
      <w:hyperlink w:anchor="_Toc421171773" w:history="1">
        <w:r w:rsidR="00315E45" w:rsidRPr="007617CD">
          <w:rPr>
            <w:rStyle w:val="Hyperlink"/>
          </w:rPr>
          <w:t>32.</w:t>
        </w:r>
        <w:r w:rsidR="00315E45">
          <w:rPr>
            <w:rFonts w:asciiTheme="minorHAnsi" w:eastAsiaTheme="minorEastAsia" w:hAnsiTheme="minorHAnsi" w:cstheme="minorBidi"/>
            <w:b w:val="0"/>
            <w:bCs w:val="0"/>
            <w:lang w:eastAsia="en-GB"/>
          </w:rPr>
          <w:tab/>
        </w:r>
        <w:r w:rsidR="00315E45" w:rsidRPr="007617CD">
          <w:rPr>
            <w:rStyle w:val="Hyperlink"/>
          </w:rPr>
          <w:t>AUTHORITY TERMINATION RIGHTS</w:t>
        </w:r>
        <w:r w:rsidR="00315E45">
          <w:rPr>
            <w:webHidden/>
          </w:rPr>
          <w:tab/>
        </w:r>
        <w:r w:rsidR="00315E45">
          <w:rPr>
            <w:webHidden/>
          </w:rPr>
          <w:fldChar w:fldCharType="begin"/>
        </w:r>
        <w:r w:rsidR="00315E45">
          <w:rPr>
            <w:webHidden/>
          </w:rPr>
          <w:instrText xml:space="preserve"> PAGEREF _Toc421171773 \h </w:instrText>
        </w:r>
        <w:r w:rsidR="00315E45">
          <w:rPr>
            <w:webHidden/>
          </w:rPr>
        </w:r>
        <w:r w:rsidR="00315E45">
          <w:rPr>
            <w:webHidden/>
          </w:rPr>
          <w:fldChar w:fldCharType="separate"/>
        </w:r>
        <w:r w:rsidR="00315E45">
          <w:rPr>
            <w:webHidden/>
          </w:rPr>
          <w:t>42</w:t>
        </w:r>
        <w:r w:rsidR="00315E45">
          <w:rPr>
            <w:webHidden/>
          </w:rPr>
          <w:fldChar w:fldCharType="end"/>
        </w:r>
      </w:hyperlink>
    </w:p>
    <w:p w14:paraId="51055722" w14:textId="77777777" w:rsidR="00315E45" w:rsidRDefault="00FA6D53">
      <w:pPr>
        <w:pStyle w:val="TOC2"/>
        <w:rPr>
          <w:rFonts w:asciiTheme="minorHAnsi" w:eastAsiaTheme="minorEastAsia" w:hAnsiTheme="minorHAnsi" w:cstheme="minorBidi"/>
          <w:b w:val="0"/>
          <w:bCs w:val="0"/>
          <w:lang w:eastAsia="en-GB"/>
        </w:rPr>
      </w:pPr>
      <w:hyperlink w:anchor="_Toc421171774" w:history="1">
        <w:r w:rsidR="00315E45" w:rsidRPr="007617CD">
          <w:rPr>
            <w:rStyle w:val="Hyperlink"/>
          </w:rPr>
          <w:t>33.</w:t>
        </w:r>
        <w:r w:rsidR="00315E45">
          <w:rPr>
            <w:rFonts w:asciiTheme="minorHAnsi" w:eastAsiaTheme="minorEastAsia" w:hAnsiTheme="minorHAnsi" w:cstheme="minorBidi"/>
            <w:b w:val="0"/>
            <w:bCs w:val="0"/>
            <w:lang w:eastAsia="en-GB"/>
          </w:rPr>
          <w:tab/>
        </w:r>
        <w:r w:rsidR="00315E45" w:rsidRPr="007617CD">
          <w:rPr>
            <w:rStyle w:val="Hyperlink"/>
          </w:rPr>
          <w:t>SUSPENSION OF SUPPLIER'S APPOINTMENT</w:t>
        </w:r>
        <w:r w:rsidR="00315E45">
          <w:rPr>
            <w:webHidden/>
          </w:rPr>
          <w:tab/>
        </w:r>
        <w:r w:rsidR="00315E45">
          <w:rPr>
            <w:webHidden/>
          </w:rPr>
          <w:fldChar w:fldCharType="begin"/>
        </w:r>
        <w:r w:rsidR="00315E45">
          <w:rPr>
            <w:webHidden/>
          </w:rPr>
          <w:instrText xml:space="preserve"> PAGEREF _Toc421171774 \h </w:instrText>
        </w:r>
        <w:r w:rsidR="00315E45">
          <w:rPr>
            <w:webHidden/>
          </w:rPr>
        </w:r>
        <w:r w:rsidR="00315E45">
          <w:rPr>
            <w:webHidden/>
          </w:rPr>
          <w:fldChar w:fldCharType="separate"/>
        </w:r>
        <w:r w:rsidR="00315E45">
          <w:rPr>
            <w:webHidden/>
          </w:rPr>
          <w:t>46</w:t>
        </w:r>
        <w:r w:rsidR="00315E45">
          <w:rPr>
            <w:webHidden/>
          </w:rPr>
          <w:fldChar w:fldCharType="end"/>
        </w:r>
      </w:hyperlink>
    </w:p>
    <w:p w14:paraId="54EC9030" w14:textId="77777777" w:rsidR="00315E45" w:rsidRDefault="00FA6D53">
      <w:pPr>
        <w:pStyle w:val="TOC2"/>
        <w:rPr>
          <w:rFonts w:asciiTheme="minorHAnsi" w:eastAsiaTheme="minorEastAsia" w:hAnsiTheme="minorHAnsi" w:cstheme="minorBidi"/>
          <w:b w:val="0"/>
          <w:bCs w:val="0"/>
          <w:lang w:eastAsia="en-GB"/>
        </w:rPr>
      </w:pPr>
      <w:hyperlink w:anchor="_Toc421171775" w:history="1">
        <w:r w:rsidR="00315E45" w:rsidRPr="007617CD">
          <w:rPr>
            <w:rStyle w:val="Hyperlink"/>
          </w:rPr>
          <w:t>34.</w:t>
        </w:r>
        <w:r w:rsidR="00315E45">
          <w:rPr>
            <w:rFonts w:asciiTheme="minorHAnsi" w:eastAsiaTheme="minorEastAsia" w:hAnsiTheme="minorHAnsi" w:cstheme="minorBidi"/>
            <w:b w:val="0"/>
            <w:bCs w:val="0"/>
            <w:lang w:eastAsia="en-GB"/>
          </w:rPr>
          <w:tab/>
        </w:r>
        <w:r w:rsidR="00315E45" w:rsidRPr="007617CD">
          <w:rPr>
            <w:rStyle w:val="Hyperlink"/>
          </w:rPr>
          <w:t>CONSEQUENCES OF EXPIRY OR TERMINATION</w:t>
        </w:r>
        <w:r w:rsidR="00315E45">
          <w:rPr>
            <w:webHidden/>
          </w:rPr>
          <w:tab/>
        </w:r>
        <w:r w:rsidR="00315E45">
          <w:rPr>
            <w:webHidden/>
          </w:rPr>
          <w:fldChar w:fldCharType="begin"/>
        </w:r>
        <w:r w:rsidR="00315E45">
          <w:rPr>
            <w:webHidden/>
          </w:rPr>
          <w:instrText xml:space="preserve"> PAGEREF _Toc421171775 \h </w:instrText>
        </w:r>
        <w:r w:rsidR="00315E45">
          <w:rPr>
            <w:webHidden/>
          </w:rPr>
        </w:r>
        <w:r w:rsidR="00315E45">
          <w:rPr>
            <w:webHidden/>
          </w:rPr>
          <w:fldChar w:fldCharType="separate"/>
        </w:r>
        <w:r w:rsidR="00315E45">
          <w:rPr>
            <w:webHidden/>
          </w:rPr>
          <w:t>46</w:t>
        </w:r>
        <w:r w:rsidR="00315E45">
          <w:rPr>
            <w:webHidden/>
          </w:rPr>
          <w:fldChar w:fldCharType="end"/>
        </w:r>
      </w:hyperlink>
    </w:p>
    <w:p w14:paraId="12645D4D" w14:textId="77777777" w:rsidR="00315E45" w:rsidRDefault="00FA6D53">
      <w:pPr>
        <w:pStyle w:val="TOC1"/>
        <w:tabs>
          <w:tab w:val="left" w:pos="709"/>
        </w:tabs>
        <w:rPr>
          <w:rFonts w:asciiTheme="minorHAnsi" w:eastAsiaTheme="minorEastAsia" w:hAnsiTheme="minorHAnsi" w:cstheme="minorBidi"/>
          <w:b w:val="0"/>
          <w:bCs w:val="0"/>
          <w:caps w:val="0"/>
        </w:rPr>
      </w:pPr>
      <w:hyperlink w:anchor="_Toc421171776" w:history="1">
        <w:r w:rsidR="00315E45" w:rsidRPr="007617CD">
          <w:rPr>
            <w:rStyle w:val="Hyperlink"/>
          </w:rPr>
          <w:t>K.</w:t>
        </w:r>
        <w:r w:rsidR="00315E45">
          <w:rPr>
            <w:rFonts w:asciiTheme="minorHAnsi" w:eastAsiaTheme="minorEastAsia" w:hAnsiTheme="minorHAnsi" w:cstheme="minorBidi"/>
            <w:b w:val="0"/>
            <w:bCs w:val="0"/>
            <w:caps w:val="0"/>
          </w:rPr>
          <w:tab/>
        </w:r>
        <w:r w:rsidR="00315E45" w:rsidRPr="007617CD">
          <w:rPr>
            <w:rStyle w:val="Hyperlink"/>
          </w:rPr>
          <w:t>MISCELLANEOUS AND GOVERNING LAW</w:t>
        </w:r>
        <w:r w:rsidR="00315E45">
          <w:rPr>
            <w:webHidden/>
          </w:rPr>
          <w:tab/>
        </w:r>
        <w:r w:rsidR="00315E45">
          <w:rPr>
            <w:webHidden/>
          </w:rPr>
          <w:fldChar w:fldCharType="begin"/>
        </w:r>
        <w:r w:rsidR="00315E45">
          <w:rPr>
            <w:webHidden/>
          </w:rPr>
          <w:instrText xml:space="preserve"> PAGEREF _Toc421171776 \h </w:instrText>
        </w:r>
        <w:r w:rsidR="00315E45">
          <w:rPr>
            <w:webHidden/>
          </w:rPr>
        </w:r>
        <w:r w:rsidR="00315E45">
          <w:rPr>
            <w:webHidden/>
          </w:rPr>
          <w:fldChar w:fldCharType="separate"/>
        </w:r>
        <w:r w:rsidR="00315E45">
          <w:rPr>
            <w:webHidden/>
          </w:rPr>
          <w:t>48</w:t>
        </w:r>
        <w:r w:rsidR="00315E45">
          <w:rPr>
            <w:webHidden/>
          </w:rPr>
          <w:fldChar w:fldCharType="end"/>
        </w:r>
      </w:hyperlink>
    </w:p>
    <w:p w14:paraId="2F5C20F9" w14:textId="77777777" w:rsidR="00315E45" w:rsidRDefault="00FA6D53">
      <w:pPr>
        <w:pStyle w:val="TOC2"/>
        <w:rPr>
          <w:rFonts w:asciiTheme="minorHAnsi" w:eastAsiaTheme="minorEastAsia" w:hAnsiTheme="minorHAnsi" w:cstheme="minorBidi"/>
          <w:b w:val="0"/>
          <w:bCs w:val="0"/>
          <w:lang w:eastAsia="en-GB"/>
        </w:rPr>
      </w:pPr>
      <w:hyperlink w:anchor="_Toc421171777" w:history="1">
        <w:r w:rsidR="00315E45" w:rsidRPr="007617CD">
          <w:rPr>
            <w:rStyle w:val="Hyperlink"/>
          </w:rPr>
          <w:t>35.</w:t>
        </w:r>
        <w:r w:rsidR="00315E45">
          <w:rPr>
            <w:rFonts w:asciiTheme="minorHAnsi" w:eastAsiaTheme="minorEastAsia" w:hAnsiTheme="minorHAnsi" w:cstheme="minorBidi"/>
            <w:b w:val="0"/>
            <w:bCs w:val="0"/>
            <w:lang w:eastAsia="en-GB"/>
          </w:rPr>
          <w:tab/>
        </w:r>
        <w:r w:rsidR="00315E45" w:rsidRPr="007617CD">
          <w:rPr>
            <w:rStyle w:val="Hyperlink"/>
          </w:rPr>
          <w:t>COMPLIANCE</w:t>
        </w:r>
        <w:r w:rsidR="00315E45">
          <w:rPr>
            <w:webHidden/>
          </w:rPr>
          <w:tab/>
        </w:r>
        <w:r w:rsidR="00315E45">
          <w:rPr>
            <w:webHidden/>
          </w:rPr>
          <w:fldChar w:fldCharType="begin"/>
        </w:r>
        <w:r w:rsidR="00315E45">
          <w:rPr>
            <w:webHidden/>
          </w:rPr>
          <w:instrText xml:space="preserve"> PAGEREF _Toc421171777 \h </w:instrText>
        </w:r>
        <w:r w:rsidR="00315E45">
          <w:rPr>
            <w:webHidden/>
          </w:rPr>
        </w:r>
        <w:r w:rsidR="00315E45">
          <w:rPr>
            <w:webHidden/>
          </w:rPr>
          <w:fldChar w:fldCharType="separate"/>
        </w:r>
        <w:r w:rsidR="00315E45">
          <w:rPr>
            <w:webHidden/>
          </w:rPr>
          <w:t>48</w:t>
        </w:r>
        <w:r w:rsidR="00315E45">
          <w:rPr>
            <w:webHidden/>
          </w:rPr>
          <w:fldChar w:fldCharType="end"/>
        </w:r>
      </w:hyperlink>
    </w:p>
    <w:p w14:paraId="7C69CDAA" w14:textId="77777777" w:rsidR="00315E45" w:rsidRDefault="00FA6D53">
      <w:pPr>
        <w:pStyle w:val="TOC2"/>
        <w:rPr>
          <w:rFonts w:asciiTheme="minorHAnsi" w:eastAsiaTheme="minorEastAsia" w:hAnsiTheme="minorHAnsi" w:cstheme="minorBidi"/>
          <w:b w:val="0"/>
          <w:bCs w:val="0"/>
          <w:lang w:eastAsia="en-GB"/>
        </w:rPr>
      </w:pPr>
      <w:hyperlink w:anchor="_Toc421171778" w:history="1">
        <w:r w:rsidR="00315E45" w:rsidRPr="007617CD">
          <w:rPr>
            <w:rStyle w:val="Hyperlink"/>
          </w:rPr>
          <w:t>36.</w:t>
        </w:r>
        <w:r w:rsidR="00315E45">
          <w:rPr>
            <w:rFonts w:asciiTheme="minorHAnsi" w:eastAsiaTheme="minorEastAsia" w:hAnsiTheme="minorHAnsi" w:cstheme="minorBidi"/>
            <w:b w:val="0"/>
            <w:bCs w:val="0"/>
            <w:lang w:eastAsia="en-GB"/>
          </w:rPr>
          <w:tab/>
        </w:r>
        <w:r w:rsidR="00315E45" w:rsidRPr="007617CD">
          <w:rPr>
            <w:rStyle w:val="Hyperlink"/>
          </w:rPr>
          <w:t>ASSIGNMENT AND NOVATION</w:t>
        </w:r>
        <w:r w:rsidR="00315E45">
          <w:rPr>
            <w:webHidden/>
          </w:rPr>
          <w:tab/>
        </w:r>
        <w:r w:rsidR="00315E45">
          <w:rPr>
            <w:webHidden/>
          </w:rPr>
          <w:fldChar w:fldCharType="begin"/>
        </w:r>
        <w:r w:rsidR="00315E45">
          <w:rPr>
            <w:webHidden/>
          </w:rPr>
          <w:instrText xml:space="preserve"> PAGEREF _Toc421171778 \h </w:instrText>
        </w:r>
        <w:r w:rsidR="00315E45">
          <w:rPr>
            <w:webHidden/>
          </w:rPr>
        </w:r>
        <w:r w:rsidR="00315E45">
          <w:rPr>
            <w:webHidden/>
          </w:rPr>
          <w:fldChar w:fldCharType="separate"/>
        </w:r>
        <w:r w:rsidR="00315E45">
          <w:rPr>
            <w:webHidden/>
          </w:rPr>
          <w:t>48</w:t>
        </w:r>
        <w:r w:rsidR="00315E45">
          <w:rPr>
            <w:webHidden/>
          </w:rPr>
          <w:fldChar w:fldCharType="end"/>
        </w:r>
      </w:hyperlink>
    </w:p>
    <w:p w14:paraId="0203F177" w14:textId="77777777" w:rsidR="00315E45" w:rsidRDefault="00FA6D53">
      <w:pPr>
        <w:pStyle w:val="TOC2"/>
        <w:rPr>
          <w:rFonts w:asciiTheme="minorHAnsi" w:eastAsiaTheme="minorEastAsia" w:hAnsiTheme="minorHAnsi" w:cstheme="minorBidi"/>
          <w:b w:val="0"/>
          <w:bCs w:val="0"/>
          <w:lang w:eastAsia="en-GB"/>
        </w:rPr>
      </w:pPr>
      <w:hyperlink w:anchor="_Toc421171779" w:history="1">
        <w:r w:rsidR="00315E45" w:rsidRPr="007617CD">
          <w:rPr>
            <w:rStyle w:val="Hyperlink"/>
          </w:rPr>
          <w:t>37.</w:t>
        </w:r>
        <w:r w:rsidR="00315E45">
          <w:rPr>
            <w:rFonts w:asciiTheme="minorHAnsi" w:eastAsiaTheme="minorEastAsia" w:hAnsiTheme="minorHAnsi" w:cstheme="minorBidi"/>
            <w:b w:val="0"/>
            <w:bCs w:val="0"/>
            <w:lang w:eastAsia="en-GB"/>
          </w:rPr>
          <w:tab/>
        </w:r>
        <w:r w:rsidR="00315E45" w:rsidRPr="007617CD">
          <w:rPr>
            <w:rStyle w:val="Hyperlink"/>
          </w:rPr>
          <w:t>WAIVER AND CUMULATIVE REMEDIES</w:t>
        </w:r>
        <w:r w:rsidR="00315E45">
          <w:rPr>
            <w:webHidden/>
          </w:rPr>
          <w:tab/>
        </w:r>
        <w:r w:rsidR="00315E45">
          <w:rPr>
            <w:webHidden/>
          </w:rPr>
          <w:fldChar w:fldCharType="begin"/>
        </w:r>
        <w:r w:rsidR="00315E45">
          <w:rPr>
            <w:webHidden/>
          </w:rPr>
          <w:instrText xml:space="preserve"> PAGEREF _Toc421171779 \h </w:instrText>
        </w:r>
        <w:r w:rsidR="00315E45">
          <w:rPr>
            <w:webHidden/>
          </w:rPr>
        </w:r>
        <w:r w:rsidR="00315E45">
          <w:rPr>
            <w:webHidden/>
          </w:rPr>
          <w:fldChar w:fldCharType="separate"/>
        </w:r>
        <w:r w:rsidR="00315E45">
          <w:rPr>
            <w:webHidden/>
          </w:rPr>
          <w:t>49</w:t>
        </w:r>
        <w:r w:rsidR="00315E45">
          <w:rPr>
            <w:webHidden/>
          </w:rPr>
          <w:fldChar w:fldCharType="end"/>
        </w:r>
      </w:hyperlink>
    </w:p>
    <w:p w14:paraId="6C531BB3" w14:textId="77777777" w:rsidR="00315E45" w:rsidRDefault="00FA6D53">
      <w:pPr>
        <w:pStyle w:val="TOC2"/>
        <w:rPr>
          <w:rFonts w:asciiTheme="minorHAnsi" w:eastAsiaTheme="minorEastAsia" w:hAnsiTheme="minorHAnsi" w:cstheme="minorBidi"/>
          <w:b w:val="0"/>
          <w:bCs w:val="0"/>
          <w:lang w:eastAsia="en-GB"/>
        </w:rPr>
      </w:pPr>
      <w:hyperlink w:anchor="_Toc421171780" w:history="1">
        <w:r w:rsidR="00315E45" w:rsidRPr="007617CD">
          <w:rPr>
            <w:rStyle w:val="Hyperlink"/>
          </w:rPr>
          <w:t>38.</w:t>
        </w:r>
        <w:r w:rsidR="00315E45">
          <w:rPr>
            <w:rFonts w:asciiTheme="minorHAnsi" w:eastAsiaTheme="minorEastAsia" w:hAnsiTheme="minorHAnsi" w:cstheme="minorBidi"/>
            <w:b w:val="0"/>
            <w:bCs w:val="0"/>
            <w:lang w:eastAsia="en-GB"/>
          </w:rPr>
          <w:tab/>
        </w:r>
        <w:r w:rsidR="00315E45" w:rsidRPr="007617CD">
          <w:rPr>
            <w:rStyle w:val="Hyperlink"/>
          </w:rPr>
          <w:t>RELATIONSHIP OF THE PARTIES</w:t>
        </w:r>
        <w:r w:rsidR="00315E45">
          <w:rPr>
            <w:webHidden/>
          </w:rPr>
          <w:tab/>
        </w:r>
        <w:r w:rsidR="00315E45">
          <w:rPr>
            <w:webHidden/>
          </w:rPr>
          <w:fldChar w:fldCharType="begin"/>
        </w:r>
        <w:r w:rsidR="00315E45">
          <w:rPr>
            <w:webHidden/>
          </w:rPr>
          <w:instrText xml:space="preserve"> PAGEREF _Toc421171780 \h </w:instrText>
        </w:r>
        <w:r w:rsidR="00315E45">
          <w:rPr>
            <w:webHidden/>
          </w:rPr>
        </w:r>
        <w:r w:rsidR="00315E45">
          <w:rPr>
            <w:webHidden/>
          </w:rPr>
          <w:fldChar w:fldCharType="separate"/>
        </w:r>
        <w:r w:rsidR="00315E45">
          <w:rPr>
            <w:webHidden/>
          </w:rPr>
          <w:t>49</w:t>
        </w:r>
        <w:r w:rsidR="00315E45">
          <w:rPr>
            <w:webHidden/>
          </w:rPr>
          <w:fldChar w:fldCharType="end"/>
        </w:r>
      </w:hyperlink>
    </w:p>
    <w:p w14:paraId="4B5A8815" w14:textId="77777777" w:rsidR="00315E45" w:rsidRDefault="00FA6D53">
      <w:pPr>
        <w:pStyle w:val="TOC2"/>
        <w:rPr>
          <w:rFonts w:asciiTheme="minorHAnsi" w:eastAsiaTheme="minorEastAsia" w:hAnsiTheme="minorHAnsi" w:cstheme="minorBidi"/>
          <w:b w:val="0"/>
          <w:bCs w:val="0"/>
          <w:lang w:eastAsia="en-GB"/>
        </w:rPr>
      </w:pPr>
      <w:hyperlink w:anchor="_Toc421171781" w:history="1">
        <w:r w:rsidR="00315E45" w:rsidRPr="007617CD">
          <w:rPr>
            <w:rStyle w:val="Hyperlink"/>
          </w:rPr>
          <w:t>39.</w:t>
        </w:r>
        <w:r w:rsidR="00315E45">
          <w:rPr>
            <w:rFonts w:asciiTheme="minorHAnsi" w:eastAsiaTheme="minorEastAsia" w:hAnsiTheme="minorHAnsi" w:cstheme="minorBidi"/>
            <w:b w:val="0"/>
            <w:bCs w:val="0"/>
            <w:lang w:eastAsia="en-GB"/>
          </w:rPr>
          <w:tab/>
        </w:r>
        <w:r w:rsidR="00315E45" w:rsidRPr="007617CD">
          <w:rPr>
            <w:rStyle w:val="Hyperlink"/>
          </w:rPr>
          <w:t>PREVENTION OF FRAUD AND BRIBERY</w:t>
        </w:r>
        <w:r w:rsidR="00315E45">
          <w:rPr>
            <w:webHidden/>
          </w:rPr>
          <w:tab/>
        </w:r>
        <w:r w:rsidR="00315E45">
          <w:rPr>
            <w:webHidden/>
          </w:rPr>
          <w:fldChar w:fldCharType="begin"/>
        </w:r>
        <w:r w:rsidR="00315E45">
          <w:rPr>
            <w:webHidden/>
          </w:rPr>
          <w:instrText xml:space="preserve"> PAGEREF _Toc421171781 \h </w:instrText>
        </w:r>
        <w:r w:rsidR="00315E45">
          <w:rPr>
            <w:webHidden/>
          </w:rPr>
        </w:r>
        <w:r w:rsidR="00315E45">
          <w:rPr>
            <w:webHidden/>
          </w:rPr>
          <w:fldChar w:fldCharType="separate"/>
        </w:r>
        <w:r w:rsidR="00315E45">
          <w:rPr>
            <w:webHidden/>
          </w:rPr>
          <w:t>50</w:t>
        </w:r>
        <w:r w:rsidR="00315E45">
          <w:rPr>
            <w:webHidden/>
          </w:rPr>
          <w:fldChar w:fldCharType="end"/>
        </w:r>
      </w:hyperlink>
    </w:p>
    <w:p w14:paraId="6B236751" w14:textId="77777777" w:rsidR="00315E45" w:rsidRDefault="00FA6D53">
      <w:pPr>
        <w:pStyle w:val="TOC2"/>
        <w:rPr>
          <w:rFonts w:asciiTheme="minorHAnsi" w:eastAsiaTheme="minorEastAsia" w:hAnsiTheme="minorHAnsi" w:cstheme="minorBidi"/>
          <w:b w:val="0"/>
          <w:bCs w:val="0"/>
          <w:lang w:eastAsia="en-GB"/>
        </w:rPr>
      </w:pPr>
      <w:hyperlink w:anchor="_Toc421171782" w:history="1">
        <w:r w:rsidR="00315E45" w:rsidRPr="007617CD">
          <w:rPr>
            <w:rStyle w:val="Hyperlink"/>
          </w:rPr>
          <w:t>40.</w:t>
        </w:r>
        <w:r w:rsidR="00315E45">
          <w:rPr>
            <w:rFonts w:asciiTheme="minorHAnsi" w:eastAsiaTheme="minorEastAsia" w:hAnsiTheme="minorHAnsi" w:cstheme="minorBidi"/>
            <w:b w:val="0"/>
            <w:bCs w:val="0"/>
            <w:lang w:eastAsia="en-GB"/>
          </w:rPr>
          <w:tab/>
        </w:r>
        <w:r w:rsidR="00315E45" w:rsidRPr="007617CD">
          <w:rPr>
            <w:rStyle w:val="Hyperlink"/>
          </w:rPr>
          <w:t>CONFLICTS OF INTEREST</w:t>
        </w:r>
        <w:r w:rsidR="00315E45">
          <w:rPr>
            <w:webHidden/>
          </w:rPr>
          <w:tab/>
        </w:r>
        <w:r w:rsidR="00315E45">
          <w:rPr>
            <w:webHidden/>
          </w:rPr>
          <w:fldChar w:fldCharType="begin"/>
        </w:r>
        <w:r w:rsidR="00315E45">
          <w:rPr>
            <w:webHidden/>
          </w:rPr>
          <w:instrText xml:space="preserve"> PAGEREF _Toc421171782 \h </w:instrText>
        </w:r>
        <w:r w:rsidR="00315E45">
          <w:rPr>
            <w:webHidden/>
          </w:rPr>
        </w:r>
        <w:r w:rsidR="00315E45">
          <w:rPr>
            <w:webHidden/>
          </w:rPr>
          <w:fldChar w:fldCharType="separate"/>
        </w:r>
        <w:r w:rsidR="00315E45">
          <w:rPr>
            <w:webHidden/>
          </w:rPr>
          <w:t>51</w:t>
        </w:r>
        <w:r w:rsidR="00315E45">
          <w:rPr>
            <w:webHidden/>
          </w:rPr>
          <w:fldChar w:fldCharType="end"/>
        </w:r>
      </w:hyperlink>
    </w:p>
    <w:p w14:paraId="483F7886" w14:textId="77777777" w:rsidR="00315E45" w:rsidRDefault="00FA6D53">
      <w:pPr>
        <w:pStyle w:val="TOC2"/>
        <w:rPr>
          <w:rFonts w:asciiTheme="minorHAnsi" w:eastAsiaTheme="minorEastAsia" w:hAnsiTheme="minorHAnsi" w:cstheme="minorBidi"/>
          <w:b w:val="0"/>
          <w:bCs w:val="0"/>
          <w:lang w:eastAsia="en-GB"/>
        </w:rPr>
      </w:pPr>
      <w:hyperlink w:anchor="_Toc421171783" w:history="1">
        <w:r w:rsidR="00315E45" w:rsidRPr="007617CD">
          <w:rPr>
            <w:rStyle w:val="Hyperlink"/>
          </w:rPr>
          <w:t>41.</w:t>
        </w:r>
        <w:r w:rsidR="00315E45">
          <w:rPr>
            <w:rFonts w:asciiTheme="minorHAnsi" w:eastAsiaTheme="minorEastAsia" w:hAnsiTheme="minorHAnsi" w:cstheme="minorBidi"/>
            <w:b w:val="0"/>
            <w:bCs w:val="0"/>
            <w:lang w:eastAsia="en-GB"/>
          </w:rPr>
          <w:tab/>
        </w:r>
        <w:r w:rsidR="00315E45" w:rsidRPr="007617CD">
          <w:rPr>
            <w:rStyle w:val="Hyperlink"/>
          </w:rPr>
          <w:t>SEVERANCE</w:t>
        </w:r>
        <w:r w:rsidR="00315E45">
          <w:rPr>
            <w:webHidden/>
          </w:rPr>
          <w:tab/>
        </w:r>
        <w:r w:rsidR="00315E45">
          <w:rPr>
            <w:webHidden/>
          </w:rPr>
          <w:fldChar w:fldCharType="begin"/>
        </w:r>
        <w:r w:rsidR="00315E45">
          <w:rPr>
            <w:webHidden/>
          </w:rPr>
          <w:instrText xml:space="preserve"> PAGEREF _Toc421171783 \h </w:instrText>
        </w:r>
        <w:r w:rsidR="00315E45">
          <w:rPr>
            <w:webHidden/>
          </w:rPr>
        </w:r>
        <w:r w:rsidR="00315E45">
          <w:rPr>
            <w:webHidden/>
          </w:rPr>
          <w:fldChar w:fldCharType="separate"/>
        </w:r>
        <w:r w:rsidR="00315E45">
          <w:rPr>
            <w:webHidden/>
          </w:rPr>
          <w:t>52</w:t>
        </w:r>
        <w:r w:rsidR="00315E45">
          <w:rPr>
            <w:webHidden/>
          </w:rPr>
          <w:fldChar w:fldCharType="end"/>
        </w:r>
      </w:hyperlink>
    </w:p>
    <w:p w14:paraId="45FF8E50" w14:textId="77777777" w:rsidR="00315E45" w:rsidRDefault="00FA6D53">
      <w:pPr>
        <w:pStyle w:val="TOC2"/>
        <w:rPr>
          <w:rFonts w:asciiTheme="minorHAnsi" w:eastAsiaTheme="minorEastAsia" w:hAnsiTheme="minorHAnsi" w:cstheme="minorBidi"/>
          <w:b w:val="0"/>
          <w:bCs w:val="0"/>
          <w:lang w:eastAsia="en-GB"/>
        </w:rPr>
      </w:pPr>
      <w:hyperlink w:anchor="_Toc421171784" w:history="1">
        <w:r w:rsidR="00315E45" w:rsidRPr="007617CD">
          <w:rPr>
            <w:rStyle w:val="Hyperlink"/>
          </w:rPr>
          <w:t>42.</w:t>
        </w:r>
        <w:r w:rsidR="00315E45">
          <w:rPr>
            <w:rFonts w:asciiTheme="minorHAnsi" w:eastAsiaTheme="minorEastAsia" w:hAnsiTheme="minorHAnsi" w:cstheme="minorBidi"/>
            <w:b w:val="0"/>
            <w:bCs w:val="0"/>
            <w:lang w:eastAsia="en-GB"/>
          </w:rPr>
          <w:tab/>
        </w:r>
        <w:r w:rsidR="00315E45" w:rsidRPr="007617CD">
          <w:rPr>
            <w:rStyle w:val="Hyperlink"/>
          </w:rPr>
          <w:t>FURTHER ASSURANCES</w:t>
        </w:r>
        <w:r w:rsidR="00315E45">
          <w:rPr>
            <w:webHidden/>
          </w:rPr>
          <w:tab/>
        </w:r>
        <w:r w:rsidR="00315E45">
          <w:rPr>
            <w:webHidden/>
          </w:rPr>
          <w:fldChar w:fldCharType="begin"/>
        </w:r>
        <w:r w:rsidR="00315E45">
          <w:rPr>
            <w:webHidden/>
          </w:rPr>
          <w:instrText xml:space="preserve"> PAGEREF _Toc421171784 \h </w:instrText>
        </w:r>
        <w:r w:rsidR="00315E45">
          <w:rPr>
            <w:webHidden/>
          </w:rPr>
        </w:r>
        <w:r w:rsidR="00315E45">
          <w:rPr>
            <w:webHidden/>
          </w:rPr>
          <w:fldChar w:fldCharType="separate"/>
        </w:r>
        <w:r w:rsidR="00315E45">
          <w:rPr>
            <w:webHidden/>
          </w:rPr>
          <w:t>52</w:t>
        </w:r>
        <w:r w:rsidR="00315E45">
          <w:rPr>
            <w:webHidden/>
          </w:rPr>
          <w:fldChar w:fldCharType="end"/>
        </w:r>
      </w:hyperlink>
    </w:p>
    <w:p w14:paraId="78036089" w14:textId="77777777" w:rsidR="00315E45" w:rsidRDefault="00FA6D53">
      <w:pPr>
        <w:pStyle w:val="TOC2"/>
        <w:rPr>
          <w:rFonts w:asciiTheme="minorHAnsi" w:eastAsiaTheme="minorEastAsia" w:hAnsiTheme="minorHAnsi" w:cstheme="minorBidi"/>
          <w:b w:val="0"/>
          <w:bCs w:val="0"/>
          <w:lang w:eastAsia="en-GB"/>
        </w:rPr>
      </w:pPr>
      <w:hyperlink w:anchor="_Toc421171785" w:history="1">
        <w:r w:rsidR="00315E45" w:rsidRPr="007617CD">
          <w:rPr>
            <w:rStyle w:val="Hyperlink"/>
          </w:rPr>
          <w:t>43.</w:t>
        </w:r>
        <w:r w:rsidR="00315E45">
          <w:rPr>
            <w:rFonts w:asciiTheme="minorHAnsi" w:eastAsiaTheme="minorEastAsia" w:hAnsiTheme="minorHAnsi" w:cstheme="minorBidi"/>
            <w:b w:val="0"/>
            <w:bCs w:val="0"/>
            <w:lang w:eastAsia="en-GB"/>
          </w:rPr>
          <w:tab/>
        </w:r>
        <w:r w:rsidR="00315E45" w:rsidRPr="007617CD">
          <w:rPr>
            <w:rStyle w:val="Hyperlink"/>
          </w:rPr>
          <w:t>ENTIRE AGREEMENT</w:t>
        </w:r>
        <w:r w:rsidR="00315E45">
          <w:rPr>
            <w:webHidden/>
          </w:rPr>
          <w:tab/>
        </w:r>
        <w:r w:rsidR="00315E45">
          <w:rPr>
            <w:webHidden/>
          </w:rPr>
          <w:fldChar w:fldCharType="begin"/>
        </w:r>
        <w:r w:rsidR="00315E45">
          <w:rPr>
            <w:webHidden/>
          </w:rPr>
          <w:instrText xml:space="preserve"> PAGEREF _Toc421171785 \h </w:instrText>
        </w:r>
        <w:r w:rsidR="00315E45">
          <w:rPr>
            <w:webHidden/>
          </w:rPr>
        </w:r>
        <w:r w:rsidR="00315E45">
          <w:rPr>
            <w:webHidden/>
          </w:rPr>
          <w:fldChar w:fldCharType="separate"/>
        </w:r>
        <w:r w:rsidR="00315E45">
          <w:rPr>
            <w:webHidden/>
          </w:rPr>
          <w:t>52</w:t>
        </w:r>
        <w:r w:rsidR="00315E45">
          <w:rPr>
            <w:webHidden/>
          </w:rPr>
          <w:fldChar w:fldCharType="end"/>
        </w:r>
      </w:hyperlink>
    </w:p>
    <w:p w14:paraId="349B60EE" w14:textId="77777777" w:rsidR="00315E45" w:rsidRDefault="00FA6D53">
      <w:pPr>
        <w:pStyle w:val="TOC2"/>
        <w:rPr>
          <w:rFonts w:asciiTheme="minorHAnsi" w:eastAsiaTheme="minorEastAsia" w:hAnsiTheme="minorHAnsi" w:cstheme="minorBidi"/>
          <w:b w:val="0"/>
          <w:bCs w:val="0"/>
          <w:lang w:eastAsia="en-GB"/>
        </w:rPr>
      </w:pPr>
      <w:hyperlink w:anchor="_Toc421171786" w:history="1">
        <w:r w:rsidR="00315E45" w:rsidRPr="007617CD">
          <w:rPr>
            <w:rStyle w:val="Hyperlink"/>
          </w:rPr>
          <w:t>44.</w:t>
        </w:r>
        <w:r w:rsidR="00315E45">
          <w:rPr>
            <w:rFonts w:asciiTheme="minorHAnsi" w:eastAsiaTheme="minorEastAsia" w:hAnsiTheme="minorHAnsi" w:cstheme="minorBidi"/>
            <w:b w:val="0"/>
            <w:bCs w:val="0"/>
            <w:lang w:eastAsia="en-GB"/>
          </w:rPr>
          <w:tab/>
        </w:r>
        <w:r w:rsidR="00315E45" w:rsidRPr="007617CD">
          <w:rPr>
            <w:rStyle w:val="Hyperlink"/>
          </w:rPr>
          <w:t>THIRD PARTY RIGHTS</w:t>
        </w:r>
        <w:r w:rsidR="00315E45">
          <w:rPr>
            <w:webHidden/>
          </w:rPr>
          <w:tab/>
        </w:r>
        <w:r w:rsidR="00315E45">
          <w:rPr>
            <w:webHidden/>
          </w:rPr>
          <w:fldChar w:fldCharType="begin"/>
        </w:r>
        <w:r w:rsidR="00315E45">
          <w:rPr>
            <w:webHidden/>
          </w:rPr>
          <w:instrText xml:space="preserve"> PAGEREF _Toc421171786 \h </w:instrText>
        </w:r>
        <w:r w:rsidR="00315E45">
          <w:rPr>
            <w:webHidden/>
          </w:rPr>
        </w:r>
        <w:r w:rsidR="00315E45">
          <w:rPr>
            <w:webHidden/>
          </w:rPr>
          <w:fldChar w:fldCharType="separate"/>
        </w:r>
        <w:r w:rsidR="00315E45">
          <w:rPr>
            <w:webHidden/>
          </w:rPr>
          <w:t>52</w:t>
        </w:r>
        <w:r w:rsidR="00315E45">
          <w:rPr>
            <w:webHidden/>
          </w:rPr>
          <w:fldChar w:fldCharType="end"/>
        </w:r>
      </w:hyperlink>
    </w:p>
    <w:p w14:paraId="47E2595C" w14:textId="77777777" w:rsidR="00315E45" w:rsidRDefault="00FA6D53">
      <w:pPr>
        <w:pStyle w:val="TOC2"/>
        <w:rPr>
          <w:rFonts w:asciiTheme="minorHAnsi" w:eastAsiaTheme="minorEastAsia" w:hAnsiTheme="minorHAnsi" w:cstheme="minorBidi"/>
          <w:b w:val="0"/>
          <w:bCs w:val="0"/>
          <w:lang w:eastAsia="en-GB"/>
        </w:rPr>
      </w:pPr>
      <w:hyperlink w:anchor="_Toc421171787" w:history="1">
        <w:r w:rsidR="00315E45" w:rsidRPr="007617CD">
          <w:rPr>
            <w:rStyle w:val="Hyperlink"/>
          </w:rPr>
          <w:t>45.</w:t>
        </w:r>
        <w:r w:rsidR="00315E45">
          <w:rPr>
            <w:rFonts w:asciiTheme="minorHAnsi" w:eastAsiaTheme="minorEastAsia" w:hAnsiTheme="minorHAnsi" w:cstheme="minorBidi"/>
            <w:b w:val="0"/>
            <w:bCs w:val="0"/>
            <w:lang w:eastAsia="en-GB"/>
          </w:rPr>
          <w:tab/>
        </w:r>
        <w:r w:rsidR="00315E45" w:rsidRPr="007617CD">
          <w:rPr>
            <w:rStyle w:val="Hyperlink"/>
          </w:rPr>
          <w:t>NOTICES</w:t>
        </w:r>
        <w:r w:rsidR="00315E45">
          <w:rPr>
            <w:webHidden/>
          </w:rPr>
          <w:tab/>
        </w:r>
        <w:r w:rsidR="00315E45">
          <w:rPr>
            <w:webHidden/>
          </w:rPr>
          <w:fldChar w:fldCharType="begin"/>
        </w:r>
        <w:r w:rsidR="00315E45">
          <w:rPr>
            <w:webHidden/>
          </w:rPr>
          <w:instrText xml:space="preserve"> PAGEREF _Toc421171787 \h </w:instrText>
        </w:r>
        <w:r w:rsidR="00315E45">
          <w:rPr>
            <w:webHidden/>
          </w:rPr>
        </w:r>
        <w:r w:rsidR="00315E45">
          <w:rPr>
            <w:webHidden/>
          </w:rPr>
          <w:fldChar w:fldCharType="separate"/>
        </w:r>
        <w:r w:rsidR="00315E45">
          <w:rPr>
            <w:webHidden/>
          </w:rPr>
          <w:t>53</w:t>
        </w:r>
        <w:r w:rsidR="00315E45">
          <w:rPr>
            <w:webHidden/>
          </w:rPr>
          <w:fldChar w:fldCharType="end"/>
        </w:r>
      </w:hyperlink>
    </w:p>
    <w:p w14:paraId="518B0286" w14:textId="77777777" w:rsidR="00315E45" w:rsidRDefault="00FA6D53">
      <w:pPr>
        <w:pStyle w:val="TOC2"/>
        <w:rPr>
          <w:rFonts w:asciiTheme="minorHAnsi" w:eastAsiaTheme="minorEastAsia" w:hAnsiTheme="minorHAnsi" w:cstheme="minorBidi"/>
          <w:b w:val="0"/>
          <w:bCs w:val="0"/>
          <w:lang w:eastAsia="en-GB"/>
        </w:rPr>
      </w:pPr>
      <w:hyperlink w:anchor="_Toc421171788" w:history="1">
        <w:r w:rsidR="00315E45" w:rsidRPr="007617CD">
          <w:rPr>
            <w:rStyle w:val="Hyperlink"/>
          </w:rPr>
          <w:t>46.</w:t>
        </w:r>
        <w:r w:rsidR="00315E45">
          <w:rPr>
            <w:rFonts w:asciiTheme="minorHAnsi" w:eastAsiaTheme="minorEastAsia" w:hAnsiTheme="minorHAnsi" w:cstheme="minorBidi"/>
            <w:b w:val="0"/>
            <w:bCs w:val="0"/>
            <w:lang w:eastAsia="en-GB"/>
          </w:rPr>
          <w:tab/>
        </w:r>
        <w:r w:rsidR="00315E45" w:rsidRPr="007617CD">
          <w:rPr>
            <w:rStyle w:val="Hyperlink"/>
          </w:rPr>
          <w:t>COMPLAINTS HANDLING</w:t>
        </w:r>
        <w:r w:rsidR="00315E45">
          <w:rPr>
            <w:webHidden/>
          </w:rPr>
          <w:tab/>
        </w:r>
        <w:r w:rsidR="00315E45">
          <w:rPr>
            <w:webHidden/>
          </w:rPr>
          <w:fldChar w:fldCharType="begin"/>
        </w:r>
        <w:r w:rsidR="00315E45">
          <w:rPr>
            <w:webHidden/>
          </w:rPr>
          <w:instrText xml:space="preserve"> PAGEREF _Toc421171788 \h </w:instrText>
        </w:r>
        <w:r w:rsidR="00315E45">
          <w:rPr>
            <w:webHidden/>
          </w:rPr>
        </w:r>
        <w:r w:rsidR="00315E45">
          <w:rPr>
            <w:webHidden/>
          </w:rPr>
          <w:fldChar w:fldCharType="separate"/>
        </w:r>
        <w:r w:rsidR="00315E45">
          <w:rPr>
            <w:webHidden/>
          </w:rPr>
          <w:t>55</w:t>
        </w:r>
        <w:r w:rsidR="00315E45">
          <w:rPr>
            <w:webHidden/>
          </w:rPr>
          <w:fldChar w:fldCharType="end"/>
        </w:r>
      </w:hyperlink>
    </w:p>
    <w:p w14:paraId="5CECC24B" w14:textId="77777777" w:rsidR="00315E45" w:rsidRDefault="00FA6D53">
      <w:pPr>
        <w:pStyle w:val="TOC2"/>
        <w:rPr>
          <w:rFonts w:asciiTheme="minorHAnsi" w:eastAsiaTheme="minorEastAsia" w:hAnsiTheme="minorHAnsi" w:cstheme="minorBidi"/>
          <w:b w:val="0"/>
          <w:bCs w:val="0"/>
          <w:lang w:eastAsia="en-GB"/>
        </w:rPr>
      </w:pPr>
      <w:hyperlink w:anchor="_Toc421171789" w:history="1">
        <w:r w:rsidR="00315E45" w:rsidRPr="007617CD">
          <w:rPr>
            <w:rStyle w:val="Hyperlink"/>
          </w:rPr>
          <w:t>47.</w:t>
        </w:r>
        <w:r w:rsidR="00315E45">
          <w:rPr>
            <w:rFonts w:asciiTheme="minorHAnsi" w:eastAsiaTheme="minorEastAsia" w:hAnsiTheme="minorHAnsi" w:cstheme="minorBidi"/>
            <w:b w:val="0"/>
            <w:bCs w:val="0"/>
            <w:lang w:eastAsia="en-GB"/>
          </w:rPr>
          <w:tab/>
        </w:r>
        <w:r w:rsidR="00315E45" w:rsidRPr="007617CD">
          <w:rPr>
            <w:rStyle w:val="Hyperlink"/>
          </w:rPr>
          <w:t>DISPUTE RESOLUTION</w:t>
        </w:r>
        <w:r w:rsidR="00315E45">
          <w:rPr>
            <w:webHidden/>
          </w:rPr>
          <w:tab/>
        </w:r>
        <w:r w:rsidR="00315E45">
          <w:rPr>
            <w:webHidden/>
          </w:rPr>
          <w:fldChar w:fldCharType="begin"/>
        </w:r>
        <w:r w:rsidR="00315E45">
          <w:rPr>
            <w:webHidden/>
          </w:rPr>
          <w:instrText xml:space="preserve"> PAGEREF _Toc421171789 \h </w:instrText>
        </w:r>
        <w:r w:rsidR="00315E45">
          <w:rPr>
            <w:webHidden/>
          </w:rPr>
        </w:r>
        <w:r w:rsidR="00315E45">
          <w:rPr>
            <w:webHidden/>
          </w:rPr>
          <w:fldChar w:fldCharType="separate"/>
        </w:r>
        <w:r w:rsidR="00315E45">
          <w:rPr>
            <w:webHidden/>
          </w:rPr>
          <w:t>55</w:t>
        </w:r>
        <w:r w:rsidR="00315E45">
          <w:rPr>
            <w:webHidden/>
          </w:rPr>
          <w:fldChar w:fldCharType="end"/>
        </w:r>
      </w:hyperlink>
    </w:p>
    <w:p w14:paraId="01E69B81" w14:textId="77777777" w:rsidR="00315E45" w:rsidRDefault="00FA6D53">
      <w:pPr>
        <w:pStyle w:val="TOC2"/>
        <w:rPr>
          <w:rFonts w:asciiTheme="minorHAnsi" w:eastAsiaTheme="minorEastAsia" w:hAnsiTheme="minorHAnsi" w:cstheme="minorBidi"/>
          <w:b w:val="0"/>
          <w:bCs w:val="0"/>
          <w:lang w:eastAsia="en-GB"/>
        </w:rPr>
      </w:pPr>
      <w:hyperlink w:anchor="_Toc421171790" w:history="1">
        <w:r w:rsidR="00315E45" w:rsidRPr="007617CD">
          <w:rPr>
            <w:rStyle w:val="Hyperlink"/>
          </w:rPr>
          <w:t>48.</w:t>
        </w:r>
        <w:r w:rsidR="00315E45">
          <w:rPr>
            <w:rFonts w:asciiTheme="minorHAnsi" w:eastAsiaTheme="minorEastAsia" w:hAnsiTheme="minorHAnsi" w:cstheme="minorBidi"/>
            <w:b w:val="0"/>
            <w:bCs w:val="0"/>
            <w:lang w:eastAsia="en-GB"/>
          </w:rPr>
          <w:tab/>
        </w:r>
        <w:r w:rsidR="00315E45" w:rsidRPr="007617CD">
          <w:rPr>
            <w:rStyle w:val="Hyperlink"/>
          </w:rPr>
          <w:t>GOVERNING LAW AND JURISDICTION</w:t>
        </w:r>
        <w:r w:rsidR="00315E45">
          <w:rPr>
            <w:webHidden/>
          </w:rPr>
          <w:tab/>
        </w:r>
        <w:r w:rsidR="00315E45">
          <w:rPr>
            <w:webHidden/>
          </w:rPr>
          <w:fldChar w:fldCharType="begin"/>
        </w:r>
        <w:r w:rsidR="00315E45">
          <w:rPr>
            <w:webHidden/>
          </w:rPr>
          <w:instrText xml:space="preserve"> PAGEREF _Toc421171790 \h </w:instrText>
        </w:r>
        <w:r w:rsidR="00315E45">
          <w:rPr>
            <w:webHidden/>
          </w:rPr>
        </w:r>
        <w:r w:rsidR="00315E45">
          <w:rPr>
            <w:webHidden/>
          </w:rPr>
          <w:fldChar w:fldCharType="separate"/>
        </w:r>
        <w:r w:rsidR="00315E45">
          <w:rPr>
            <w:webHidden/>
          </w:rPr>
          <w:t>55</w:t>
        </w:r>
        <w:r w:rsidR="00315E45">
          <w:rPr>
            <w:webHidden/>
          </w:rPr>
          <w:fldChar w:fldCharType="end"/>
        </w:r>
      </w:hyperlink>
    </w:p>
    <w:p w14:paraId="06E858B1" w14:textId="77777777" w:rsidR="00315E45" w:rsidRDefault="00FA6D53">
      <w:pPr>
        <w:pStyle w:val="TOC1"/>
        <w:rPr>
          <w:rFonts w:asciiTheme="minorHAnsi" w:eastAsiaTheme="minorEastAsia" w:hAnsiTheme="minorHAnsi" w:cstheme="minorBidi"/>
          <w:b w:val="0"/>
          <w:bCs w:val="0"/>
          <w:caps w:val="0"/>
        </w:rPr>
      </w:pPr>
      <w:hyperlink w:anchor="_Toc421171791" w:history="1">
        <w:r w:rsidR="00315E45" w:rsidRPr="007617CD">
          <w:rPr>
            <w:rStyle w:val="Hyperlink"/>
          </w:rPr>
          <w:t>FRAMEWORK SCHEDULE 1: DEFINITIONS</w:t>
        </w:r>
        <w:r w:rsidR="00315E45">
          <w:rPr>
            <w:webHidden/>
          </w:rPr>
          <w:tab/>
        </w:r>
        <w:r w:rsidR="00315E45">
          <w:rPr>
            <w:webHidden/>
          </w:rPr>
          <w:fldChar w:fldCharType="begin"/>
        </w:r>
        <w:r w:rsidR="00315E45">
          <w:rPr>
            <w:webHidden/>
          </w:rPr>
          <w:instrText xml:space="preserve"> PAGEREF _Toc421171791 \h </w:instrText>
        </w:r>
        <w:r w:rsidR="00315E45">
          <w:rPr>
            <w:webHidden/>
          </w:rPr>
        </w:r>
        <w:r w:rsidR="00315E45">
          <w:rPr>
            <w:webHidden/>
          </w:rPr>
          <w:fldChar w:fldCharType="separate"/>
        </w:r>
        <w:r w:rsidR="00315E45">
          <w:rPr>
            <w:webHidden/>
          </w:rPr>
          <w:t>57</w:t>
        </w:r>
        <w:r w:rsidR="00315E45">
          <w:rPr>
            <w:webHidden/>
          </w:rPr>
          <w:fldChar w:fldCharType="end"/>
        </w:r>
      </w:hyperlink>
    </w:p>
    <w:p w14:paraId="267742F7" w14:textId="77777777" w:rsidR="00315E45" w:rsidRDefault="00FA6D53">
      <w:pPr>
        <w:pStyle w:val="TOC1"/>
        <w:rPr>
          <w:rFonts w:asciiTheme="minorHAnsi" w:eastAsiaTheme="minorEastAsia" w:hAnsiTheme="minorHAnsi" w:cstheme="minorBidi"/>
          <w:b w:val="0"/>
          <w:bCs w:val="0"/>
          <w:caps w:val="0"/>
        </w:rPr>
      </w:pPr>
      <w:hyperlink w:anchor="_Toc421171797" w:history="1">
        <w:r w:rsidR="00315E45" w:rsidRPr="007617CD">
          <w:rPr>
            <w:rStyle w:val="Hyperlink"/>
          </w:rPr>
          <w:t>FRAMEWORK SCHEDULE 2: Services and Key Performance Indicators</w:t>
        </w:r>
        <w:r w:rsidR="00315E45">
          <w:rPr>
            <w:webHidden/>
          </w:rPr>
          <w:tab/>
        </w:r>
        <w:r w:rsidR="00315E45">
          <w:rPr>
            <w:webHidden/>
          </w:rPr>
          <w:fldChar w:fldCharType="begin"/>
        </w:r>
        <w:r w:rsidR="00315E45">
          <w:rPr>
            <w:webHidden/>
          </w:rPr>
          <w:instrText xml:space="preserve"> PAGEREF _Toc421171797 \h </w:instrText>
        </w:r>
        <w:r w:rsidR="00315E45">
          <w:rPr>
            <w:webHidden/>
          </w:rPr>
        </w:r>
        <w:r w:rsidR="00315E45">
          <w:rPr>
            <w:webHidden/>
          </w:rPr>
          <w:fldChar w:fldCharType="separate"/>
        </w:r>
        <w:r w:rsidR="00315E45">
          <w:rPr>
            <w:webHidden/>
          </w:rPr>
          <w:t>80</w:t>
        </w:r>
        <w:r w:rsidR="00315E45">
          <w:rPr>
            <w:webHidden/>
          </w:rPr>
          <w:fldChar w:fldCharType="end"/>
        </w:r>
      </w:hyperlink>
    </w:p>
    <w:p w14:paraId="1B162625" w14:textId="77777777" w:rsidR="00315E45" w:rsidRDefault="00FA6D53">
      <w:pPr>
        <w:pStyle w:val="TOC1"/>
        <w:rPr>
          <w:rFonts w:asciiTheme="minorHAnsi" w:eastAsiaTheme="minorEastAsia" w:hAnsiTheme="minorHAnsi" w:cstheme="minorBidi"/>
          <w:b w:val="0"/>
          <w:bCs w:val="0"/>
          <w:caps w:val="0"/>
        </w:rPr>
      </w:pPr>
      <w:hyperlink w:anchor="_Toc421171856" w:history="1">
        <w:r w:rsidR="00315E45" w:rsidRPr="007617CD">
          <w:rPr>
            <w:rStyle w:val="Hyperlink"/>
            <w:rFonts w:ascii="Arial Bold" w:eastAsia="STZhongsong" w:hAnsi="Arial Bold" w:cs="Times New Roman"/>
            <w:lang w:eastAsia="zh-CN"/>
          </w:rPr>
          <w:t>FRAMEWORK SCHEDULE 3: FRAMEWORK PRICES AND CHARGES STRUCTURES</w:t>
        </w:r>
        <w:r w:rsidR="00315E45">
          <w:rPr>
            <w:webHidden/>
          </w:rPr>
          <w:tab/>
        </w:r>
        <w:r w:rsidR="00315E45">
          <w:rPr>
            <w:webHidden/>
          </w:rPr>
          <w:fldChar w:fldCharType="begin"/>
        </w:r>
        <w:r w:rsidR="00315E45">
          <w:rPr>
            <w:webHidden/>
          </w:rPr>
          <w:instrText xml:space="preserve"> PAGEREF _Toc421171856 \h </w:instrText>
        </w:r>
        <w:r w:rsidR="00315E45">
          <w:rPr>
            <w:webHidden/>
          </w:rPr>
        </w:r>
        <w:r w:rsidR="00315E45">
          <w:rPr>
            <w:webHidden/>
          </w:rPr>
          <w:fldChar w:fldCharType="separate"/>
        </w:r>
        <w:r w:rsidR="00315E45">
          <w:rPr>
            <w:webHidden/>
          </w:rPr>
          <w:t>198</w:t>
        </w:r>
        <w:r w:rsidR="00315E45">
          <w:rPr>
            <w:webHidden/>
          </w:rPr>
          <w:fldChar w:fldCharType="end"/>
        </w:r>
      </w:hyperlink>
    </w:p>
    <w:p w14:paraId="1FDAD502" w14:textId="77777777" w:rsidR="00315E45" w:rsidRDefault="00FA6D53">
      <w:pPr>
        <w:pStyle w:val="TOC1"/>
        <w:rPr>
          <w:rFonts w:asciiTheme="minorHAnsi" w:eastAsiaTheme="minorEastAsia" w:hAnsiTheme="minorHAnsi" w:cstheme="minorBidi"/>
          <w:b w:val="0"/>
          <w:bCs w:val="0"/>
          <w:caps w:val="0"/>
        </w:rPr>
      </w:pPr>
      <w:hyperlink w:anchor="_Toc421171858" w:history="1">
        <w:r w:rsidR="00315E45" w:rsidRPr="007617CD">
          <w:rPr>
            <w:rStyle w:val="Hyperlink"/>
          </w:rPr>
          <w:t>FRAMEWORK SCHEDULE 4: TEMPLATE ORDER FORM AND TEMPLATE CALL OFF TERMS</w:t>
        </w:r>
        <w:r w:rsidR="00315E45">
          <w:rPr>
            <w:webHidden/>
          </w:rPr>
          <w:tab/>
        </w:r>
        <w:r w:rsidR="00315E45">
          <w:rPr>
            <w:webHidden/>
          </w:rPr>
          <w:fldChar w:fldCharType="begin"/>
        </w:r>
        <w:r w:rsidR="00315E45">
          <w:rPr>
            <w:webHidden/>
          </w:rPr>
          <w:instrText xml:space="preserve"> PAGEREF _Toc421171858 \h </w:instrText>
        </w:r>
        <w:r w:rsidR="00315E45">
          <w:rPr>
            <w:webHidden/>
          </w:rPr>
        </w:r>
        <w:r w:rsidR="00315E45">
          <w:rPr>
            <w:webHidden/>
          </w:rPr>
          <w:fldChar w:fldCharType="separate"/>
        </w:r>
        <w:r w:rsidR="00315E45">
          <w:rPr>
            <w:webHidden/>
          </w:rPr>
          <w:t>207</w:t>
        </w:r>
        <w:r w:rsidR="00315E45">
          <w:rPr>
            <w:webHidden/>
          </w:rPr>
          <w:fldChar w:fldCharType="end"/>
        </w:r>
      </w:hyperlink>
    </w:p>
    <w:p w14:paraId="4DBBB94F" w14:textId="77777777" w:rsidR="00315E45" w:rsidRDefault="00FA6D53">
      <w:pPr>
        <w:pStyle w:val="TOC1"/>
        <w:rPr>
          <w:rFonts w:asciiTheme="minorHAnsi" w:eastAsiaTheme="minorEastAsia" w:hAnsiTheme="minorHAnsi" w:cstheme="minorBidi"/>
          <w:b w:val="0"/>
          <w:bCs w:val="0"/>
          <w:caps w:val="0"/>
        </w:rPr>
      </w:pPr>
      <w:hyperlink w:anchor="_Toc421171861" w:history="1">
        <w:r w:rsidR="00315E45" w:rsidRPr="007617CD">
          <w:rPr>
            <w:rStyle w:val="Hyperlink"/>
          </w:rPr>
          <w:t>FRAMEWORK SCHEDULE 5: CALL OFF PROCEDURE</w:t>
        </w:r>
        <w:r w:rsidR="00315E45">
          <w:rPr>
            <w:webHidden/>
          </w:rPr>
          <w:tab/>
        </w:r>
        <w:r w:rsidR="00315E45">
          <w:rPr>
            <w:webHidden/>
          </w:rPr>
          <w:fldChar w:fldCharType="begin"/>
        </w:r>
        <w:r w:rsidR="00315E45">
          <w:rPr>
            <w:webHidden/>
          </w:rPr>
          <w:instrText xml:space="preserve"> PAGEREF _Toc421171861 \h </w:instrText>
        </w:r>
        <w:r w:rsidR="00315E45">
          <w:rPr>
            <w:webHidden/>
          </w:rPr>
        </w:r>
        <w:r w:rsidR="00315E45">
          <w:rPr>
            <w:webHidden/>
          </w:rPr>
          <w:fldChar w:fldCharType="separate"/>
        </w:r>
        <w:r w:rsidR="00315E45">
          <w:rPr>
            <w:webHidden/>
          </w:rPr>
          <w:t>208</w:t>
        </w:r>
        <w:r w:rsidR="00315E45">
          <w:rPr>
            <w:webHidden/>
          </w:rPr>
          <w:fldChar w:fldCharType="end"/>
        </w:r>
      </w:hyperlink>
    </w:p>
    <w:p w14:paraId="44694E59" w14:textId="77777777" w:rsidR="00315E45" w:rsidRDefault="00FA6D53">
      <w:pPr>
        <w:pStyle w:val="TOC1"/>
        <w:rPr>
          <w:rFonts w:asciiTheme="minorHAnsi" w:eastAsiaTheme="minorEastAsia" w:hAnsiTheme="minorHAnsi" w:cstheme="minorBidi"/>
          <w:b w:val="0"/>
          <w:bCs w:val="0"/>
          <w:caps w:val="0"/>
        </w:rPr>
      </w:pPr>
      <w:hyperlink w:anchor="_Toc421171869" w:history="1">
        <w:r w:rsidR="00315E45" w:rsidRPr="007617CD">
          <w:rPr>
            <w:rStyle w:val="Hyperlink"/>
          </w:rPr>
          <w:t>FRAMEWORK SCHEDULE 6: AWARD CRITERIA</w:t>
        </w:r>
        <w:r w:rsidR="00315E45">
          <w:rPr>
            <w:webHidden/>
          </w:rPr>
          <w:tab/>
        </w:r>
        <w:r w:rsidR="00315E45">
          <w:rPr>
            <w:webHidden/>
          </w:rPr>
          <w:fldChar w:fldCharType="begin"/>
        </w:r>
        <w:r w:rsidR="00315E45">
          <w:rPr>
            <w:webHidden/>
          </w:rPr>
          <w:instrText xml:space="preserve"> PAGEREF _Toc421171869 \h </w:instrText>
        </w:r>
        <w:r w:rsidR="00315E45">
          <w:rPr>
            <w:webHidden/>
          </w:rPr>
        </w:r>
        <w:r w:rsidR="00315E45">
          <w:rPr>
            <w:webHidden/>
          </w:rPr>
          <w:fldChar w:fldCharType="separate"/>
        </w:r>
        <w:r w:rsidR="00315E45">
          <w:rPr>
            <w:webHidden/>
          </w:rPr>
          <w:t>211</w:t>
        </w:r>
        <w:r w:rsidR="00315E45">
          <w:rPr>
            <w:webHidden/>
          </w:rPr>
          <w:fldChar w:fldCharType="end"/>
        </w:r>
      </w:hyperlink>
    </w:p>
    <w:p w14:paraId="16EF8427" w14:textId="77777777" w:rsidR="00315E45" w:rsidRDefault="00FA6D53">
      <w:pPr>
        <w:pStyle w:val="TOC1"/>
        <w:rPr>
          <w:rFonts w:asciiTheme="minorHAnsi" w:eastAsiaTheme="minorEastAsia" w:hAnsiTheme="minorHAnsi" w:cstheme="minorBidi"/>
          <w:b w:val="0"/>
          <w:bCs w:val="0"/>
          <w:caps w:val="0"/>
        </w:rPr>
      </w:pPr>
      <w:hyperlink w:anchor="_Toc421171870" w:history="1">
        <w:r w:rsidR="00315E45" w:rsidRPr="007617CD">
          <w:rPr>
            <w:rStyle w:val="Hyperlink"/>
          </w:rPr>
          <w:t>FRAMEWORK SCHEDULE 7: KEY SUB-CONTRACTORS</w:t>
        </w:r>
        <w:r w:rsidR="00315E45">
          <w:rPr>
            <w:webHidden/>
          </w:rPr>
          <w:tab/>
        </w:r>
        <w:r w:rsidR="00315E45">
          <w:rPr>
            <w:webHidden/>
          </w:rPr>
          <w:fldChar w:fldCharType="begin"/>
        </w:r>
        <w:r w:rsidR="00315E45">
          <w:rPr>
            <w:webHidden/>
          </w:rPr>
          <w:instrText xml:space="preserve"> PAGEREF _Toc421171870 \h </w:instrText>
        </w:r>
        <w:r w:rsidR="00315E45">
          <w:rPr>
            <w:webHidden/>
          </w:rPr>
        </w:r>
        <w:r w:rsidR="00315E45">
          <w:rPr>
            <w:webHidden/>
          </w:rPr>
          <w:fldChar w:fldCharType="separate"/>
        </w:r>
        <w:r w:rsidR="00315E45">
          <w:rPr>
            <w:webHidden/>
          </w:rPr>
          <w:t>213</w:t>
        </w:r>
        <w:r w:rsidR="00315E45">
          <w:rPr>
            <w:webHidden/>
          </w:rPr>
          <w:fldChar w:fldCharType="end"/>
        </w:r>
      </w:hyperlink>
    </w:p>
    <w:p w14:paraId="6DE8CB8D" w14:textId="77777777" w:rsidR="00315E45" w:rsidRDefault="00FA6D53">
      <w:pPr>
        <w:pStyle w:val="TOC1"/>
        <w:rPr>
          <w:rFonts w:asciiTheme="minorHAnsi" w:eastAsiaTheme="minorEastAsia" w:hAnsiTheme="minorHAnsi" w:cstheme="minorBidi"/>
          <w:b w:val="0"/>
          <w:bCs w:val="0"/>
          <w:caps w:val="0"/>
        </w:rPr>
      </w:pPr>
      <w:hyperlink w:anchor="_Toc421171878" w:history="1">
        <w:r w:rsidR="00315E45" w:rsidRPr="007617CD">
          <w:rPr>
            <w:rStyle w:val="Hyperlink"/>
          </w:rPr>
          <w:t>FRAMEWORK SCHEDULE 8: FRAMEWORK, Service and security  MANAGEMENT</w:t>
        </w:r>
        <w:r w:rsidR="00315E45">
          <w:rPr>
            <w:webHidden/>
          </w:rPr>
          <w:tab/>
        </w:r>
        <w:r w:rsidR="00315E45">
          <w:rPr>
            <w:webHidden/>
          </w:rPr>
          <w:fldChar w:fldCharType="begin"/>
        </w:r>
        <w:r w:rsidR="00315E45">
          <w:rPr>
            <w:webHidden/>
          </w:rPr>
          <w:instrText xml:space="preserve"> PAGEREF _Toc421171878 \h </w:instrText>
        </w:r>
        <w:r w:rsidR="00315E45">
          <w:rPr>
            <w:webHidden/>
          </w:rPr>
        </w:r>
        <w:r w:rsidR="00315E45">
          <w:rPr>
            <w:webHidden/>
          </w:rPr>
          <w:fldChar w:fldCharType="separate"/>
        </w:r>
        <w:r w:rsidR="00315E45">
          <w:rPr>
            <w:webHidden/>
          </w:rPr>
          <w:t>214</w:t>
        </w:r>
        <w:r w:rsidR="00315E45">
          <w:rPr>
            <w:webHidden/>
          </w:rPr>
          <w:fldChar w:fldCharType="end"/>
        </w:r>
      </w:hyperlink>
    </w:p>
    <w:p w14:paraId="247759B6" w14:textId="77777777" w:rsidR="00315E45" w:rsidRDefault="00FA6D53">
      <w:pPr>
        <w:pStyle w:val="TOC1"/>
        <w:rPr>
          <w:rFonts w:asciiTheme="minorHAnsi" w:eastAsiaTheme="minorEastAsia" w:hAnsiTheme="minorHAnsi" w:cstheme="minorBidi"/>
          <w:b w:val="0"/>
          <w:bCs w:val="0"/>
          <w:caps w:val="0"/>
        </w:rPr>
      </w:pPr>
      <w:hyperlink w:anchor="_Toc421171880" w:history="1">
        <w:r w:rsidR="00315E45" w:rsidRPr="007617CD">
          <w:rPr>
            <w:rStyle w:val="Hyperlink"/>
          </w:rPr>
          <w:t>FRAMEWORK SCHEDULE 9: MANAGEMENT INFORMATION</w:t>
        </w:r>
        <w:r w:rsidR="00315E45">
          <w:rPr>
            <w:webHidden/>
          </w:rPr>
          <w:tab/>
        </w:r>
        <w:r w:rsidR="00315E45">
          <w:rPr>
            <w:webHidden/>
          </w:rPr>
          <w:fldChar w:fldCharType="begin"/>
        </w:r>
        <w:r w:rsidR="00315E45">
          <w:rPr>
            <w:webHidden/>
          </w:rPr>
          <w:instrText xml:space="preserve"> PAGEREF _Toc421171880 \h </w:instrText>
        </w:r>
        <w:r w:rsidR="00315E45">
          <w:rPr>
            <w:webHidden/>
          </w:rPr>
        </w:r>
        <w:r w:rsidR="00315E45">
          <w:rPr>
            <w:webHidden/>
          </w:rPr>
          <w:fldChar w:fldCharType="separate"/>
        </w:r>
        <w:r w:rsidR="00315E45">
          <w:rPr>
            <w:webHidden/>
          </w:rPr>
          <w:t>221</w:t>
        </w:r>
        <w:r w:rsidR="00315E45">
          <w:rPr>
            <w:webHidden/>
          </w:rPr>
          <w:fldChar w:fldCharType="end"/>
        </w:r>
      </w:hyperlink>
    </w:p>
    <w:p w14:paraId="14054184" w14:textId="77777777" w:rsidR="00315E45" w:rsidRDefault="00FA6D53">
      <w:pPr>
        <w:pStyle w:val="TOC1"/>
        <w:rPr>
          <w:rFonts w:asciiTheme="minorHAnsi" w:eastAsiaTheme="minorEastAsia" w:hAnsiTheme="minorHAnsi" w:cstheme="minorBidi"/>
          <w:b w:val="0"/>
          <w:bCs w:val="0"/>
          <w:caps w:val="0"/>
        </w:rPr>
      </w:pPr>
      <w:hyperlink w:anchor="_Toc421171891" w:history="1">
        <w:r w:rsidR="00315E45" w:rsidRPr="007617CD">
          <w:rPr>
            <w:rStyle w:val="Hyperlink"/>
          </w:rPr>
          <w:t>FRAMEWORK SCHEDULE 10: ANNUAL SELF AUDIT CERTIFICATE</w:t>
        </w:r>
        <w:r w:rsidR="00315E45">
          <w:rPr>
            <w:webHidden/>
          </w:rPr>
          <w:tab/>
        </w:r>
        <w:r w:rsidR="00315E45">
          <w:rPr>
            <w:webHidden/>
          </w:rPr>
          <w:fldChar w:fldCharType="begin"/>
        </w:r>
        <w:r w:rsidR="00315E45">
          <w:rPr>
            <w:webHidden/>
          </w:rPr>
          <w:instrText xml:space="preserve"> PAGEREF _Toc421171891 \h </w:instrText>
        </w:r>
        <w:r w:rsidR="00315E45">
          <w:rPr>
            <w:webHidden/>
          </w:rPr>
        </w:r>
        <w:r w:rsidR="00315E45">
          <w:rPr>
            <w:webHidden/>
          </w:rPr>
          <w:fldChar w:fldCharType="separate"/>
        </w:r>
        <w:r w:rsidR="00315E45">
          <w:rPr>
            <w:webHidden/>
          </w:rPr>
          <w:t>229</w:t>
        </w:r>
        <w:r w:rsidR="00315E45">
          <w:rPr>
            <w:webHidden/>
          </w:rPr>
          <w:fldChar w:fldCharType="end"/>
        </w:r>
      </w:hyperlink>
    </w:p>
    <w:p w14:paraId="28AF2551" w14:textId="77777777" w:rsidR="00315E45" w:rsidRDefault="00FA6D53">
      <w:pPr>
        <w:pStyle w:val="TOC1"/>
        <w:rPr>
          <w:rFonts w:asciiTheme="minorHAnsi" w:eastAsiaTheme="minorEastAsia" w:hAnsiTheme="minorHAnsi" w:cstheme="minorBidi"/>
          <w:b w:val="0"/>
          <w:bCs w:val="0"/>
          <w:caps w:val="0"/>
        </w:rPr>
      </w:pPr>
      <w:hyperlink w:anchor="_Toc421171892" w:history="1">
        <w:r w:rsidR="00315E45" w:rsidRPr="007617CD">
          <w:rPr>
            <w:rStyle w:val="Hyperlink"/>
          </w:rPr>
          <w:t>FRAMEWORK SCHEDULE 11: MARKETING</w:t>
        </w:r>
        <w:r w:rsidR="00315E45">
          <w:rPr>
            <w:webHidden/>
          </w:rPr>
          <w:tab/>
        </w:r>
        <w:r w:rsidR="00315E45">
          <w:rPr>
            <w:webHidden/>
          </w:rPr>
          <w:fldChar w:fldCharType="begin"/>
        </w:r>
        <w:r w:rsidR="00315E45">
          <w:rPr>
            <w:webHidden/>
          </w:rPr>
          <w:instrText xml:space="preserve"> PAGEREF _Toc421171892 \h </w:instrText>
        </w:r>
        <w:r w:rsidR="00315E45">
          <w:rPr>
            <w:webHidden/>
          </w:rPr>
        </w:r>
        <w:r w:rsidR="00315E45">
          <w:rPr>
            <w:webHidden/>
          </w:rPr>
          <w:fldChar w:fldCharType="separate"/>
        </w:r>
        <w:r w:rsidR="00315E45">
          <w:rPr>
            <w:webHidden/>
          </w:rPr>
          <w:t>230</w:t>
        </w:r>
        <w:r w:rsidR="00315E45">
          <w:rPr>
            <w:webHidden/>
          </w:rPr>
          <w:fldChar w:fldCharType="end"/>
        </w:r>
      </w:hyperlink>
    </w:p>
    <w:p w14:paraId="62376F63" w14:textId="77777777" w:rsidR="00315E45" w:rsidRDefault="00FA6D53">
      <w:pPr>
        <w:pStyle w:val="TOC1"/>
        <w:rPr>
          <w:rFonts w:asciiTheme="minorHAnsi" w:eastAsiaTheme="minorEastAsia" w:hAnsiTheme="minorHAnsi" w:cstheme="minorBidi"/>
          <w:b w:val="0"/>
          <w:bCs w:val="0"/>
          <w:caps w:val="0"/>
        </w:rPr>
      </w:pPr>
      <w:hyperlink w:anchor="_Toc421171893" w:history="1">
        <w:r w:rsidR="00315E45" w:rsidRPr="007617CD">
          <w:rPr>
            <w:rStyle w:val="Hyperlink"/>
          </w:rPr>
          <w:t>FRAMEWORK SCHEDULE 12: CONTINUOUS IMPROVEMENT AND BENCHMARKING</w:t>
        </w:r>
        <w:r w:rsidR="00315E45">
          <w:rPr>
            <w:webHidden/>
          </w:rPr>
          <w:tab/>
        </w:r>
        <w:r w:rsidR="00315E45">
          <w:rPr>
            <w:webHidden/>
          </w:rPr>
          <w:fldChar w:fldCharType="begin"/>
        </w:r>
        <w:r w:rsidR="00315E45">
          <w:rPr>
            <w:webHidden/>
          </w:rPr>
          <w:instrText xml:space="preserve"> PAGEREF _Toc421171893 \h </w:instrText>
        </w:r>
        <w:r w:rsidR="00315E45">
          <w:rPr>
            <w:webHidden/>
          </w:rPr>
        </w:r>
        <w:r w:rsidR="00315E45">
          <w:rPr>
            <w:webHidden/>
          </w:rPr>
          <w:fldChar w:fldCharType="separate"/>
        </w:r>
        <w:r w:rsidR="00315E45">
          <w:rPr>
            <w:webHidden/>
          </w:rPr>
          <w:t>231</w:t>
        </w:r>
        <w:r w:rsidR="00315E45">
          <w:rPr>
            <w:webHidden/>
          </w:rPr>
          <w:fldChar w:fldCharType="end"/>
        </w:r>
      </w:hyperlink>
    </w:p>
    <w:p w14:paraId="03B91670" w14:textId="77777777" w:rsidR="00315E45" w:rsidRDefault="00FA6D53">
      <w:pPr>
        <w:pStyle w:val="TOC1"/>
        <w:rPr>
          <w:rFonts w:asciiTheme="minorHAnsi" w:eastAsiaTheme="minorEastAsia" w:hAnsiTheme="minorHAnsi" w:cstheme="minorBidi"/>
          <w:b w:val="0"/>
          <w:bCs w:val="0"/>
          <w:caps w:val="0"/>
        </w:rPr>
      </w:pPr>
      <w:hyperlink w:anchor="_Toc421171894" w:history="1">
        <w:r w:rsidR="00315E45" w:rsidRPr="007617CD">
          <w:rPr>
            <w:rStyle w:val="Hyperlink"/>
          </w:rPr>
          <w:t>FRAMEWORK SCHEDULE 13: GUARANTEE</w:t>
        </w:r>
        <w:r w:rsidR="00315E45">
          <w:rPr>
            <w:webHidden/>
          </w:rPr>
          <w:tab/>
        </w:r>
        <w:r w:rsidR="00315E45">
          <w:rPr>
            <w:webHidden/>
          </w:rPr>
          <w:fldChar w:fldCharType="begin"/>
        </w:r>
        <w:r w:rsidR="00315E45">
          <w:rPr>
            <w:webHidden/>
          </w:rPr>
          <w:instrText xml:space="preserve"> PAGEREF _Toc421171894 \h </w:instrText>
        </w:r>
        <w:r w:rsidR="00315E45">
          <w:rPr>
            <w:webHidden/>
          </w:rPr>
        </w:r>
        <w:r w:rsidR="00315E45">
          <w:rPr>
            <w:webHidden/>
          </w:rPr>
          <w:fldChar w:fldCharType="separate"/>
        </w:r>
        <w:r w:rsidR="00315E45">
          <w:rPr>
            <w:webHidden/>
          </w:rPr>
          <w:t>237</w:t>
        </w:r>
        <w:r w:rsidR="00315E45">
          <w:rPr>
            <w:webHidden/>
          </w:rPr>
          <w:fldChar w:fldCharType="end"/>
        </w:r>
      </w:hyperlink>
    </w:p>
    <w:p w14:paraId="6E9E889F" w14:textId="77777777" w:rsidR="00315E45" w:rsidRDefault="00FA6D53">
      <w:pPr>
        <w:pStyle w:val="TOC1"/>
        <w:rPr>
          <w:rFonts w:asciiTheme="minorHAnsi" w:eastAsiaTheme="minorEastAsia" w:hAnsiTheme="minorHAnsi" w:cstheme="minorBidi"/>
          <w:b w:val="0"/>
          <w:bCs w:val="0"/>
          <w:caps w:val="0"/>
        </w:rPr>
      </w:pPr>
      <w:hyperlink w:anchor="_Toc421171895" w:history="1">
        <w:r w:rsidR="00315E45" w:rsidRPr="007617CD">
          <w:rPr>
            <w:rStyle w:val="Hyperlink"/>
          </w:rPr>
          <w:t>FRAMEWORK SCHEDULE 14: INSURANCE REQUIREMENTS</w:t>
        </w:r>
        <w:r w:rsidR="00315E45">
          <w:rPr>
            <w:webHidden/>
          </w:rPr>
          <w:tab/>
        </w:r>
        <w:r w:rsidR="00315E45">
          <w:rPr>
            <w:webHidden/>
          </w:rPr>
          <w:fldChar w:fldCharType="begin"/>
        </w:r>
        <w:r w:rsidR="00315E45">
          <w:rPr>
            <w:webHidden/>
          </w:rPr>
          <w:instrText xml:space="preserve"> PAGEREF _Toc421171895 \h </w:instrText>
        </w:r>
        <w:r w:rsidR="00315E45">
          <w:rPr>
            <w:webHidden/>
          </w:rPr>
        </w:r>
        <w:r w:rsidR="00315E45">
          <w:rPr>
            <w:webHidden/>
          </w:rPr>
          <w:fldChar w:fldCharType="separate"/>
        </w:r>
        <w:r w:rsidR="00315E45">
          <w:rPr>
            <w:webHidden/>
          </w:rPr>
          <w:t>247</w:t>
        </w:r>
        <w:r w:rsidR="00315E45">
          <w:rPr>
            <w:webHidden/>
          </w:rPr>
          <w:fldChar w:fldCharType="end"/>
        </w:r>
      </w:hyperlink>
    </w:p>
    <w:p w14:paraId="4ADF4ED3" w14:textId="77777777" w:rsidR="00315E45" w:rsidRDefault="00FA6D53">
      <w:pPr>
        <w:pStyle w:val="TOC1"/>
        <w:rPr>
          <w:rFonts w:asciiTheme="minorHAnsi" w:eastAsiaTheme="minorEastAsia" w:hAnsiTheme="minorHAnsi" w:cstheme="minorBidi"/>
          <w:b w:val="0"/>
          <w:bCs w:val="0"/>
          <w:caps w:val="0"/>
        </w:rPr>
      </w:pPr>
      <w:hyperlink w:anchor="_Toc421171897" w:history="1">
        <w:r w:rsidR="00315E45" w:rsidRPr="007617CD">
          <w:rPr>
            <w:rStyle w:val="Hyperlink"/>
          </w:rPr>
          <w:t>FRAMEWORK SCHEDULE 15: NOT USED</w:t>
        </w:r>
        <w:r w:rsidR="00315E45">
          <w:rPr>
            <w:webHidden/>
          </w:rPr>
          <w:tab/>
        </w:r>
        <w:r w:rsidR="00315E45">
          <w:rPr>
            <w:webHidden/>
          </w:rPr>
          <w:fldChar w:fldCharType="begin"/>
        </w:r>
        <w:r w:rsidR="00315E45">
          <w:rPr>
            <w:webHidden/>
          </w:rPr>
          <w:instrText xml:space="preserve"> PAGEREF _Toc421171897 \h </w:instrText>
        </w:r>
        <w:r w:rsidR="00315E45">
          <w:rPr>
            <w:webHidden/>
          </w:rPr>
        </w:r>
        <w:r w:rsidR="00315E45">
          <w:rPr>
            <w:webHidden/>
          </w:rPr>
          <w:fldChar w:fldCharType="separate"/>
        </w:r>
        <w:r w:rsidR="00315E45">
          <w:rPr>
            <w:webHidden/>
          </w:rPr>
          <w:t>254</w:t>
        </w:r>
        <w:r w:rsidR="00315E45">
          <w:rPr>
            <w:webHidden/>
          </w:rPr>
          <w:fldChar w:fldCharType="end"/>
        </w:r>
      </w:hyperlink>
    </w:p>
    <w:p w14:paraId="73DFC56C" w14:textId="77777777" w:rsidR="00315E45" w:rsidRDefault="00FA6D53">
      <w:pPr>
        <w:pStyle w:val="TOC1"/>
        <w:rPr>
          <w:rFonts w:asciiTheme="minorHAnsi" w:eastAsiaTheme="minorEastAsia" w:hAnsiTheme="minorHAnsi" w:cstheme="minorBidi"/>
          <w:b w:val="0"/>
          <w:bCs w:val="0"/>
          <w:caps w:val="0"/>
        </w:rPr>
      </w:pPr>
      <w:hyperlink w:anchor="_Toc421171898" w:history="1">
        <w:r w:rsidR="00315E45" w:rsidRPr="0058568E">
          <w:rPr>
            <w:rStyle w:val="Hyperlink"/>
          </w:rPr>
          <w:t>[FRAMEWORK SCHEDULE 16: NOT USED</w:t>
        </w:r>
        <w:r w:rsidR="00315E45">
          <w:rPr>
            <w:webHidden/>
          </w:rPr>
          <w:tab/>
        </w:r>
        <w:r w:rsidR="00315E45">
          <w:rPr>
            <w:webHidden/>
          </w:rPr>
          <w:fldChar w:fldCharType="begin"/>
        </w:r>
        <w:r w:rsidR="00315E45">
          <w:rPr>
            <w:webHidden/>
          </w:rPr>
          <w:instrText xml:space="preserve"> PAGEREF _Toc421171898 \h </w:instrText>
        </w:r>
        <w:r w:rsidR="00315E45">
          <w:rPr>
            <w:webHidden/>
          </w:rPr>
        </w:r>
        <w:r w:rsidR="00315E45">
          <w:rPr>
            <w:webHidden/>
          </w:rPr>
          <w:fldChar w:fldCharType="separate"/>
        </w:r>
        <w:r w:rsidR="00315E45">
          <w:rPr>
            <w:webHidden/>
          </w:rPr>
          <w:t>255</w:t>
        </w:r>
        <w:r w:rsidR="00315E45">
          <w:rPr>
            <w:webHidden/>
          </w:rPr>
          <w:fldChar w:fldCharType="end"/>
        </w:r>
      </w:hyperlink>
    </w:p>
    <w:p w14:paraId="6AA5B917" w14:textId="77777777" w:rsidR="00315E45" w:rsidRDefault="00FA6D53">
      <w:pPr>
        <w:pStyle w:val="TOC1"/>
        <w:rPr>
          <w:rFonts w:asciiTheme="minorHAnsi" w:eastAsiaTheme="minorEastAsia" w:hAnsiTheme="minorHAnsi" w:cstheme="minorBidi"/>
          <w:b w:val="0"/>
          <w:bCs w:val="0"/>
          <w:caps w:val="0"/>
        </w:rPr>
      </w:pPr>
      <w:hyperlink w:anchor="_Toc421171899" w:history="1">
        <w:r w:rsidR="00315E45" w:rsidRPr="007617CD">
          <w:rPr>
            <w:rStyle w:val="Hyperlink"/>
          </w:rPr>
          <w:t>FRAMEWORK SCHEDULE 17: COMMERCIALLY SENSITIVE INFORMATION</w:t>
        </w:r>
        <w:r w:rsidR="00315E45">
          <w:rPr>
            <w:webHidden/>
          </w:rPr>
          <w:tab/>
        </w:r>
        <w:r w:rsidR="00315E45">
          <w:rPr>
            <w:webHidden/>
          </w:rPr>
          <w:fldChar w:fldCharType="begin"/>
        </w:r>
        <w:r w:rsidR="00315E45">
          <w:rPr>
            <w:webHidden/>
          </w:rPr>
          <w:instrText xml:space="preserve"> PAGEREF _Toc421171899 \h </w:instrText>
        </w:r>
        <w:r w:rsidR="00315E45">
          <w:rPr>
            <w:webHidden/>
          </w:rPr>
        </w:r>
        <w:r w:rsidR="00315E45">
          <w:rPr>
            <w:webHidden/>
          </w:rPr>
          <w:fldChar w:fldCharType="separate"/>
        </w:r>
        <w:r w:rsidR="00315E45">
          <w:rPr>
            <w:webHidden/>
          </w:rPr>
          <w:t>255</w:t>
        </w:r>
        <w:r w:rsidR="00315E45">
          <w:rPr>
            <w:webHidden/>
          </w:rPr>
          <w:fldChar w:fldCharType="end"/>
        </w:r>
      </w:hyperlink>
    </w:p>
    <w:p w14:paraId="72BAA71B" w14:textId="77777777" w:rsidR="00315E45" w:rsidRDefault="00FA6D53">
      <w:pPr>
        <w:pStyle w:val="TOC1"/>
        <w:rPr>
          <w:rFonts w:asciiTheme="minorHAnsi" w:eastAsiaTheme="minorEastAsia" w:hAnsiTheme="minorHAnsi" w:cstheme="minorBidi"/>
          <w:b w:val="0"/>
          <w:bCs w:val="0"/>
          <w:caps w:val="0"/>
        </w:rPr>
      </w:pPr>
      <w:hyperlink w:anchor="_Toc421171900" w:history="1">
        <w:r w:rsidR="00315E45" w:rsidRPr="007617CD">
          <w:rPr>
            <w:rStyle w:val="Hyperlink"/>
          </w:rPr>
          <w:t>FRAMEWORK SCHEDULE 18: DISPUTE RESOLUTION PROCEDURE</w:t>
        </w:r>
        <w:r w:rsidR="00315E45">
          <w:rPr>
            <w:webHidden/>
          </w:rPr>
          <w:tab/>
        </w:r>
        <w:r w:rsidR="00315E45">
          <w:rPr>
            <w:webHidden/>
          </w:rPr>
          <w:fldChar w:fldCharType="begin"/>
        </w:r>
        <w:r w:rsidR="00315E45">
          <w:rPr>
            <w:webHidden/>
          </w:rPr>
          <w:instrText xml:space="preserve"> PAGEREF _Toc421171900 \h </w:instrText>
        </w:r>
        <w:r w:rsidR="00315E45">
          <w:rPr>
            <w:webHidden/>
          </w:rPr>
        </w:r>
        <w:r w:rsidR="00315E45">
          <w:rPr>
            <w:webHidden/>
          </w:rPr>
          <w:fldChar w:fldCharType="separate"/>
        </w:r>
        <w:r w:rsidR="00315E45">
          <w:rPr>
            <w:webHidden/>
          </w:rPr>
          <w:t>256</w:t>
        </w:r>
        <w:r w:rsidR="00315E45">
          <w:rPr>
            <w:webHidden/>
          </w:rPr>
          <w:fldChar w:fldCharType="end"/>
        </w:r>
      </w:hyperlink>
    </w:p>
    <w:p w14:paraId="7DA9AB65" w14:textId="77777777" w:rsidR="00315E45" w:rsidRDefault="00FA6D53">
      <w:pPr>
        <w:pStyle w:val="TOC1"/>
        <w:rPr>
          <w:rFonts w:asciiTheme="minorHAnsi" w:eastAsiaTheme="minorEastAsia" w:hAnsiTheme="minorHAnsi" w:cstheme="minorBidi"/>
          <w:b w:val="0"/>
          <w:bCs w:val="0"/>
          <w:caps w:val="0"/>
        </w:rPr>
      </w:pPr>
      <w:hyperlink w:anchor="_Toc421171901" w:history="1">
        <w:r w:rsidR="00315E45" w:rsidRPr="007617CD">
          <w:rPr>
            <w:rStyle w:val="Hyperlink"/>
          </w:rPr>
          <w:t>FRAMEWORK SCHEDULE 19: VARIATION FORM</w:t>
        </w:r>
        <w:r w:rsidR="00315E45">
          <w:rPr>
            <w:webHidden/>
          </w:rPr>
          <w:tab/>
        </w:r>
        <w:r w:rsidR="00315E45">
          <w:rPr>
            <w:webHidden/>
          </w:rPr>
          <w:fldChar w:fldCharType="begin"/>
        </w:r>
        <w:r w:rsidR="00315E45">
          <w:rPr>
            <w:webHidden/>
          </w:rPr>
          <w:instrText xml:space="preserve"> PAGEREF _Toc421171901 \h </w:instrText>
        </w:r>
        <w:r w:rsidR="00315E45">
          <w:rPr>
            <w:webHidden/>
          </w:rPr>
        </w:r>
        <w:r w:rsidR="00315E45">
          <w:rPr>
            <w:webHidden/>
          </w:rPr>
          <w:fldChar w:fldCharType="separate"/>
        </w:r>
        <w:r w:rsidR="00315E45">
          <w:rPr>
            <w:webHidden/>
          </w:rPr>
          <w:t>261</w:t>
        </w:r>
        <w:r w:rsidR="00315E45">
          <w:rPr>
            <w:webHidden/>
          </w:rPr>
          <w:fldChar w:fldCharType="end"/>
        </w:r>
      </w:hyperlink>
    </w:p>
    <w:p w14:paraId="712133CE" w14:textId="77777777" w:rsidR="00315E45" w:rsidRDefault="00FA6D53">
      <w:pPr>
        <w:pStyle w:val="TOC1"/>
        <w:rPr>
          <w:rFonts w:asciiTheme="minorHAnsi" w:eastAsiaTheme="minorEastAsia" w:hAnsiTheme="minorHAnsi" w:cstheme="minorBidi"/>
          <w:b w:val="0"/>
          <w:bCs w:val="0"/>
          <w:caps w:val="0"/>
        </w:rPr>
      </w:pPr>
      <w:hyperlink w:anchor="_Toc421171902" w:history="1">
        <w:r w:rsidR="00315E45" w:rsidRPr="007617CD">
          <w:rPr>
            <w:rStyle w:val="Hyperlink"/>
          </w:rPr>
          <w:t>FRAMEWORK SCHEDULE 20: CONDUCT OF CLAIMS</w:t>
        </w:r>
        <w:r w:rsidR="00315E45">
          <w:rPr>
            <w:webHidden/>
          </w:rPr>
          <w:tab/>
        </w:r>
        <w:r w:rsidR="00315E45">
          <w:rPr>
            <w:webHidden/>
          </w:rPr>
          <w:fldChar w:fldCharType="begin"/>
        </w:r>
        <w:r w:rsidR="00315E45">
          <w:rPr>
            <w:webHidden/>
          </w:rPr>
          <w:instrText xml:space="preserve"> PAGEREF _Toc421171902 \h </w:instrText>
        </w:r>
        <w:r w:rsidR="00315E45">
          <w:rPr>
            <w:webHidden/>
          </w:rPr>
        </w:r>
        <w:r w:rsidR="00315E45">
          <w:rPr>
            <w:webHidden/>
          </w:rPr>
          <w:fldChar w:fldCharType="separate"/>
        </w:r>
        <w:r w:rsidR="00315E45">
          <w:rPr>
            <w:webHidden/>
          </w:rPr>
          <w:t>262</w:t>
        </w:r>
        <w:r w:rsidR="00315E45">
          <w:rPr>
            <w:webHidden/>
          </w:rPr>
          <w:fldChar w:fldCharType="end"/>
        </w:r>
      </w:hyperlink>
    </w:p>
    <w:p w14:paraId="21CD5841" w14:textId="77777777" w:rsidR="00315E45" w:rsidRDefault="00FA6D53">
      <w:pPr>
        <w:pStyle w:val="TOC1"/>
        <w:rPr>
          <w:rFonts w:asciiTheme="minorHAnsi" w:eastAsiaTheme="minorEastAsia" w:hAnsiTheme="minorHAnsi" w:cstheme="minorBidi"/>
          <w:b w:val="0"/>
          <w:bCs w:val="0"/>
          <w:caps w:val="0"/>
        </w:rPr>
      </w:pPr>
      <w:hyperlink w:anchor="_Toc421171903" w:history="1">
        <w:r w:rsidR="00315E45" w:rsidRPr="007617CD">
          <w:rPr>
            <w:rStyle w:val="Hyperlink"/>
          </w:rPr>
          <w:t>FRAMEWORK SCHEDULE 21: TENDER</w:t>
        </w:r>
        <w:r w:rsidR="00315E45">
          <w:rPr>
            <w:webHidden/>
          </w:rPr>
          <w:tab/>
        </w:r>
        <w:r w:rsidR="00315E45">
          <w:rPr>
            <w:webHidden/>
          </w:rPr>
          <w:fldChar w:fldCharType="begin"/>
        </w:r>
        <w:r w:rsidR="00315E45">
          <w:rPr>
            <w:webHidden/>
          </w:rPr>
          <w:instrText xml:space="preserve"> PAGEREF _Toc421171903 \h </w:instrText>
        </w:r>
        <w:r w:rsidR="00315E45">
          <w:rPr>
            <w:webHidden/>
          </w:rPr>
        </w:r>
        <w:r w:rsidR="00315E45">
          <w:rPr>
            <w:webHidden/>
          </w:rPr>
          <w:fldChar w:fldCharType="separate"/>
        </w:r>
        <w:r w:rsidR="00315E45">
          <w:rPr>
            <w:webHidden/>
          </w:rPr>
          <w:t>264</w:t>
        </w:r>
        <w:r w:rsidR="00315E45">
          <w:rPr>
            <w:webHidden/>
          </w:rPr>
          <w:fldChar w:fldCharType="end"/>
        </w:r>
      </w:hyperlink>
    </w:p>
    <w:p w14:paraId="12DC8EDE" w14:textId="77777777" w:rsidR="00340FD6" w:rsidRPr="00E076CA" w:rsidRDefault="00087F65" w:rsidP="002E61F2">
      <w:r>
        <w:rPr>
          <w:noProof/>
          <w:lang w:eastAsia="en-GB"/>
        </w:rPr>
        <w:fldChar w:fldCharType="end"/>
      </w:r>
      <w:r w:rsidR="004F67FD">
        <w:br w:type="page"/>
      </w:r>
      <w:r w:rsidR="009876AE" w:rsidRPr="009876AE">
        <w:lastRenderedPageBreak/>
        <w:t xml:space="preserve">This </w:t>
      </w:r>
      <w:bookmarkStart w:id="6" w:name="bmDocumentType_1"/>
      <w:r w:rsidR="009876AE" w:rsidRPr="009876AE">
        <w:t>Agreement</w:t>
      </w:r>
      <w:bookmarkEnd w:id="6"/>
      <w:r w:rsidR="00340FD6" w:rsidRPr="006875AD">
        <w:t xml:space="preserve"> is made on </w:t>
      </w:r>
      <w:r w:rsidR="005939EB" w:rsidRPr="001115F5">
        <w:rPr>
          <w:b/>
          <w:i/>
          <w:highlight w:val="yellow"/>
        </w:rPr>
        <w:t>[insert Framework Commencement Date dd/mm/yyyy]</w:t>
      </w:r>
    </w:p>
    <w:p w14:paraId="3261943B" w14:textId="77777777" w:rsidR="00D81DAD" w:rsidRDefault="001827DA">
      <w:r w:rsidRPr="001827DA">
        <w:rPr>
          <w:b/>
        </w:rPr>
        <w:t xml:space="preserve">BETWEEN: </w:t>
      </w:r>
      <w:bookmarkStart w:id="7" w:name="bmParticulars"/>
      <w:bookmarkEnd w:id="7"/>
    </w:p>
    <w:p w14:paraId="648078C1" w14:textId="77777777" w:rsidR="00F20C99" w:rsidRDefault="00340FD6">
      <w:bookmarkStart w:id="8" w:name="bmPartiesLower"/>
      <w:r w:rsidRPr="00A335C2">
        <w:t xml:space="preserve">(1) </w:t>
      </w:r>
      <w:r w:rsidRPr="00A335C2">
        <w:tab/>
        <w:t xml:space="preserve">the </w:t>
      </w:r>
      <w:r w:rsidR="00A335C2">
        <w:t>M</w:t>
      </w:r>
      <w:r w:rsidR="00A335C2" w:rsidRPr="00A335C2">
        <w:t xml:space="preserve">inister </w:t>
      </w:r>
      <w:r w:rsidR="008770CA">
        <w:t xml:space="preserve">for the </w:t>
      </w:r>
      <w:r w:rsidR="00A335C2">
        <w:t>C</w:t>
      </w:r>
      <w:r w:rsidR="008770CA">
        <w:t xml:space="preserve">abinet </w:t>
      </w:r>
      <w:r w:rsidR="00A335C2">
        <w:t>O</w:t>
      </w:r>
      <w:r w:rsidR="008770CA">
        <w:t>ffice ("</w:t>
      </w:r>
      <w:r w:rsidRPr="00A335C2">
        <w:rPr>
          <w:b/>
        </w:rPr>
        <w:t>Cabinet Office</w:t>
      </w:r>
      <w:r w:rsidR="008770CA" w:rsidRPr="008770CA">
        <w:t>"</w:t>
      </w:r>
      <w:r w:rsidRPr="00A335C2">
        <w:t xml:space="preserve">) as represented by </w:t>
      </w:r>
      <w:r w:rsidR="00CE32EB">
        <w:t xml:space="preserve">Crown Commercial </w:t>
      </w:r>
      <w:r w:rsidRPr="00A335C2">
        <w:t xml:space="preserve">Service, a trading fund of the Cabinet Office, whose offices are located at 9th Floor, The Capital, Old Hall Street, Liverpool L3 9PP (the </w:t>
      </w:r>
      <w:r w:rsidR="008770CA" w:rsidRPr="008770CA">
        <w:t>"</w:t>
      </w:r>
      <w:r w:rsidRPr="00A335C2">
        <w:rPr>
          <w:b/>
        </w:rPr>
        <w:t>Authority</w:t>
      </w:r>
      <w:r w:rsidR="008770CA" w:rsidRPr="008770CA">
        <w:t>"</w:t>
      </w:r>
      <w:r w:rsidRPr="00A335C2">
        <w:t>);</w:t>
      </w:r>
    </w:p>
    <w:p w14:paraId="2FA57A17" w14:textId="77777777" w:rsidR="00F20C99" w:rsidRDefault="008770CA">
      <w:r>
        <w:t xml:space="preserve">(2) </w:t>
      </w:r>
      <w:r>
        <w:tab/>
      </w:r>
      <w:bookmarkEnd w:id="8"/>
      <w:r w:rsidR="005939EB" w:rsidRPr="001115F5">
        <w:rPr>
          <w:b/>
          <w:i/>
          <w:highlight w:val="yellow"/>
        </w:rPr>
        <w:t>[Insert COMPANY’S NAME]</w:t>
      </w:r>
      <w:r w:rsidR="00C735BB" w:rsidRPr="00A335C2">
        <w:t xml:space="preserve"> which </w:t>
      </w:r>
      <w:r>
        <w:t xml:space="preserve">is a company registered in </w:t>
      </w:r>
      <w:r w:rsidR="005939EB" w:rsidRPr="001115F5">
        <w:rPr>
          <w:b/>
          <w:i/>
          <w:highlight w:val="yellow"/>
        </w:rPr>
        <w:t>[England and Wales]</w:t>
      </w:r>
      <w:r w:rsidR="005939EB" w:rsidRPr="001115F5">
        <w:rPr>
          <w:b/>
          <w:i/>
        </w:rPr>
        <w:t xml:space="preserve"> </w:t>
      </w:r>
      <w:r>
        <w:t xml:space="preserve">under company number </w:t>
      </w:r>
      <w:r w:rsidR="005939EB" w:rsidRPr="001115F5">
        <w:rPr>
          <w:b/>
          <w:i/>
          <w:highlight w:val="yellow"/>
        </w:rPr>
        <w:t>[insert company no.]</w:t>
      </w:r>
      <w:r w:rsidR="005939EB" w:rsidRPr="001115F5">
        <w:rPr>
          <w:b/>
          <w:i/>
        </w:rPr>
        <w:t xml:space="preserve"> </w:t>
      </w:r>
      <w:r w:rsidR="00340FD6" w:rsidRPr="00A335C2">
        <w:t xml:space="preserve">and whose registered office is at </w:t>
      </w:r>
      <w:r w:rsidR="005939EB" w:rsidRPr="001115F5">
        <w:rPr>
          <w:b/>
          <w:i/>
          <w:highlight w:val="yellow"/>
        </w:rPr>
        <w:t>[insert address]</w:t>
      </w:r>
      <w:r w:rsidRPr="008770CA">
        <w:t xml:space="preserve"> </w:t>
      </w:r>
      <w:r w:rsidR="00340FD6" w:rsidRPr="00A335C2">
        <w:t xml:space="preserve">(the </w:t>
      </w:r>
      <w:r w:rsidR="005939EB" w:rsidRPr="001115F5">
        <w:rPr>
          <w:b/>
        </w:rPr>
        <w:t>"Supplier"</w:t>
      </w:r>
      <w:r w:rsidR="00340FD6" w:rsidRPr="00A335C2">
        <w:t>).</w:t>
      </w:r>
    </w:p>
    <w:p w14:paraId="7A498AC9" w14:textId="77777777" w:rsidR="00D81DAD" w:rsidRDefault="001827DA">
      <w:r w:rsidRPr="001827DA">
        <w:rPr>
          <w:b/>
        </w:rPr>
        <w:t>RECITALS:</w:t>
      </w:r>
    </w:p>
    <w:p w14:paraId="725E3754" w14:textId="6DB72A87" w:rsidR="00D81DAD" w:rsidRDefault="00340FD6">
      <w:pPr>
        <w:pStyle w:val="GPSRecitals"/>
      </w:pPr>
      <w:r w:rsidRPr="006875AD">
        <w:t xml:space="preserve">The Authority placed a contract notice </w:t>
      </w:r>
      <w:r w:rsidR="002B49ED" w:rsidRPr="002B49ED">
        <w:rPr>
          <w:b/>
          <w:i/>
          <w:highlight w:val="yellow"/>
        </w:rPr>
        <w:t>[Insert the OJEU reference number]</w:t>
      </w:r>
      <w:r w:rsidRPr="006875AD">
        <w:t xml:space="preserve"> on </w:t>
      </w:r>
      <w:r w:rsidR="002B49ED" w:rsidRPr="002B49ED">
        <w:rPr>
          <w:b/>
          <w:i/>
          <w:highlight w:val="yellow"/>
        </w:rPr>
        <w:t>[Insert date of issue of OJEU dd/mm/yyyy]</w:t>
      </w:r>
      <w:r w:rsidRPr="006875AD">
        <w:t xml:space="preserve"> (the </w:t>
      </w:r>
      <w:r w:rsidRPr="006875AD">
        <w:rPr>
          <w:b/>
        </w:rPr>
        <w:t>"OJEU Notice"</w:t>
      </w:r>
      <w:r w:rsidRPr="006875AD">
        <w:t xml:space="preserve">) in the Official Journal of the European Union seeking </w:t>
      </w:r>
      <w:r w:rsidR="00087F65" w:rsidRPr="0058568E">
        <w:t>tenders</w:t>
      </w:r>
      <w:r w:rsidRPr="00727FA2">
        <w:t xml:space="preserve"> from</w:t>
      </w:r>
      <w:r w:rsidRPr="006875AD">
        <w:t xml:space="preserve"> providers of </w:t>
      </w:r>
      <w:r w:rsidR="00FA3B62">
        <w:t xml:space="preserve">FM Assurance Services (Helpdesk and CAFM) Services </w:t>
      </w:r>
      <w:r w:rsidR="0082160C">
        <w:t>interested in entering</w:t>
      </w:r>
      <w:r w:rsidRPr="006875AD">
        <w:t xml:space="preserve"> into a framework arrangement for the supply of such </w:t>
      </w:r>
      <w:r w:rsidR="00FA3B62">
        <w:t>Services</w:t>
      </w:r>
      <w:r w:rsidRPr="006875AD">
        <w:t xml:space="preserve"> to Contracting </w:t>
      </w:r>
      <w:r w:rsidR="003F55F6">
        <w:t>Authorities</w:t>
      </w:r>
      <w:r w:rsidRPr="006875AD">
        <w:t>.</w:t>
      </w:r>
    </w:p>
    <w:p w14:paraId="237D8A87" w14:textId="1780A54C" w:rsidR="00D81DAD" w:rsidRPr="00BD11C2" w:rsidRDefault="00087F65">
      <w:pPr>
        <w:pStyle w:val="GPSRecitals"/>
      </w:pPr>
      <w:r w:rsidRPr="0058568E">
        <w:t xml:space="preserve"> On </w:t>
      </w:r>
      <w:r w:rsidRPr="0058568E">
        <w:rPr>
          <w:b/>
          <w:i/>
          <w:highlight w:val="yellow"/>
        </w:rPr>
        <w:t>[Insert date of issue of ITT dd/mm/yyyy</w:t>
      </w:r>
      <w:r w:rsidRPr="0058568E">
        <w:rPr>
          <w:b/>
          <w:i/>
        </w:rPr>
        <w:t xml:space="preserve">] </w:t>
      </w:r>
      <w:r w:rsidRPr="0058568E">
        <w:t xml:space="preserve">the Authority issued an invitation to tender (the </w:t>
      </w:r>
      <w:r w:rsidRPr="0058568E">
        <w:rPr>
          <w:b/>
        </w:rPr>
        <w:t>"Invitation to Tender"</w:t>
      </w:r>
      <w:r w:rsidRPr="0058568E">
        <w:t xml:space="preserve">) for the provision of </w:t>
      </w:r>
      <w:r w:rsidRPr="0058568E">
        <w:rPr>
          <w:b/>
          <w:i/>
        </w:rPr>
        <w:t xml:space="preserve"> FM Assurance Services (Helpdesk and CAFM) Services</w:t>
      </w:r>
    </w:p>
    <w:p w14:paraId="22381E02" w14:textId="3D521619" w:rsidR="00D81DAD" w:rsidRDefault="0082160C">
      <w:pPr>
        <w:pStyle w:val="GPSRecitals"/>
      </w:pPr>
      <w:r>
        <w:t>In response to the Invitation to Tender, t</w:t>
      </w:r>
      <w:r w:rsidR="00340FD6" w:rsidRPr="006875AD">
        <w:t xml:space="preserve">he Supplier </w:t>
      </w:r>
      <w:r>
        <w:t>submitted</w:t>
      </w:r>
      <w:r w:rsidR="0004189B">
        <w:t xml:space="preserve"> a ten</w:t>
      </w:r>
      <w:r>
        <w:t xml:space="preserve">der to the Authority on </w:t>
      </w:r>
      <w:r w:rsidRPr="0082160C">
        <w:rPr>
          <w:b/>
          <w:i/>
          <w:highlight w:val="yellow"/>
        </w:rPr>
        <w:t>[insert date dd/mm/yyyy]</w:t>
      </w:r>
      <w:r w:rsidR="0004189B">
        <w:t xml:space="preserve"> (set out in Framework Schedule </w:t>
      </w:r>
      <w:r w:rsidR="007C6448">
        <w:t>2</w:t>
      </w:r>
      <w:r w:rsidR="009D14EC">
        <w:t>1</w:t>
      </w:r>
      <w:r w:rsidR="0004189B">
        <w:t xml:space="preserve"> (Tender)) (the </w:t>
      </w:r>
      <w:r w:rsidR="002E7CBD">
        <w:t>“</w:t>
      </w:r>
      <w:r w:rsidR="0004189B" w:rsidRPr="0004189B">
        <w:rPr>
          <w:b/>
        </w:rPr>
        <w:t>Tender</w:t>
      </w:r>
      <w:r w:rsidR="0004189B">
        <w:t>”)</w:t>
      </w:r>
      <w:r>
        <w:t xml:space="preserve"> </w:t>
      </w:r>
      <w:r w:rsidR="0004189B">
        <w:t xml:space="preserve">through which it </w:t>
      </w:r>
      <w:r w:rsidR="00340FD6" w:rsidRPr="006875AD">
        <w:t xml:space="preserve">represented to the Authority that it is capable of delivering the </w:t>
      </w:r>
      <w:r w:rsidR="00FA3B62">
        <w:t>Services</w:t>
      </w:r>
      <w:r w:rsidR="00340FD6" w:rsidRPr="006875AD">
        <w:t xml:space="preserve"> in accordance with the Authority's requirements as set out in the Invitation to Tender and, in particular, the Supplier made representations to the Authority in the Tender in relation to its competence, professionalism and ability to provide the </w:t>
      </w:r>
      <w:r w:rsidR="00FA3B62">
        <w:t>Services</w:t>
      </w:r>
      <w:r w:rsidR="00340FD6" w:rsidRPr="006875AD">
        <w:t xml:space="preserve"> in an efficient and cost effective manner.</w:t>
      </w:r>
    </w:p>
    <w:p w14:paraId="5DE3F8B5" w14:textId="11268D7C" w:rsidR="00D81DAD" w:rsidRDefault="00340FD6" w:rsidP="00113C48">
      <w:pPr>
        <w:pStyle w:val="GPSRecitals"/>
      </w:pPr>
      <w:r w:rsidRPr="006875AD">
        <w:t xml:space="preserve">On the basis of the Tender, the Authority selected the Supplier to enter into </w:t>
      </w:r>
      <w:r w:rsidR="00FF6D22">
        <w:t>the framework agreement</w:t>
      </w:r>
      <w:r w:rsidRPr="006875AD">
        <w:t xml:space="preserve"> to provide the </w:t>
      </w:r>
      <w:r w:rsidR="00FA3B62">
        <w:t>Services</w:t>
      </w:r>
      <w:r w:rsidRPr="006875AD">
        <w:t xml:space="preserve"> to Contracting </w:t>
      </w:r>
      <w:r w:rsidR="003F55F6">
        <w:t>Authorities</w:t>
      </w:r>
      <w:r w:rsidRPr="006875AD">
        <w:t xml:space="preserve"> from time to time on a call</w:t>
      </w:r>
      <w:r w:rsidR="00CF1F8A">
        <w:t xml:space="preserve"> </w:t>
      </w:r>
      <w:r w:rsidRPr="006875AD">
        <w:t>off basis in accordance with this Framework Agreement.</w:t>
      </w:r>
    </w:p>
    <w:p w14:paraId="0DC92A9F" w14:textId="179CF1D5" w:rsidR="00D81DAD" w:rsidRDefault="00340FD6">
      <w:pPr>
        <w:pStyle w:val="GPSRecitals"/>
      </w:pPr>
      <w:r w:rsidRPr="006875AD">
        <w:t xml:space="preserve">This Framework Agreement sets out the award and </w:t>
      </w:r>
      <w:r w:rsidR="00A75174" w:rsidRPr="006875AD">
        <w:t xml:space="preserve">calling-off </w:t>
      </w:r>
      <w:r w:rsidRPr="006875AD">
        <w:t xml:space="preserve">ordering procedure for purchasing the </w:t>
      </w:r>
      <w:r w:rsidR="00FA3B62">
        <w:t>Services</w:t>
      </w:r>
      <w:r w:rsidRPr="006875AD">
        <w:t xml:space="preserve"> which may be required by Contracting </w:t>
      </w:r>
      <w:r w:rsidR="003F55F6">
        <w:t>Authorities</w:t>
      </w:r>
      <w:r w:rsidRPr="006875AD">
        <w:t xml:space="preserve">, the </w:t>
      </w:r>
      <w:r w:rsidR="00DE2C8F" w:rsidRPr="006875AD">
        <w:t>template</w:t>
      </w:r>
      <w:r w:rsidRPr="006875AD">
        <w:t xml:space="preserve"> terms and conditions for any </w:t>
      </w:r>
      <w:r w:rsidR="005649AF">
        <w:t>Call Off Contract</w:t>
      </w:r>
      <w:r w:rsidRPr="006875AD">
        <w:t xml:space="preserve"> which Contracting </w:t>
      </w:r>
      <w:r w:rsidR="003F55F6">
        <w:t>Authorities</w:t>
      </w:r>
      <w:r w:rsidRPr="006875AD">
        <w:t xml:space="preserve"> may </w:t>
      </w:r>
      <w:r w:rsidR="00814B98">
        <w:t>enter into</w:t>
      </w:r>
      <w:r w:rsidR="00814B98" w:rsidRPr="006875AD">
        <w:t xml:space="preserve"> </w:t>
      </w:r>
      <w:r w:rsidRPr="006875AD">
        <w:t>and the obligations of the Supplier during and after the</w:t>
      </w:r>
      <w:r w:rsidR="00CE23D2" w:rsidRPr="006875AD">
        <w:t xml:space="preserve"> Framework Period</w:t>
      </w:r>
      <w:r w:rsidRPr="006875AD">
        <w:t>.</w:t>
      </w:r>
    </w:p>
    <w:p w14:paraId="7974DAB1" w14:textId="54FC9431" w:rsidR="00D81DAD" w:rsidRDefault="00340FD6">
      <w:pPr>
        <w:pStyle w:val="GPSRecitals"/>
      </w:pPr>
      <w:r w:rsidRPr="006875AD">
        <w:t xml:space="preserve">It is the Parties' intention that there will be no obligation for any </w:t>
      </w:r>
      <w:r w:rsidR="00DF7724">
        <w:t>Contracting Authority</w:t>
      </w:r>
      <w:r w:rsidRPr="006875AD">
        <w:t xml:space="preserve"> to </w:t>
      </w:r>
      <w:r w:rsidR="00A75174" w:rsidRPr="006875AD">
        <w:t>award</w:t>
      </w:r>
      <w:r w:rsidRPr="006875AD">
        <w:t xml:space="preserve"> any </w:t>
      </w:r>
      <w:r w:rsidR="005649AF">
        <w:t>Call Off Contract</w:t>
      </w:r>
      <w:r w:rsidR="00A75174" w:rsidRPr="006875AD">
        <w:t>s</w:t>
      </w:r>
      <w:r w:rsidRPr="006875AD">
        <w:t xml:space="preserve"> under this Framework Agreement during the </w:t>
      </w:r>
      <w:r w:rsidR="00CE23D2" w:rsidRPr="006875AD">
        <w:t>Framework Period</w:t>
      </w:r>
      <w:r w:rsidRPr="006875AD">
        <w:t>.</w:t>
      </w:r>
    </w:p>
    <w:p w14:paraId="12F6BCB4" w14:textId="77777777" w:rsidR="00D81DAD" w:rsidRDefault="000736E8" w:rsidP="001115F5">
      <w:pPr>
        <w:pStyle w:val="GPSSectionHeading"/>
      </w:pPr>
      <w:bookmarkStart w:id="9" w:name="_Toc354740834"/>
      <w:bookmarkStart w:id="10" w:name="_Toc366085123"/>
      <w:bookmarkStart w:id="11" w:name="_Toc421171729"/>
      <w:bookmarkStart w:id="12" w:name="_Toc421605813"/>
      <w:r w:rsidRPr="002E61F2">
        <w:t>PRELIMINARIES</w:t>
      </w:r>
      <w:bookmarkEnd w:id="9"/>
      <w:bookmarkEnd w:id="10"/>
      <w:bookmarkEnd w:id="11"/>
      <w:bookmarkEnd w:id="12"/>
    </w:p>
    <w:p w14:paraId="1EB1F75F" w14:textId="77777777" w:rsidR="00D81DAD" w:rsidRDefault="001827DA" w:rsidP="001115F5">
      <w:pPr>
        <w:pStyle w:val="GPSL1CLAUSEHEADING"/>
      </w:pPr>
      <w:bookmarkStart w:id="13" w:name="_Toc350353505"/>
      <w:bookmarkStart w:id="14" w:name="_Toc350353578"/>
      <w:bookmarkStart w:id="15" w:name="_Toc350353839"/>
      <w:bookmarkStart w:id="16" w:name="_Toc350353912"/>
      <w:bookmarkStart w:id="17" w:name="_Toc350353985"/>
      <w:bookmarkStart w:id="18" w:name="_Toc350354059"/>
      <w:bookmarkStart w:id="19" w:name="_Toc350354135"/>
      <w:bookmarkStart w:id="20" w:name="_Toc350354211"/>
      <w:bookmarkStart w:id="21" w:name="_Toc350354287"/>
      <w:bookmarkStart w:id="22" w:name="_Toc350354364"/>
      <w:bookmarkStart w:id="23" w:name="_Toc350354439"/>
      <w:bookmarkStart w:id="24" w:name="_Toc354740835"/>
      <w:bookmarkStart w:id="25" w:name="_Toc366085124"/>
      <w:bookmarkStart w:id="26" w:name="_Toc421171730"/>
      <w:bookmarkStart w:id="27" w:name="_Toc421605814"/>
      <w:bookmarkStart w:id="28" w:name="_Toc348637106"/>
      <w:bookmarkStart w:id="29" w:name="_Ref349138918"/>
      <w:bookmarkEnd w:id="13"/>
      <w:bookmarkEnd w:id="14"/>
      <w:bookmarkEnd w:id="15"/>
      <w:bookmarkEnd w:id="16"/>
      <w:bookmarkEnd w:id="17"/>
      <w:bookmarkEnd w:id="18"/>
      <w:bookmarkEnd w:id="19"/>
      <w:bookmarkEnd w:id="20"/>
      <w:bookmarkEnd w:id="21"/>
      <w:bookmarkEnd w:id="22"/>
      <w:bookmarkEnd w:id="23"/>
      <w:r w:rsidRPr="002E61F2">
        <w:t>DEFINITIONS</w:t>
      </w:r>
      <w:r w:rsidRPr="001827DA">
        <w:t xml:space="preserve"> </w:t>
      </w:r>
      <w:r w:rsidRPr="002E61F2">
        <w:t>AND</w:t>
      </w:r>
      <w:r w:rsidRPr="001827DA">
        <w:t xml:space="preserve"> INTERPRETATION</w:t>
      </w:r>
      <w:bookmarkEnd w:id="24"/>
      <w:bookmarkEnd w:id="25"/>
      <w:bookmarkEnd w:id="26"/>
      <w:bookmarkEnd w:id="27"/>
    </w:p>
    <w:p w14:paraId="2C6BB0E9" w14:textId="77777777" w:rsidR="00D81DAD" w:rsidRDefault="001827DA" w:rsidP="001115F5">
      <w:pPr>
        <w:pStyle w:val="GPSL2Numbered"/>
      </w:pPr>
      <w:bookmarkStart w:id="30" w:name="_Ref354501142"/>
      <w:r w:rsidRPr="002E61F2">
        <w:t>Definitions</w:t>
      </w:r>
      <w:bookmarkEnd w:id="30"/>
    </w:p>
    <w:p w14:paraId="3A6E935E" w14:textId="77777777" w:rsidR="00D81DAD" w:rsidRDefault="00C04FED" w:rsidP="001115F5">
      <w:pPr>
        <w:pStyle w:val="GPSL3numberedclause"/>
      </w:pPr>
      <w:bookmarkStart w:id="31" w:name="_Ref349143074"/>
      <w:bookmarkEnd w:id="28"/>
      <w:bookmarkEnd w:id="29"/>
      <w:r w:rsidRPr="0005199E">
        <w:lastRenderedPageBreak/>
        <w:t>I</w:t>
      </w:r>
      <w:r w:rsidRPr="009F75E8">
        <w:t xml:space="preserve">n this </w:t>
      </w:r>
      <w:r>
        <w:t>Framework Agreement</w:t>
      </w:r>
      <w:r w:rsidRPr="009F75E8">
        <w:t xml:space="preserve">, </w:t>
      </w:r>
      <w:r>
        <w:t xml:space="preserve">unless the context otherwise requires, </w:t>
      </w:r>
      <w:r w:rsidR="001827DA" w:rsidRPr="001827DA">
        <w:t>capitalised</w:t>
      </w:r>
      <w:r w:rsidRPr="00880229">
        <w:t xml:space="preserve"> </w:t>
      </w:r>
      <w:r w:rsidRPr="002E61F2">
        <w:t>expressions</w:t>
      </w:r>
      <w:r w:rsidRPr="00880229">
        <w:t xml:space="preserve"> shall have the meanings set out in Framework</w:t>
      </w:r>
      <w:r w:rsidR="00EA6CAB">
        <w:t xml:space="preserve"> Schedule 1 (Definitions)</w:t>
      </w:r>
      <w:r w:rsidRPr="00880229">
        <w:t xml:space="preserve"> or the relevant Framework Schedule</w:t>
      </w:r>
      <w:r w:rsidRPr="00521169">
        <w:t> in which that capitalised expression appears</w:t>
      </w:r>
      <w:r w:rsidRPr="00893741">
        <w:t xml:space="preserve">. </w:t>
      </w:r>
    </w:p>
    <w:p w14:paraId="3F1843E2" w14:textId="77777777" w:rsidR="00D81DAD" w:rsidRDefault="00B02524" w:rsidP="001115F5">
      <w:pPr>
        <w:pStyle w:val="GPSL3numberedclause"/>
      </w:pPr>
      <w:r>
        <w:t xml:space="preserve">If a capitalised expression does not have an interpretation in </w:t>
      </w:r>
      <w:r w:rsidR="00183FB8" w:rsidRPr="00880229">
        <w:t>Framework</w:t>
      </w:r>
      <w:r w:rsidR="00183FB8">
        <w:t xml:space="preserve"> Schedule 1 (Definitions) </w:t>
      </w:r>
      <w:r>
        <w:t xml:space="preserve">or </w:t>
      </w:r>
      <w:r w:rsidR="00FB737C">
        <w:t xml:space="preserve">the </w:t>
      </w:r>
      <w:r>
        <w:t xml:space="preserve">relevant Framework Schedule, it shall have the meaning given to it in </w:t>
      </w:r>
      <w:r w:rsidR="00F7417A">
        <w:t xml:space="preserve">this </w:t>
      </w:r>
      <w:r>
        <w:t xml:space="preserve">Framework Agreement. If no meaning is given to it in </w:t>
      </w:r>
      <w:r w:rsidR="00F7417A">
        <w:t xml:space="preserve">this </w:t>
      </w:r>
      <w:r>
        <w:t>Framework Agreement, it shall in the first instance be interpreted in accordance with the common interpretation within the relevant market sector/industry where appropriate.  Otherwise, it shall be interpreted in accordance with the dictionary meaning.</w:t>
      </w:r>
    </w:p>
    <w:bookmarkEnd w:id="31"/>
    <w:p w14:paraId="20F0FA90" w14:textId="77777777" w:rsidR="00D81DAD" w:rsidRDefault="00BD2D66" w:rsidP="001115F5">
      <w:pPr>
        <w:pStyle w:val="GPSL2Numbered"/>
      </w:pPr>
      <w:r>
        <w:t>Interpretation</w:t>
      </w:r>
    </w:p>
    <w:p w14:paraId="57C92866" w14:textId="77777777" w:rsidR="00D81DAD" w:rsidRDefault="009937A9" w:rsidP="001115F5">
      <w:pPr>
        <w:pStyle w:val="GPSL3numberedclause"/>
      </w:pPr>
      <w:r w:rsidRPr="009F75E8">
        <w:t xml:space="preserve">In this </w:t>
      </w:r>
      <w:r>
        <w:t>Framework Agreement</w:t>
      </w:r>
      <w:r w:rsidRPr="009F75E8">
        <w:t>, unless the context otherwise requires</w:t>
      </w:r>
      <w:r w:rsidRPr="00893741">
        <w:t>:</w:t>
      </w:r>
    </w:p>
    <w:p w14:paraId="5B1FB2D6" w14:textId="77777777" w:rsidR="00D81DAD" w:rsidRDefault="009937A9" w:rsidP="001115F5">
      <w:pPr>
        <w:pStyle w:val="GPSL4numberedclause"/>
      </w:pPr>
      <w:r w:rsidRPr="000C70F8">
        <w:t>the</w:t>
      </w:r>
      <w:r w:rsidRPr="009F75E8">
        <w:t xml:space="preserve"> singular </w:t>
      </w:r>
      <w:r w:rsidR="001827DA" w:rsidRPr="001827DA">
        <w:t>includes</w:t>
      </w:r>
      <w:r w:rsidRPr="009F75E8">
        <w:t xml:space="preserve"> the plural and vice versa</w:t>
      </w:r>
      <w:r w:rsidR="00A20DBC">
        <w:t>;</w:t>
      </w:r>
      <w:r w:rsidRPr="009F75E8">
        <w:t xml:space="preserve"> </w:t>
      </w:r>
    </w:p>
    <w:p w14:paraId="6A1C9727" w14:textId="77777777" w:rsidR="00D81DAD" w:rsidRDefault="00E540E3" w:rsidP="001115F5">
      <w:pPr>
        <w:pStyle w:val="GPSL4numberedclause"/>
      </w:pPr>
      <w:r w:rsidRPr="000C70F8">
        <w:t>r</w:t>
      </w:r>
      <w:r w:rsidR="009937A9" w:rsidRPr="000C70F8">
        <w:t>eference to a gender includes the other gender and the neute</w:t>
      </w:r>
      <w:r w:rsidR="009937A9" w:rsidRPr="009E2946">
        <w:t>r;</w:t>
      </w:r>
    </w:p>
    <w:p w14:paraId="65DFA415" w14:textId="77777777" w:rsidR="00D81DAD" w:rsidRDefault="0047535E" w:rsidP="001115F5">
      <w:pPr>
        <w:pStyle w:val="GPSL4numberedclause"/>
      </w:pPr>
      <w:r w:rsidRPr="009E2946">
        <w:t xml:space="preserve">references to a person include an individual, company, body corporate, corporation, unincorporated association, firm, partnership or other legal entity or Crown </w:t>
      </w:r>
      <w:r>
        <w:t>B</w:t>
      </w:r>
      <w:r w:rsidRPr="009E2946">
        <w:t>ody;</w:t>
      </w:r>
    </w:p>
    <w:p w14:paraId="4FA6AF91" w14:textId="77777777" w:rsidR="00D81DAD" w:rsidRDefault="00A20DBC">
      <w:pPr>
        <w:pStyle w:val="GPSL4numberedclause"/>
      </w:pPr>
      <w:r w:rsidRPr="009E2946">
        <w:t>a reference to any Law includes a reference to that Law as amended, extended, consolidated or re-enacted from time to time;</w:t>
      </w:r>
    </w:p>
    <w:p w14:paraId="48AA23C5" w14:textId="77777777" w:rsidR="00D81DAD" w:rsidRDefault="008640C0">
      <w:pPr>
        <w:pStyle w:val="GPSL4numberedclause"/>
      </w:pPr>
      <w:r w:rsidRPr="00880229">
        <w:t>the words "</w:t>
      </w:r>
      <w:r w:rsidRPr="008640C0">
        <w:rPr>
          <w:b/>
        </w:rPr>
        <w:t>including</w:t>
      </w:r>
      <w:r w:rsidRPr="00880229">
        <w:t>", "</w:t>
      </w:r>
      <w:r w:rsidRPr="008640C0">
        <w:rPr>
          <w:b/>
        </w:rPr>
        <w:t>other</w:t>
      </w:r>
      <w:r w:rsidRPr="00880229">
        <w:t>", "</w:t>
      </w:r>
      <w:r w:rsidRPr="008640C0">
        <w:rPr>
          <w:b/>
        </w:rPr>
        <w:t>in particular</w:t>
      </w:r>
      <w:r w:rsidRPr="00880229">
        <w:t>", "</w:t>
      </w:r>
      <w:r w:rsidRPr="008640C0">
        <w:rPr>
          <w:b/>
        </w:rPr>
        <w:t>for example</w:t>
      </w:r>
      <w:r w:rsidRPr="00880229">
        <w:t>" and similar words shall not limit the generality of the preceding words and shall be construed as if they were immediately</w:t>
      </w:r>
      <w:r w:rsidRPr="009E2946">
        <w:t xml:space="preserve"> followed by the words "without limitation";</w:t>
      </w:r>
    </w:p>
    <w:p w14:paraId="422B0B17" w14:textId="77777777" w:rsidR="00D81DAD" w:rsidRDefault="008640C0">
      <w:pPr>
        <w:pStyle w:val="GPSL4numberedclause"/>
      </w:pPr>
      <w:r>
        <w:t xml:space="preserve">references to </w:t>
      </w:r>
      <w:r w:rsidR="002E7CBD">
        <w:t>“</w:t>
      </w:r>
      <w:r w:rsidRPr="00FE5D63">
        <w:rPr>
          <w:b/>
        </w:rPr>
        <w:t>writing</w:t>
      </w:r>
      <w:r>
        <w:t xml:space="preserve">” </w:t>
      </w:r>
      <w:r w:rsidRPr="00D455A6">
        <w:t>include typing, printing, lithography, photography</w:t>
      </w:r>
      <w:r>
        <w:t>, display on a screen, electronic and facsimile transmission</w:t>
      </w:r>
      <w:r w:rsidRPr="00D455A6">
        <w:t xml:space="preserve"> and other modes of representing or reproducing words in a visible form and expressions referring to wr</w:t>
      </w:r>
      <w:r>
        <w:t>iting shall be construed accordingly;</w:t>
      </w:r>
    </w:p>
    <w:p w14:paraId="085558FC" w14:textId="77777777" w:rsidR="00D81DAD" w:rsidRDefault="00944C17">
      <w:pPr>
        <w:pStyle w:val="GPSL4numberedclause"/>
      </w:pPr>
      <w:r w:rsidRPr="008640C0">
        <w:t>references to</w:t>
      </w:r>
      <w:r w:rsidR="00A533D3">
        <w:t>:</w:t>
      </w:r>
      <w:r w:rsidRPr="008640C0">
        <w:t xml:space="preserve"> </w:t>
      </w:r>
      <w:r w:rsidR="002E7CBD">
        <w:t>“</w:t>
      </w:r>
      <w:r w:rsidRPr="008640C0">
        <w:rPr>
          <w:b/>
        </w:rPr>
        <w:t>representations</w:t>
      </w:r>
      <w:r w:rsidRPr="008640C0">
        <w:t>” shall be construed as references to present facts</w:t>
      </w:r>
      <w:r w:rsidR="00A533D3">
        <w:t xml:space="preserve">; </w:t>
      </w:r>
      <w:r w:rsidRPr="008640C0">
        <w:t xml:space="preserve"> to </w:t>
      </w:r>
      <w:r w:rsidR="002E7CBD">
        <w:t>“</w:t>
      </w:r>
      <w:r w:rsidRPr="008640C0">
        <w:rPr>
          <w:b/>
        </w:rPr>
        <w:t>warranties</w:t>
      </w:r>
      <w:r w:rsidRPr="008640C0">
        <w:t>” as references to present and future facts</w:t>
      </w:r>
      <w:r w:rsidR="00A533D3">
        <w:t>;</w:t>
      </w:r>
      <w:r w:rsidRPr="008640C0">
        <w:t xml:space="preserve"> and to </w:t>
      </w:r>
      <w:r w:rsidR="002E7CBD">
        <w:t>“</w:t>
      </w:r>
      <w:r w:rsidRPr="008640C0">
        <w:rPr>
          <w:b/>
        </w:rPr>
        <w:t>undertakings</w:t>
      </w:r>
      <w:r w:rsidR="00817BC2" w:rsidRPr="008640C0">
        <w:t>”</w:t>
      </w:r>
      <w:r w:rsidRPr="008640C0">
        <w:t xml:space="preserve"> as references to obligations under this </w:t>
      </w:r>
      <w:r w:rsidR="004856DF" w:rsidRPr="008640C0">
        <w:t>Framework Agreement</w:t>
      </w:r>
      <w:r w:rsidRPr="008640C0">
        <w:t>;</w:t>
      </w:r>
    </w:p>
    <w:p w14:paraId="4D43770A" w14:textId="77777777" w:rsidR="00D81DAD" w:rsidRDefault="008640C0">
      <w:pPr>
        <w:pStyle w:val="GPSL4numberedclause"/>
      </w:pPr>
      <w:r>
        <w:t xml:space="preserve">references to </w:t>
      </w:r>
      <w:r w:rsidR="002E7CBD">
        <w:t>“</w:t>
      </w:r>
      <w:r w:rsidRPr="008640C0">
        <w:rPr>
          <w:b/>
        </w:rPr>
        <w:t>Clauses</w:t>
      </w:r>
      <w:r>
        <w:t xml:space="preserve">” and </w:t>
      </w:r>
      <w:r w:rsidR="002E7CBD">
        <w:t>“</w:t>
      </w:r>
      <w:r w:rsidRPr="008640C0">
        <w:rPr>
          <w:b/>
        </w:rPr>
        <w:t>Framework Schedules</w:t>
      </w:r>
      <w:r>
        <w:t xml:space="preserve">” </w:t>
      </w:r>
      <w:r w:rsidRPr="009E2946">
        <w:t xml:space="preserve">are, unless otherwise provided, references to the </w:t>
      </w:r>
      <w:r>
        <w:t>clauses and</w:t>
      </w:r>
      <w:r w:rsidRPr="009E2946">
        <w:t xml:space="preserve"> </w:t>
      </w:r>
      <w:r>
        <w:t xml:space="preserve">schedules </w:t>
      </w:r>
      <w:r w:rsidRPr="009E2946">
        <w:t xml:space="preserve">of this </w:t>
      </w:r>
      <w:r>
        <w:t xml:space="preserve">Framework Agreement and references in any Framework Schedule to paragraphs, parts, annexes and tables are, unless otherwise provided, references to the paragraphs, parts, annexes and tables of the Framework Schedule or the part of the Framework Schedule in which the references appear; </w:t>
      </w:r>
    </w:p>
    <w:p w14:paraId="303A9D04" w14:textId="77777777" w:rsidR="00D81DAD" w:rsidRDefault="008640C0">
      <w:pPr>
        <w:pStyle w:val="GPSL4numberedclause"/>
      </w:pPr>
      <w:r>
        <w:lastRenderedPageBreak/>
        <w:t>any reference to this Framework Agreement includes Framework</w:t>
      </w:r>
      <w:r w:rsidR="00183FB8">
        <w:t xml:space="preserve"> Schedule 1 (Definitions)</w:t>
      </w:r>
      <w:r>
        <w:t xml:space="preserve"> and the Framework Schedules; and</w:t>
      </w:r>
    </w:p>
    <w:p w14:paraId="53A668E3" w14:textId="77777777" w:rsidR="00D81DAD" w:rsidRDefault="008640C0">
      <w:pPr>
        <w:pStyle w:val="GPSL4numberedclause"/>
      </w:pPr>
      <w:r w:rsidRPr="000C70F8">
        <w:t>the</w:t>
      </w:r>
      <w:r>
        <w:t xml:space="preserve"> </w:t>
      </w:r>
      <w:r w:rsidRPr="006875AD">
        <w:t xml:space="preserve">headings in this Framework Agreement </w:t>
      </w:r>
      <w:r>
        <w:t xml:space="preserve">are </w:t>
      </w:r>
      <w:r w:rsidRPr="006875AD">
        <w:t>for ease of reference only and shall not affect the interpretation or construction of this Framework Agreement</w:t>
      </w:r>
      <w:r>
        <w:t>.</w:t>
      </w:r>
    </w:p>
    <w:p w14:paraId="32129C6A" w14:textId="77777777" w:rsidR="00D81DAD" w:rsidRDefault="00B906CF" w:rsidP="001115F5">
      <w:pPr>
        <w:pStyle w:val="GPSL3numberedclause"/>
      </w:pPr>
      <w:bookmarkStart w:id="32" w:name="_Ref350358574"/>
      <w:r>
        <w:t xml:space="preserve">Subject to Clauses </w:t>
      </w:r>
      <w:r w:rsidR="00087F65">
        <w:fldChar w:fldCharType="begin"/>
      </w:r>
      <w:r>
        <w:instrText xml:space="preserve"> REF _Ref350358581 \r \h </w:instrText>
      </w:r>
      <w:r w:rsidR="00087F65">
        <w:fldChar w:fldCharType="separate"/>
      </w:r>
      <w:r w:rsidR="00F4196B">
        <w:t>1.2.3</w:t>
      </w:r>
      <w:r w:rsidR="00087F65">
        <w:fldChar w:fldCharType="end"/>
      </w:r>
      <w:r>
        <w:t xml:space="preserve"> and </w:t>
      </w:r>
      <w:r w:rsidR="00087F65">
        <w:fldChar w:fldCharType="begin"/>
      </w:r>
      <w:r>
        <w:instrText xml:space="preserve"> REF _Ref350934925 \r \h </w:instrText>
      </w:r>
      <w:r w:rsidR="00087F65">
        <w:fldChar w:fldCharType="separate"/>
      </w:r>
      <w:r w:rsidR="00F4196B">
        <w:t>1.2.4</w:t>
      </w:r>
      <w:r w:rsidR="00087F65">
        <w:fldChar w:fldCharType="end"/>
      </w:r>
      <w:r>
        <w:t>, i</w:t>
      </w:r>
      <w:r w:rsidR="00C265F8" w:rsidRPr="008640C0">
        <w:t>n the event and to the extent only of</w:t>
      </w:r>
      <w:r w:rsidR="00C265F8" w:rsidRPr="006875AD">
        <w:t xml:space="preserve"> a conflict between any </w:t>
      </w:r>
      <w:r w:rsidR="00E34E70">
        <w:t xml:space="preserve">of the </w:t>
      </w:r>
      <w:r w:rsidR="00C265F8" w:rsidRPr="006875AD">
        <w:t>provisions of this Framework Agreement</w:t>
      </w:r>
      <w:r w:rsidR="00E34E70">
        <w:t>,</w:t>
      </w:r>
      <w:r w:rsidR="00C265F8" w:rsidRPr="006875AD">
        <w:t xml:space="preserve"> the conflict shall be resolved</w:t>
      </w:r>
      <w:r w:rsidR="003141C7">
        <w:t>,</w:t>
      </w:r>
      <w:r w:rsidR="00C265F8" w:rsidRPr="006875AD">
        <w:t xml:space="preserve"> in accordance with the following </w:t>
      </w:r>
      <w:r w:rsidR="00E173E2">
        <w:t xml:space="preserve">descending </w:t>
      </w:r>
      <w:r w:rsidR="00C265F8" w:rsidRPr="006875AD">
        <w:t>order of precedence:</w:t>
      </w:r>
      <w:bookmarkEnd w:id="32"/>
    </w:p>
    <w:p w14:paraId="0F076115" w14:textId="77777777" w:rsidR="00D81DAD" w:rsidRDefault="00C265F8" w:rsidP="001115F5">
      <w:pPr>
        <w:pStyle w:val="GPSL4numberedclause"/>
      </w:pPr>
      <w:r w:rsidRPr="00386AE6">
        <w:t>the Clauses</w:t>
      </w:r>
      <w:r w:rsidR="00AD4305" w:rsidRPr="00386AE6">
        <w:t xml:space="preserve"> and </w:t>
      </w:r>
      <w:r w:rsidR="00183FB8">
        <w:t>Framework Schedule 1 (Definitions)</w:t>
      </w:r>
      <w:r w:rsidR="00AD4305" w:rsidRPr="00386AE6">
        <w:t>;</w:t>
      </w:r>
    </w:p>
    <w:p w14:paraId="29241C8D" w14:textId="77777777" w:rsidR="00D81DAD" w:rsidRDefault="00C265F8" w:rsidP="001115F5">
      <w:pPr>
        <w:pStyle w:val="GPSL4numberedclause"/>
      </w:pPr>
      <w:r w:rsidRPr="006875AD">
        <w:t>Framework Schedules 1 to 1</w:t>
      </w:r>
      <w:r w:rsidR="00EA6CAB">
        <w:t>8</w:t>
      </w:r>
      <w:r w:rsidRPr="006875AD">
        <w:t xml:space="preserve"> inclusive</w:t>
      </w:r>
      <w:r w:rsidR="00C35B82" w:rsidRPr="006875AD">
        <w:t>;</w:t>
      </w:r>
    </w:p>
    <w:p w14:paraId="6968105B" w14:textId="78CDEC0C" w:rsidR="00D81DAD" w:rsidRDefault="00C35B82" w:rsidP="001115F5">
      <w:pPr>
        <w:pStyle w:val="GPSL4numberedclause"/>
      </w:pPr>
      <w:r w:rsidRPr="006875AD">
        <w:t xml:space="preserve">Framework Schedule </w:t>
      </w:r>
      <w:r w:rsidR="007C6448">
        <w:t>2</w:t>
      </w:r>
      <w:r w:rsidR="009D14EC">
        <w:t>1</w:t>
      </w:r>
      <w:r w:rsidRPr="006875AD">
        <w:t xml:space="preserve"> (Tender).</w:t>
      </w:r>
    </w:p>
    <w:p w14:paraId="584869AB" w14:textId="388F3AC1" w:rsidR="00D81DAD" w:rsidRDefault="00C265F8" w:rsidP="001115F5">
      <w:pPr>
        <w:pStyle w:val="GPSL3numberedclause"/>
      </w:pPr>
      <w:bookmarkStart w:id="33" w:name="_Ref350358581"/>
      <w:r w:rsidRPr="006875AD">
        <w:t xml:space="preserve">If there is any conflict between the provisions of this Framework Agreement and provisions of any </w:t>
      </w:r>
      <w:r w:rsidR="005649AF">
        <w:t>Call Off Contract</w:t>
      </w:r>
      <w:r w:rsidR="000E0CC4">
        <w:t>,</w:t>
      </w:r>
      <w:r w:rsidR="009206EC" w:rsidRPr="006875AD">
        <w:t xml:space="preserve"> </w:t>
      </w:r>
      <w:r w:rsidRPr="006875AD">
        <w:t xml:space="preserve">the provisions of this Framework Agreement shall prevail over those of the </w:t>
      </w:r>
      <w:r w:rsidR="005649AF">
        <w:t>Call Off Contract</w:t>
      </w:r>
      <w:r w:rsidR="009206EC" w:rsidRPr="006875AD">
        <w:t xml:space="preserve"> save that</w:t>
      </w:r>
      <w:r w:rsidR="00C35B82" w:rsidRPr="006875AD">
        <w:t>:</w:t>
      </w:r>
      <w:bookmarkEnd w:id="33"/>
      <w:r w:rsidR="009206EC" w:rsidRPr="006875AD">
        <w:t xml:space="preserve"> </w:t>
      </w:r>
    </w:p>
    <w:p w14:paraId="6D0AB390" w14:textId="703731C2" w:rsidR="00D81DAD" w:rsidRDefault="009206EC" w:rsidP="001115F5">
      <w:pPr>
        <w:pStyle w:val="GPSL4numberedclause"/>
      </w:pPr>
      <w:r w:rsidRPr="006875AD">
        <w:t xml:space="preserve">any refinement to the </w:t>
      </w:r>
      <w:r w:rsidR="00496FD5" w:rsidRPr="006875AD">
        <w:t xml:space="preserve">Template Order Form and </w:t>
      </w:r>
      <w:r w:rsidRPr="006875AD">
        <w:t xml:space="preserve">Template </w:t>
      </w:r>
      <w:r w:rsidR="00CF1F8A">
        <w:t>Call Off</w:t>
      </w:r>
      <w:r w:rsidRPr="006875AD">
        <w:t xml:space="preserve"> Terms permitted for the purposes of a </w:t>
      </w:r>
      <w:r w:rsidR="005649AF">
        <w:t>Call Off Contract</w:t>
      </w:r>
      <w:r w:rsidRPr="006875AD">
        <w:t xml:space="preserve">  </w:t>
      </w:r>
      <w:r w:rsidR="00496FD5" w:rsidRPr="006875AD">
        <w:t xml:space="preserve">under Clause 4 and </w:t>
      </w:r>
      <w:r w:rsidRPr="006875AD">
        <w:t>Framework Schedule 5 (</w:t>
      </w:r>
      <w:r w:rsidR="00A75174" w:rsidRPr="006875AD">
        <w:t>Call Off</w:t>
      </w:r>
      <w:r w:rsidRPr="006875AD">
        <w:t xml:space="preserve"> Procedure) shall prevail over Framework Schedule 4 (</w:t>
      </w:r>
      <w:r w:rsidR="00DE2C8F" w:rsidRPr="006875AD">
        <w:t xml:space="preserve">Template </w:t>
      </w:r>
      <w:r w:rsidRPr="006875AD">
        <w:t>Order Form and Template Call –Off Terms)</w:t>
      </w:r>
      <w:r w:rsidR="003141C7">
        <w:t>;</w:t>
      </w:r>
      <w:r w:rsidR="004D2AEB" w:rsidRPr="006875AD">
        <w:t xml:space="preserve"> and</w:t>
      </w:r>
    </w:p>
    <w:p w14:paraId="4E979179" w14:textId="1FAF7E34" w:rsidR="00D81DAD" w:rsidRDefault="003141C7" w:rsidP="001115F5">
      <w:pPr>
        <w:pStyle w:val="GPSL4numberedclause"/>
      </w:pPr>
      <w:r>
        <w:t xml:space="preserve">subject to Clause </w:t>
      </w:r>
      <w:r w:rsidR="00087F65">
        <w:fldChar w:fldCharType="begin"/>
      </w:r>
      <w:r w:rsidR="001827DA">
        <w:instrText xml:space="preserve"> REF _Ref350934925 \r \h </w:instrText>
      </w:r>
      <w:r w:rsidR="00087F65">
        <w:fldChar w:fldCharType="separate"/>
      </w:r>
      <w:r w:rsidR="00F4196B">
        <w:t>1.2.4</w:t>
      </w:r>
      <w:r w:rsidR="00087F65">
        <w:fldChar w:fldCharType="end"/>
      </w:r>
      <w:r>
        <w:t xml:space="preserve">, </w:t>
      </w:r>
      <w:r w:rsidR="004D2AEB" w:rsidRPr="006875AD">
        <w:t xml:space="preserve">the </w:t>
      </w:r>
      <w:r w:rsidR="005649AF">
        <w:t>Call Off Contract</w:t>
      </w:r>
      <w:r w:rsidR="004D2AEB" w:rsidRPr="006875AD">
        <w:t xml:space="preserve"> shall prevail over Framework Schedule </w:t>
      </w:r>
      <w:r w:rsidR="007C6448">
        <w:t>2</w:t>
      </w:r>
      <w:r w:rsidR="009D14EC">
        <w:t>1</w:t>
      </w:r>
      <w:r w:rsidR="004D2AEB" w:rsidRPr="006875AD">
        <w:t xml:space="preserve"> (Tender).</w:t>
      </w:r>
    </w:p>
    <w:p w14:paraId="27B4BA08" w14:textId="2A895D2B" w:rsidR="00D81DAD" w:rsidRDefault="009876AE">
      <w:pPr>
        <w:pStyle w:val="GPSL3numberedclause"/>
      </w:pPr>
      <w:bookmarkStart w:id="34" w:name="_Ref350934925"/>
      <w:r w:rsidRPr="009876AE">
        <w:t xml:space="preserve">Where </w:t>
      </w:r>
      <w:r w:rsidR="00B906CF">
        <w:t xml:space="preserve">Framework Schedule </w:t>
      </w:r>
      <w:r w:rsidR="007C6448">
        <w:t>2</w:t>
      </w:r>
      <w:r w:rsidR="009D14EC">
        <w:t>1</w:t>
      </w:r>
      <w:r w:rsidRPr="009876AE">
        <w:t xml:space="preserve"> </w:t>
      </w:r>
      <w:r w:rsidR="00B906CF">
        <w:t>(</w:t>
      </w:r>
      <w:r w:rsidRPr="009876AE">
        <w:t>Tender</w:t>
      </w:r>
      <w:r w:rsidR="00B906CF">
        <w:t>)</w:t>
      </w:r>
      <w:r w:rsidRPr="009876AE">
        <w:t xml:space="preserve"> contains provisions which are more favourable to the Authority in relation to the rest of the Framework Agreement, such provisions of the Tender shall prevail.</w:t>
      </w:r>
      <w:bookmarkEnd w:id="34"/>
      <w:r w:rsidRPr="009876AE">
        <w:t xml:space="preserve"> The Authority shall in its absolute and sole discretion determine whether any provision in the Tender is more favourable to it in relation to </w:t>
      </w:r>
      <w:r w:rsidR="00F7417A" w:rsidRPr="009876AE">
        <w:t>th</w:t>
      </w:r>
      <w:r w:rsidR="00F7417A">
        <w:t>is</w:t>
      </w:r>
      <w:r w:rsidR="00F7417A" w:rsidRPr="009876AE">
        <w:t xml:space="preserve"> </w:t>
      </w:r>
      <w:r w:rsidRPr="009876AE">
        <w:t>Framework Agreement.</w:t>
      </w:r>
    </w:p>
    <w:p w14:paraId="5B518E09" w14:textId="77777777" w:rsidR="00F317E7" w:rsidRDefault="00F317E7" w:rsidP="001115F5">
      <w:pPr>
        <w:pStyle w:val="GPSL1CLAUSEHEADING"/>
      </w:pPr>
      <w:bookmarkStart w:id="35" w:name="_Toc379875790"/>
      <w:bookmarkStart w:id="36" w:name="_Toc421171731"/>
      <w:bookmarkStart w:id="37" w:name="_Toc421605815"/>
      <w:r>
        <w:t>DUE DILIGENCE</w:t>
      </w:r>
      <w:bookmarkEnd w:id="35"/>
      <w:bookmarkEnd w:id="36"/>
      <w:bookmarkEnd w:id="37"/>
      <w:r>
        <w:t xml:space="preserve"> </w:t>
      </w:r>
    </w:p>
    <w:p w14:paraId="62C2D3E5" w14:textId="77777777" w:rsidR="00F317E7" w:rsidRDefault="00F317E7" w:rsidP="001115F5">
      <w:pPr>
        <w:pStyle w:val="GPSL2Numbered"/>
      </w:pPr>
      <w:r>
        <w:t>The Supplier acknowledges that:</w:t>
      </w:r>
    </w:p>
    <w:p w14:paraId="6747F638" w14:textId="77777777" w:rsidR="00F317E7" w:rsidRDefault="00F317E7" w:rsidP="001115F5">
      <w:pPr>
        <w:pStyle w:val="GPSL3numberedclause"/>
      </w:pPr>
      <w:r>
        <w:t xml:space="preserve">the Authority has delivered or made available to the Supplier all of the information and documents that the Supplier considers necessary or relevant for the performance or its obligations under this Framework Agreement; </w:t>
      </w:r>
    </w:p>
    <w:p w14:paraId="4EBDB01D" w14:textId="77777777" w:rsidR="00F317E7" w:rsidRDefault="00F317E7">
      <w:pPr>
        <w:pStyle w:val="GPSL3numberedclause"/>
      </w:pPr>
      <w:r>
        <w:t>it has made its own enquiries to satisfy itself as to the accuracy of the Due Diligence Information;</w:t>
      </w:r>
    </w:p>
    <w:p w14:paraId="5E1A2658" w14:textId="77777777" w:rsidR="00F317E7" w:rsidRDefault="00F317E7">
      <w:pPr>
        <w:pStyle w:val="GPSL3numberedclause"/>
      </w:pPr>
      <w:r>
        <w:t>it has satisfied itself (whether by inspection or having raised all relevant due diligence questions with the Authority before the Framework Commencement Date) and has entered into this Framework Agreement in reliance on its own due diligence alone.</w:t>
      </w:r>
    </w:p>
    <w:p w14:paraId="2C3DE7B2" w14:textId="77777777" w:rsidR="00F317E7" w:rsidRDefault="00F317E7">
      <w:pPr>
        <w:pStyle w:val="GPSL3numberedclause"/>
      </w:pPr>
      <w:r>
        <w:lastRenderedPageBreak/>
        <w:t>it shall not be excused from the performance of any of its obligations under this Framework Agreement on the grounds of, nor shall the Supplier by entitled to recover any additional costs or charges, arising as a result of any:</w:t>
      </w:r>
    </w:p>
    <w:p w14:paraId="5DEE5674" w14:textId="77777777" w:rsidR="00F317E7" w:rsidRDefault="00F317E7" w:rsidP="001115F5">
      <w:pPr>
        <w:pStyle w:val="GPSL4numberedclause"/>
      </w:pPr>
      <w:r>
        <w:t>misrepresentation of the requirements of the Supplier in the Invitation to Tender or elsewhere; and/or</w:t>
      </w:r>
    </w:p>
    <w:p w14:paraId="1B778239" w14:textId="77777777" w:rsidR="005939EB" w:rsidRDefault="00F317E7" w:rsidP="001115F5">
      <w:pPr>
        <w:pStyle w:val="GPSL4numberedclause"/>
      </w:pPr>
      <w:r>
        <w:t>failure by the Supplier to satisfy itself as to the accuracy and/or adequacy of the Due Diligence Information.</w:t>
      </w:r>
    </w:p>
    <w:p w14:paraId="52CB95A1" w14:textId="77777777" w:rsidR="00D81DAD" w:rsidRDefault="001827DA" w:rsidP="001115F5">
      <w:pPr>
        <w:pStyle w:val="GPSL1CLAUSEHEADING"/>
      </w:pPr>
      <w:bookmarkStart w:id="38" w:name="_Toc348637107"/>
      <w:bookmarkStart w:id="39" w:name="_Toc354740836"/>
      <w:bookmarkStart w:id="40" w:name="_Toc366085125"/>
      <w:bookmarkStart w:id="41" w:name="_Toc421171732"/>
      <w:bookmarkStart w:id="42" w:name="_Toc421605816"/>
      <w:bookmarkStart w:id="43" w:name="_Ref311659292"/>
      <w:r w:rsidRPr="001827DA">
        <w:t>SUPPLIER'S APPOINTMENT</w:t>
      </w:r>
      <w:bookmarkEnd w:id="38"/>
      <w:bookmarkEnd w:id="39"/>
      <w:bookmarkEnd w:id="40"/>
      <w:bookmarkEnd w:id="41"/>
      <w:bookmarkEnd w:id="42"/>
    </w:p>
    <w:p w14:paraId="673821EB" w14:textId="6D996FB8" w:rsidR="00D81DAD" w:rsidRDefault="001827DA" w:rsidP="001115F5">
      <w:pPr>
        <w:pStyle w:val="GPSL2Numbered"/>
      </w:pPr>
      <w:r w:rsidRPr="001827DA">
        <w:t xml:space="preserve">The Authority hereby appoints the Supplier as a potential provider of the </w:t>
      </w:r>
      <w:r w:rsidR="00FA3B62">
        <w:t>Services</w:t>
      </w:r>
      <w:r w:rsidRPr="001827DA">
        <w:t xml:space="preserve"> and the Supplier shall be eligible to be considered for the award of </w:t>
      </w:r>
      <w:r w:rsidR="005649AF">
        <w:t>Call Off Contract</w:t>
      </w:r>
      <w:r w:rsidRPr="001827DA">
        <w:t xml:space="preserve">s by the Authority and Other Contracting </w:t>
      </w:r>
      <w:r w:rsidR="003F55F6">
        <w:t>Authorities</w:t>
      </w:r>
      <w:r w:rsidRPr="001827DA">
        <w:t xml:space="preserve"> during the Framework Period.</w:t>
      </w:r>
    </w:p>
    <w:p w14:paraId="6F7A2BCE" w14:textId="77777777" w:rsidR="00DD0F95" w:rsidRDefault="00340FD6">
      <w:pPr>
        <w:pStyle w:val="GPSL2Numbered"/>
      </w:pPr>
      <w:bookmarkStart w:id="44" w:name="_Toc350353587"/>
      <w:bookmarkEnd w:id="44"/>
      <w:r w:rsidRPr="005F358F">
        <w:t xml:space="preserve">In consideration of the Supplier agreeing to enter into this Framework Agreement and to perform its obligations under it the Authority agrees to pay and the Supplier agrees to accept on the signing of this Framework Agreement the sum of </w:t>
      </w:r>
      <w:r w:rsidR="00C226F6" w:rsidRPr="005F358F">
        <w:t>one</w:t>
      </w:r>
      <w:r w:rsidRPr="005F358F">
        <w:t xml:space="preserve"> </w:t>
      </w:r>
      <w:r w:rsidR="00927683" w:rsidRPr="005F358F">
        <w:t xml:space="preserve">pound </w:t>
      </w:r>
      <w:r w:rsidRPr="005F358F">
        <w:t>(£</w:t>
      </w:r>
      <w:r w:rsidR="00C226F6" w:rsidRPr="005F358F">
        <w:t>1</w:t>
      </w:r>
      <w:r w:rsidRPr="005F358F">
        <w:t>.00) sterling (receipt of which is hereby acknowledged by the Supplier).</w:t>
      </w:r>
    </w:p>
    <w:p w14:paraId="3CEF6C35" w14:textId="77777777" w:rsidR="00D81DAD" w:rsidRDefault="001827DA" w:rsidP="001115F5">
      <w:pPr>
        <w:pStyle w:val="GPSL1CLAUSEHEADING"/>
      </w:pPr>
      <w:bookmarkStart w:id="45" w:name="_Ref311654688"/>
      <w:bookmarkStart w:id="46" w:name="_Toc335385407"/>
      <w:bookmarkStart w:id="47" w:name="_Toc348637108"/>
      <w:bookmarkStart w:id="48" w:name="_Toc354740837"/>
      <w:bookmarkStart w:id="49" w:name="_Toc366085126"/>
      <w:bookmarkStart w:id="50" w:name="_Toc421171733"/>
      <w:bookmarkStart w:id="51" w:name="_Toc421605817"/>
      <w:bookmarkEnd w:id="43"/>
      <w:r w:rsidRPr="001827DA">
        <w:t>SCOPE OF FRAMEWORK AGREEMENT</w:t>
      </w:r>
      <w:bookmarkEnd w:id="45"/>
      <w:bookmarkEnd w:id="46"/>
      <w:bookmarkEnd w:id="47"/>
      <w:bookmarkEnd w:id="48"/>
      <w:bookmarkEnd w:id="49"/>
      <w:bookmarkEnd w:id="50"/>
      <w:bookmarkEnd w:id="51"/>
    </w:p>
    <w:p w14:paraId="4816F629" w14:textId="77777777" w:rsidR="00D81DAD" w:rsidRDefault="00103F8B" w:rsidP="001115F5">
      <w:pPr>
        <w:pStyle w:val="GPSL2Numbered"/>
      </w:pPr>
      <w:r w:rsidRPr="00835679">
        <w:t xml:space="preserve">Without prejudice to Clause </w:t>
      </w:r>
      <w:r w:rsidR="001857F4">
        <w:fldChar w:fldCharType="begin"/>
      </w:r>
      <w:r w:rsidR="001857F4">
        <w:instrText xml:space="preserve"> REF _Ref364954408 \r \h  \* MERGEFORMAT </w:instrText>
      </w:r>
      <w:r w:rsidR="001857F4">
        <w:fldChar w:fldCharType="separate"/>
      </w:r>
      <w:r w:rsidR="00F4196B">
        <w:t>44</w:t>
      </w:r>
      <w:r w:rsidR="001857F4">
        <w:fldChar w:fldCharType="end"/>
      </w:r>
      <w:r w:rsidRPr="00835679">
        <w:t xml:space="preserve"> (Third Party Rights), this Framework Agreement governs the relationship between the Authority and the Supplier in respect of the provision of the </w:t>
      </w:r>
      <w:r w:rsidR="00FA3B62">
        <w:t>Services</w:t>
      </w:r>
      <w:r w:rsidRPr="00835679">
        <w:t xml:space="preserve"> by the Supplier.</w:t>
      </w:r>
    </w:p>
    <w:p w14:paraId="33EE529F" w14:textId="77777777" w:rsidR="00D81DAD" w:rsidRDefault="00340FD6">
      <w:pPr>
        <w:pStyle w:val="GPSL2Numbered"/>
      </w:pPr>
      <w:r w:rsidRPr="005F358F">
        <w:t>The</w:t>
      </w:r>
      <w:r w:rsidRPr="006875AD">
        <w:t xml:space="preserve"> Supplier </w:t>
      </w:r>
      <w:r w:rsidR="001827DA" w:rsidRPr="001827DA">
        <w:t>acknowledges</w:t>
      </w:r>
      <w:r w:rsidR="00CB5CBF">
        <w:t xml:space="preserve"> and agrees</w:t>
      </w:r>
      <w:r w:rsidRPr="006875AD">
        <w:t xml:space="preserve"> that</w:t>
      </w:r>
      <w:r w:rsidR="00CB5CBF">
        <w:t>:</w:t>
      </w:r>
    </w:p>
    <w:p w14:paraId="58E45B6D" w14:textId="23D220E3" w:rsidR="00D81DAD" w:rsidRDefault="00340FD6" w:rsidP="001115F5">
      <w:pPr>
        <w:pStyle w:val="GPSL3numberedclause"/>
      </w:pPr>
      <w:r w:rsidRPr="006875AD">
        <w:t xml:space="preserve">there is no obligation whatsoever on the Authority or on any Other </w:t>
      </w:r>
      <w:r w:rsidR="00DF7724">
        <w:t>Contracting Authority</w:t>
      </w:r>
      <w:r w:rsidRPr="006875AD">
        <w:t xml:space="preserve"> to invite or select the Supplier to provide any </w:t>
      </w:r>
      <w:r w:rsidR="00FA3B62">
        <w:t>Services</w:t>
      </w:r>
      <w:r w:rsidRPr="006875AD">
        <w:t xml:space="preserve"> and/or to purchase any </w:t>
      </w:r>
      <w:r w:rsidR="00FA3B62">
        <w:t>Services</w:t>
      </w:r>
      <w:r w:rsidRPr="006875AD">
        <w:t xml:space="preserve"> under this Framework Agreement</w:t>
      </w:r>
      <w:r w:rsidR="00CB5CBF">
        <w:t xml:space="preserve"> and</w:t>
      </w:r>
    </w:p>
    <w:p w14:paraId="4B94513E" w14:textId="107AB5D9" w:rsidR="00D81DAD" w:rsidRDefault="00CB5CBF">
      <w:pPr>
        <w:pStyle w:val="GPSL3numberedclause"/>
      </w:pPr>
      <w:r w:rsidRPr="005F358F">
        <w:t xml:space="preserve">in entering into this Framework Agreement no form of exclusivity has been conferred on the Supplier nor volume or value guarantee granted by the Authority and/or Other Contracting </w:t>
      </w:r>
      <w:r w:rsidR="003F55F6">
        <w:t>Authorities</w:t>
      </w:r>
      <w:r w:rsidRPr="005F358F">
        <w:t xml:space="preserve"> in relation to the provision of the </w:t>
      </w:r>
      <w:r w:rsidR="00FA3B62">
        <w:t>Services</w:t>
      </w:r>
      <w:r w:rsidRPr="005F358F">
        <w:t xml:space="preserve"> by the Supplier and that the Authority and Other Contracting </w:t>
      </w:r>
      <w:r w:rsidR="003F55F6">
        <w:t>Authorities</w:t>
      </w:r>
      <w:r w:rsidRPr="005F358F">
        <w:t xml:space="preserve"> are at all times entitled to enter into other contracts and agreements with other suppliers for the provision of any or all </w:t>
      </w:r>
      <w:r w:rsidR="00FA3B62">
        <w:t>Services</w:t>
      </w:r>
      <w:r w:rsidRPr="005F358F">
        <w:t xml:space="preserve"> which are the same as or similar to the </w:t>
      </w:r>
      <w:r w:rsidR="00FA3B62">
        <w:t>Services</w:t>
      </w:r>
      <w:r w:rsidRPr="005F358F">
        <w:t>.</w:t>
      </w:r>
    </w:p>
    <w:p w14:paraId="13FD9FE7" w14:textId="42FB552F" w:rsidR="00D81DAD" w:rsidRDefault="001827DA" w:rsidP="001115F5">
      <w:pPr>
        <w:pStyle w:val="GPSL2Numbered"/>
      </w:pPr>
      <w:r w:rsidRPr="001827DA">
        <w:t xml:space="preserve">In the event that any Other </w:t>
      </w:r>
      <w:r w:rsidR="00DF7724">
        <w:t>Contracting Authority</w:t>
      </w:r>
      <w:r w:rsidRPr="001827DA">
        <w:t xml:space="preserve"> makes an approach to the Supplier with a request for the supply of Equivalent </w:t>
      </w:r>
      <w:r w:rsidR="00FA3B62">
        <w:t>Services</w:t>
      </w:r>
      <w:r w:rsidRPr="001827DA">
        <w:t xml:space="preserve">, the Supplier shall promptly and in any event within five (5) Working Days of the request by the Other </w:t>
      </w:r>
      <w:r w:rsidR="00DF7724">
        <w:t>Contracting Authority</w:t>
      </w:r>
      <w:r w:rsidRPr="001827DA">
        <w:t xml:space="preserve">, and before any supply of Equivalent </w:t>
      </w:r>
      <w:r w:rsidR="00FA3B62">
        <w:t>Services</w:t>
      </w:r>
      <w:r w:rsidRPr="001827DA">
        <w:t xml:space="preserve"> is made, inform such Other </w:t>
      </w:r>
      <w:r w:rsidR="00DF7724">
        <w:t>Contracting Authority</w:t>
      </w:r>
      <w:r w:rsidRPr="001827DA">
        <w:t xml:space="preserve"> of the existence of this Framework and the Other </w:t>
      </w:r>
      <w:r w:rsidR="00DF7724">
        <w:t>Contracting Authority</w:t>
      </w:r>
      <w:r w:rsidRPr="001827DA">
        <w:t xml:space="preserve">’s ability to award </w:t>
      </w:r>
      <w:r w:rsidR="005649AF">
        <w:t>Call Off Contract</w:t>
      </w:r>
      <w:r w:rsidRPr="001827DA">
        <w:t xml:space="preserve">s for </w:t>
      </w:r>
      <w:r w:rsidR="00FA3B62">
        <w:t>Services</w:t>
      </w:r>
      <w:r w:rsidRPr="001827DA">
        <w:t xml:space="preserve"> pursuant to this Framework Agreement.</w:t>
      </w:r>
    </w:p>
    <w:p w14:paraId="03EC155F" w14:textId="77777777" w:rsidR="00D81DAD" w:rsidRDefault="00D81DAD" w:rsidP="001115F5">
      <w:pPr>
        <w:pStyle w:val="GPSL1CLAUSEHEADING"/>
      </w:pPr>
      <w:bookmarkStart w:id="52" w:name="_Ref365046531"/>
      <w:bookmarkStart w:id="53" w:name="_Toc366085127"/>
      <w:bookmarkStart w:id="54" w:name="_Toc421171734"/>
      <w:bookmarkStart w:id="55" w:name="_Toc421605818"/>
      <w:r w:rsidRPr="001827DA">
        <w:t>CALL OFF PROCEDURE</w:t>
      </w:r>
      <w:bookmarkEnd w:id="52"/>
      <w:bookmarkEnd w:id="53"/>
      <w:bookmarkEnd w:id="54"/>
      <w:bookmarkEnd w:id="55"/>
    </w:p>
    <w:p w14:paraId="12FC96AF" w14:textId="7316ADAC" w:rsidR="00D81DAD" w:rsidRDefault="00D81DAD" w:rsidP="001115F5">
      <w:pPr>
        <w:pStyle w:val="GPSL2Numbered"/>
      </w:pPr>
      <w:r w:rsidRPr="005F358F">
        <w:lastRenderedPageBreak/>
        <w:t xml:space="preserve">If the Authority or any Other </w:t>
      </w:r>
      <w:r w:rsidR="00DF7724">
        <w:t>Contracting Authority</w:t>
      </w:r>
      <w:r w:rsidRPr="005F358F">
        <w:t xml:space="preserve"> decides to source any of the </w:t>
      </w:r>
      <w:r w:rsidR="00FA3B62">
        <w:t>Services</w:t>
      </w:r>
      <w:r w:rsidRPr="005F358F">
        <w:t xml:space="preserve"> through this Framework Agreement, then it shall be entitled at any time in its absolute and sole discretion during the Framework Period to award </w:t>
      </w:r>
      <w:r w:rsidR="005649AF">
        <w:t>Call Off Contract</w:t>
      </w:r>
      <w:r w:rsidRPr="005F358F">
        <w:t xml:space="preserve">s for the </w:t>
      </w:r>
      <w:r w:rsidR="00FA3B62">
        <w:t>Services</w:t>
      </w:r>
      <w:r w:rsidRPr="005F358F">
        <w:t xml:space="preserve"> from the Supplier by following Framework Schedule 5 (Call Off Procedure).</w:t>
      </w:r>
    </w:p>
    <w:p w14:paraId="7F2D81C0" w14:textId="77777777" w:rsidR="00D81DAD" w:rsidRDefault="00D81DAD">
      <w:pPr>
        <w:pStyle w:val="GPSL2Numbered"/>
      </w:pPr>
      <w:r w:rsidRPr="005F358F">
        <w:t>The</w:t>
      </w:r>
      <w:r w:rsidRPr="006875AD">
        <w:t xml:space="preserve"> Supplier shall comply with the relevant provisions in Framework Schedule 5</w:t>
      </w:r>
      <w:r w:rsidRPr="006875AD" w:rsidDel="00215F4E">
        <w:t xml:space="preserve"> </w:t>
      </w:r>
      <w:r w:rsidRPr="006875AD">
        <w:t>(Call Off Procedure).</w:t>
      </w:r>
    </w:p>
    <w:p w14:paraId="0FD79C36" w14:textId="77777777" w:rsidR="00D81DAD" w:rsidRDefault="00D81DAD" w:rsidP="001115F5">
      <w:pPr>
        <w:pStyle w:val="GPSL1CLAUSEHEADING"/>
      </w:pPr>
      <w:bookmarkStart w:id="56" w:name="_Ref365046540"/>
      <w:bookmarkStart w:id="57" w:name="_Toc366085128"/>
      <w:bookmarkStart w:id="58" w:name="_Toc421171735"/>
      <w:bookmarkStart w:id="59" w:name="_Toc421605819"/>
      <w:r w:rsidRPr="001827DA">
        <w:t>ASSISTANCE IN RELATED PROCUREMENTS</w:t>
      </w:r>
      <w:bookmarkEnd w:id="56"/>
      <w:bookmarkEnd w:id="57"/>
      <w:bookmarkEnd w:id="58"/>
      <w:bookmarkEnd w:id="59"/>
    </w:p>
    <w:p w14:paraId="5D908806" w14:textId="65BCEF91" w:rsidR="00D81DAD" w:rsidRDefault="00D81DAD" w:rsidP="001115F5">
      <w:pPr>
        <w:pStyle w:val="GPSL2Numbered"/>
      </w:pPr>
      <w:bookmarkStart w:id="60" w:name="_Ref365554532"/>
      <w:r w:rsidRPr="006875AD">
        <w:t xml:space="preserve">Where a Relevant Supplier is bidding to provide New </w:t>
      </w:r>
      <w:r w:rsidR="00FA3B62">
        <w:t>Services</w:t>
      </w:r>
      <w:r w:rsidRPr="006875AD">
        <w:t xml:space="preserve"> in circumstances where the Supplier or an </w:t>
      </w:r>
      <w:r w:rsidR="00745228">
        <w:t>Affiliate</w:t>
      </w:r>
      <w:r w:rsidRPr="006875AD">
        <w:t xml:space="preserve"> of the Supplier is already providing (or due to provide</w:t>
      </w:r>
      <w:r>
        <w:t>)</w:t>
      </w:r>
      <w:r w:rsidRPr="006875AD">
        <w:t xml:space="preserve"> Legacy </w:t>
      </w:r>
      <w:r w:rsidR="00FA3B62">
        <w:t>Services</w:t>
      </w:r>
      <w:r w:rsidRPr="006875AD">
        <w:t xml:space="preserve"> to a </w:t>
      </w:r>
      <w:r w:rsidR="00DF7724">
        <w:t>Contracting Authority</w:t>
      </w:r>
      <w:r w:rsidRPr="006875AD">
        <w:t xml:space="preserve">, the Supplier shall promptly provide the relevant </w:t>
      </w:r>
      <w:r w:rsidR="00DF7724">
        <w:t>Contracting Authority</w:t>
      </w:r>
      <w:r w:rsidRPr="006875AD">
        <w:t xml:space="preserve"> and/or the Relevant Supplier with all reasonable information and assistance as may be required from time to time to enable the relevant </w:t>
      </w:r>
      <w:r w:rsidR="00DF7724">
        <w:t>Contracting Authority</w:t>
      </w:r>
      <w:r w:rsidRPr="006875AD">
        <w:t xml:space="preserve"> and/or the Relevant Supplier, as appropriate, to:</w:t>
      </w:r>
      <w:bookmarkEnd w:id="60"/>
    </w:p>
    <w:p w14:paraId="0CBF482B" w14:textId="77777777" w:rsidR="00D81DAD" w:rsidRDefault="00D81DAD" w:rsidP="001115F5">
      <w:pPr>
        <w:pStyle w:val="GPSL3numberedclause"/>
      </w:pPr>
      <w:r w:rsidRPr="005F358F">
        <w:t xml:space="preserve">carry out appropriate due diligence with respect to the provision of the New </w:t>
      </w:r>
      <w:r w:rsidR="00FA3B62">
        <w:t>Services</w:t>
      </w:r>
      <w:r w:rsidRPr="005F358F">
        <w:t>;</w:t>
      </w:r>
    </w:p>
    <w:p w14:paraId="21404202" w14:textId="77777777" w:rsidR="00D81DAD" w:rsidRDefault="00D81DAD">
      <w:pPr>
        <w:pStyle w:val="GPSL3numberedclause"/>
      </w:pPr>
      <w:r w:rsidRPr="005F358F">
        <w:t xml:space="preserve">effect a smooth transfer and/or inter-operation (as the case may be) between the Legacy </w:t>
      </w:r>
      <w:r w:rsidR="00FA3B62">
        <w:t>Services</w:t>
      </w:r>
      <w:r w:rsidRPr="005F358F">
        <w:t xml:space="preserve"> and the New </w:t>
      </w:r>
      <w:r w:rsidR="00FA3B62">
        <w:t>Services</w:t>
      </w:r>
      <w:r w:rsidRPr="005F358F">
        <w:t>;</w:t>
      </w:r>
    </w:p>
    <w:p w14:paraId="39311CE5" w14:textId="650DE72E" w:rsidR="00D81DAD" w:rsidRDefault="00D81DAD">
      <w:pPr>
        <w:pStyle w:val="GPSL3numberedclause"/>
      </w:pPr>
      <w:r w:rsidRPr="005F358F">
        <w:t xml:space="preserve">carry out a fair </w:t>
      </w:r>
      <w:r w:rsidR="00B715A0">
        <w:t>Call Off Award</w:t>
      </w:r>
      <w:r w:rsidRPr="005F358F">
        <w:t xml:space="preserve"> Procedure for the New </w:t>
      </w:r>
      <w:r w:rsidR="00FA3B62">
        <w:t>Services</w:t>
      </w:r>
      <w:r w:rsidRPr="005F358F">
        <w:t>; and</w:t>
      </w:r>
    </w:p>
    <w:p w14:paraId="2C2E52B0" w14:textId="77777777" w:rsidR="00D81DAD" w:rsidRDefault="00D81DAD">
      <w:pPr>
        <w:pStyle w:val="GPSL3numberedclause"/>
      </w:pPr>
      <w:r w:rsidRPr="005F358F">
        <w:t xml:space="preserve">make a proper assessment as to the risk related to the New </w:t>
      </w:r>
      <w:r w:rsidR="00FA3B62">
        <w:t>Services</w:t>
      </w:r>
      <w:r w:rsidRPr="006875AD">
        <w:t>.</w:t>
      </w:r>
    </w:p>
    <w:p w14:paraId="0826E715" w14:textId="77777777" w:rsidR="00D81DAD" w:rsidRDefault="00D81DAD" w:rsidP="001115F5">
      <w:pPr>
        <w:pStyle w:val="GPSL2Numbered"/>
      </w:pPr>
      <w:r w:rsidRPr="006875AD">
        <w:t>When performing its obligations in Clause </w:t>
      </w:r>
      <w:r w:rsidR="00087F65">
        <w:fldChar w:fldCharType="begin"/>
      </w:r>
      <w:r w:rsidR="00476FF7">
        <w:instrText xml:space="preserve"> REF _Ref365554532 \r \h </w:instrText>
      </w:r>
      <w:r w:rsidR="00087F65">
        <w:fldChar w:fldCharType="separate"/>
      </w:r>
      <w:r w:rsidR="00F4196B">
        <w:t>6.1</w:t>
      </w:r>
      <w:r w:rsidR="00087F65">
        <w:fldChar w:fldCharType="end"/>
      </w:r>
      <w:r>
        <w:t xml:space="preserve"> </w:t>
      </w:r>
      <w:r w:rsidRPr="006875AD">
        <w:t>the Supplier shall act consistently, applying principles of equal treatment and non-discrimination, with regard to requests for assistance from and dealings with each Relevant Supplier.</w:t>
      </w:r>
    </w:p>
    <w:p w14:paraId="577BCC7F" w14:textId="77777777" w:rsidR="00D81DAD" w:rsidRDefault="001827DA" w:rsidP="001115F5">
      <w:pPr>
        <w:pStyle w:val="GPSL1CLAUSEHEADING"/>
      </w:pPr>
      <w:bookmarkStart w:id="61" w:name="_Ref311654733"/>
      <w:bookmarkStart w:id="62" w:name="_Toc335385410"/>
      <w:bookmarkStart w:id="63" w:name="_Toc348637111"/>
      <w:bookmarkStart w:id="64" w:name="_Ref349138490"/>
      <w:bookmarkStart w:id="65" w:name="_Ref349140180"/>
      <w:bookmarkStart w:id="66" w:name="_Ref350355336"/>
      <w:bookmarkStart w:id="67" w:name="_Toc354740840"/>
      <w:bookmarkStart w:id="68" w:name="_Toc366085129"/>
      <w:bookmarkStart w:id="69" w:name="_Toc421171736"/>
      <w:bookmarkStart w:id="70" w:name="_Toc421605820"/>
      <w:r w:rsidRPr="001827DA">
        <w:t>REPRESENTATIONS</w:t>
      </w:r>
      <w:bookmarkEnd w:id="61"/>
      <w:r w:rsidRPr="001827DA">
        <w:t xml:space="preserve"> AND </w:t>
      </w:r>
      <w:bookmarkEnd w:id="62"/>
      <w:bookmarkEnd w:id="63"/>
      <w:bookmarkEnd w:id="64"/>
      <w:bookmarkEnd w:id="65"/>
      <w:bookmarkEnd w:id="66"/>
      <w:bookmarkEnd w:id="67"/>
      <w:r w:rsidRPr="001827DA">
        <w:t>WARRANTIES</w:t>
      </w:r>
      <w:bookmarkEnd w:id="68"/>
      <w:bookmarkEnd w:id="69"/>
      <w:bookmarkEnd w:id="70"/>
    </w:p>
    <w:p w14:paraId="436102FF" w14:textId="77777777" w:rsidR="00D81DAD" w:rsidRDefault="000C62E2" w:rsidP="001115F5">
      <w:pPr>
        <w:pStyle w:val="GPSL2Numbered"/>
      </w:pPr>
      <w:bookmarkStart w:id="71" w:name="_Ref358210076"/>
      <w:bookmarkStart w:id="72" w:name="_Ref311652303"/>
      <w:r w:rsidRPr="00893741">
        <w:t>Each Party represents and warrants that:</w:t>
      </w:r>
      <w:bookmarkEnd w:id="71"/>
    </w:p>
    <w:p w14:paraId="7BBCC8D3" w14:textId="77777777" w:rsidR="00D81DAD" w:rsidRDefault="000C62E2" w:rsidP="001115F5">
      <w:pPr>
        <w:pStyle w:val="GPSL3numberedclause"/>
      </w:pPr>
      <w:r w:rsidRPr="00893741">
        <w:t xml:space="preserve">it has full capacity and authority to enter into and to perform this </w:t>
      </w:r>
      <w:r>
        <w:t>Framework Agreement</w:t>
      </w:r>
      <w:r w:rsidRPr="00893741">
        <w:t xml:space="preserve">; </w:t>
      </w:r>
    </w:p>
    <w:p w14:paraId="14713ED7" w14:textId="77777777" w:rsidR="00D81DAD" w:rsidRDefault="000C62E2">
      <w:pPr>
        <w:pStyle w:val="GPSL3numberedclause"/>
      </w:pPr>
      <w:r w:rsidRPr="00893741">
        <w:t xml:space="preserve">this </w:t>
      </w:r>
      <w:r w:rsidR="000C17C0">
        <w:t>Framework Agreement</w:t>
      </w:r>
      <w:r w:rsidRPr="00893741">
        <w:t xml:space="preserve"> is executed by its duly authorised representative;</w:t>
      </w:r>
    </w:p>
    <w:p w14:paraId="57847F11" w14:textId="77777777" w:rsidR="00D81DAD" w:rsidRDefault="000C62E2">
      <w:pPr>
        <w:pStyle w:val="GPSL3numberedclause"/>
      </w:pPr>
      <w:r w:rsidRPr="00893741">
        <w:t xml:space="preserve">there are no actions, suits or proceedings or regulatory investigations before any court or administrative body or arbitration tribunal pending or, to its knowledge, threatened against it (or, in the case of the Supplier, any of its </w:t>
      </w:r>
      <w:r w:rsidR="00745228">
        <w:t>Affiliates</w:t>
      </w:r>
      <w:r w:rsidRPr="00893741">
        <w:t xml:space="preserve">) that might affect its ability to perform its obligations under this </w:t>
      </w:r>
      <w:r>
        <w:t>Framework Agreement</w:t>
      </w:r>
      <w:r w:rsidRPr="00893741">
        <w:t>; and</w:t>
      </w:r>
    </w:p>
    <w:p w14:paraId="110B9B86" w14:textId="77777777" w:rsidR="00D81DAD" w:rsidRDefault="000C62E2">
      <w:pPr>
        <w:pStyle w:val="GPSL3numberedclause"/>
      </w:pPr>
      <w:r w:rsidRPr="00893741">
        <w:t xml:space="preserve">its obligations under this </w:t>
      </w:r>
      <w:r w:rsidR="00AF5526">
        <w:t>Framework Agreement</w:t>
      </w:r>
      <w:r w:rsidRPr="00893741">
        <w:t xml:space="preserve"> constitute its legal, valid and binding obligations, enforceable in accordance with their respective terms subject to applicable (as the case may be for each Party) bankruptcy, reorganisation, insolvency, moratorium or similar Laws affecting creditors’ rights generally and subject, as to </w:t>
      </w:r>
      <w:r w:rsidRPr="00893741">
        <w:lastRenderedPageBreak/>
        <w:t>enforceability, to equitable principles of general application (regardless of whether enforcement is sought in a proceeding in equity or law).</w:t>
      </w:r>
    </w:p>
    <w:p w14:paraId="055A302F" w14:textId="77777777" w:rsidR="00D81DAD" w:rsidRDefault="00340FD6" w:rsidP="001115F5">
      <w:pPr>
        <w:pStyle w:val="GPSL2Numbered"/>
      </w:pPr>
      <w:bookmarkStart w:id="73" w:name="_Ref361398731"/>
      <w:r w:rsidRPr="006875AD">
        <w:t>The Supplier</w:t>
      </w:r>
      <w:r w:rsidR="002C6F1E">
        <w:t xml:space="preserve"> represents</w:t>
      </w:r>
      <w:r w:rsidR="008620D3">
        <w:t xml:space="preserve"> and</w:t>
      </w:r>
      <w:r w:rsidRPr="006875AD">
        <w:t xml:space="preserve"> warrants</w:t>
      </w:r>
      <w:r w:rsidR="008620D3">
        <w:t xml:space="preserve"> </w:t>
      </w:r>
      <w:r w:rsidRPr="006875AD">
        <w:t>that:</w:t>
      </w:r>
      <w:bookmarkEnd w:id="72"/>
      <w:bookmarkEnd w:id="73"/>
    </w:p>
    <w:p w14:paraId="6FF74001" w14:textId="77777777" w:rsidR="00D81DAD" w:rsidRDefault="006A2A42" w:rsidP="001115F5">
      <w:pPr>
        <w:pStyle w:val="GPSL3numberedclause"/>
      </w:pPr>
      <w:r w:rsidRPr="00893741">
        <w:t xml:space="preserve">it is validly incorporated, organised and subsisting in accordance with the Laws of its place of incorporation; </w:t>
      </w:r>
    </w:p>
    <w:p w14:paraId="7B5F6AC2" w14:textId="77777777" w:rsidR="00D81DAD" w:rsidRDefault="006A2A42">
      <w:pPr>
        <w:pStyle w:val="GPSL3numberedclause"/>
      </w:pPr>
      <w:r w:rsidRPr="00893741">
        <w:t>it has</w:t>
      </w:r>
      <w:r w:rsidR="005F301C">
        <w:t xml:space="preserve"> obtained and will maintain all licences</w:t>
      </w:r>
      <w:r w:rsidR="00CB5CBF">
        <w:t>, a</w:t>
      </w:r>
      <w:r w:rsidR="005F301C">
        <w:t>uthorisations, permits,</w:t>
      </w:r>
      <w:r w:rsidRPr="00893741">
        <w:t xml:space="preserve"> necessary consents (including, where its procedures so require, the consent of its Parent Company) and regulatory approvals to enter into </w:t>
      </w:r>
      <w:r w:rsidR="005F301C">
        <w:t xml:space="preserve">and perform its obligations under </w:t>
      </w:r>
      <w:r w:rsidRPr="00893741">
        <w:t xml:space="preserve">this </w:t>
      </w:r>
      <w:r w:rsidR="0013771A">
        <w:t>Framework Agreement</w:t>
      </w:r>
      <w:r w:rsidRPr="00893741">
        <w:t>;</w:t>
      </w:r>
    </w:p>
    <w:p w14:paraId="168F932F" w14:textId="77777777" w:rsidR="00D81DAD" w:rsidRDefault="006A2A42">
      <w:pPr>
        <w:pStyle w:val="GPSL3numberedclause"/>
      </w:pPr>
      <w:r w:rsidRPr="00893741">
        <w:t xml:space="preserve">it has not committed or agreed to commit a Prohibited Act and has no knowledge that an agreement has been reached involving the committal by it or any of its Affiliates of a Prohibited Act, </w:t>
      </w:r>
      <w:r w:rsidR="005B0CF8">
        <w:t>save where</w:t>
      </w:r>
      <w:r w:rsidRPr="00893741">
        <w:t xml:space="preserve"> details of any such arrangement have b</w:t>
      </w:r>
      <w:r w:rsidR="0013771A">
        <w:t xml:space="preserve">een disclosed in writing to </w:t>
      </w:r>
      <w:r w:rsidRPr="00893741">
        <w:t xml:space="preserve">the Authority before the </w:t>
      </w:r>
      <w:r w:rsidR="005B0CF8">
        <w:t>Framework</w:t>
      </w:r>
      <w:r w:rsidRPr="00893741">
        <w:t xml:space="preserve"> Commencement Date;</w:t>
      </w:r>
    </w:p>
    <w:p w14:paraId="1D0E2B8C" w14:textId="77777777" w:rsidR="00D81DAD" w:rsidRDefault="006A2A42">
      <w:pPr>
        <w:pStyle w:val="GPSL3numberedclause"/>
      </w:pPr>
      <w:r w:rsidRPr="00893741">
        <w:t xml:space="preserve">its execution, delivery and performance of its obligations under this </w:t>
      </w:r>
      <w:r w:rsidR="005B0CF8">
        <w:t>Framework Agreement</w:t>
      </w:r>
      <w:r w:rsidRPr="00893741">
        <w:t xml:space="preserve"> does not and will not constitute a breach of any Law or obligation applicable to it and does not and will not cause or result in a </w:t>
      </w:r>
      <w:r w:rsidR="0077775E">
        <w:t>breach of</w:t>
      </w:r>
      <w:r w:rsidRPr="00893741">
        <w:t xml:space="preserve"> any agreement by which it is bound;</w:t>
      </w:r>
    </w:p>
    <w:p w14:paraId="43A9598C" w14:textId="616ABA2F" w:rsidR="00D81DAD" w:rsidRDefault="006A2A42">
      <w:pPr>
        <w:pStyle w:val="GPSL3numberedclause"/>
      </w:pPr>
      <w:r w:rsidRPr="00893741">
        <w:t xml:space="preserve">as at the </w:t>
      </w:r>
      <w:r w:rsidR="006B6D52">
        <w:t>Framework</w:t>
      </w:r>
      <w:r w:rsidRPr="00893741">
        <w:t xml:space="preserve"> </w:t>
      </w:r>
      <w:r w:rsidR="006B6D52">
        <w:t xml:space="preserve">Commencement </w:t>
      </w:r>
      <w:r w:rsidRPr="00893741">
        <w:t xml:space="preserve">Date, all written statements and representations in any written submissions made by the Supplier as part of the procurement process, </w:t>
      </w:r>
      <w:r>
        <w:t>,</w:t>
      </w:r>
      <w:r w:rsidRPr="00893741">
        <w:t xml:space="preserve"> its Tender, and any other documents submitted remain true and accurate except to the extent that such statements and representations have been superseded or varied by this </w:t>
      </w:r>
      <w:r w:rsidR="00EA1DBA">
        <w:t>Framework Agreement</w:t>
      </w:r>
      <w:r w:rsidRPr="00893741">
        <w:t>;</w:t>
      </w:r>
    </w:p>
    <w:p w14:paraId="52DD38D5" w14:textId="77777777" w:rsidR="00D81DAD" w:rsidRDefault="006A2A42">
      <w:pPr>
        <w:pStyle w:val="GPSL3numberedclause"/>
      </w:pPr>
      <w:bookmarkStart w:id="74" w:name="_Ref380410327"/>
      <w:r w:rsidRPr="009F582A">
        <w:t xml:space="preserve">as at the </w:t>
      </w:r>
      <w:r w:rsidR="00EA1DBA">
        <w:t>Framework</w:t>
      </w:r>
      <w:r>
        <w:t xml:space="preserve"> Commencement Date</w:t>
      </w:r>
      <w:r w:rsidRPr="009F582A">
        <w:t xml:space="preserve">, it has notified the </w:t>
      </w:r>
      <w:r w:rsidR="00EA1DBA">
        <w:t xml:space="preserve">Authority </w:t>
      </w:r>
      <w:r w:rsidRPr="009F582A">
        <w:t xml:space="preserve">in writing of </w:t>
      </w:r>
      <w:r>
        <w:t>any</w:t>
      </w:r>
      <w:r w:rsidRPr="009F582A">
        <w:t xml:space="preserve"> Occasions of </w:t>
      </w:r>
      <w:r>
        <w:t xml:space="preserve">Tax </w:t>
      </w:r>
      <w:r w:rsidRPr="009F582A">
        <w:t>Non-Compliance</w:t>
      </w:r>
      <w:r w:rsidR="005040B2" w:rsidRPr="005040B2">
        <w:rPr>
          <w:bCs/>
        </w:rPr>
        <w:t xml:space="preserve"> </w:t>
      </w:r>
      <w:r w:rsidR="005040B2" w:rsidRPr="00D83CB3">
        <w:rPr>
          <w:bCs/>
        </w:rPr>
        <w:t>or any litigation t</w:t>
      </w:r>
      <w:r w:rsidR="005040B2">
        <w:rPr>
          <w:bCs/>
        </w:rPr>
        <w:t>hat it is involved in</w:t>
      </w:r>
      <w:r w:rsidR="005040B2" w:rsidRPr="00D83CB3">
        <w:rPr>
          <w:bCs/>
        </w:rPr>
        <w:t xml:space="preserve"> connection with any Occasions of Tax Non Compliance</w:t>
      </w:r>
      <w:r>
        <w:t>;</w:t>
      </w:r>
      <w:bookmarkEnd w:id="74"/>
    </w:p>
    <w:p w14:paraId="0BDA2F94" w14:textId="77777777" w:rsidR="00D81DAD" w:rsidRDefault="006A2A42">
      <w:pPr>
        <w:pStyle w:val="GPSL3numberedclause"/>
      </w:pPr>
      <w:r w:rsidRPr="00893741">
        <w:t xml:space="preserve">it has and shall continue to have all necessary </w:t>
      </w:r>
      <w:r w:rsidR="00AA6643">
        <w:t>Intellectual Property R</w:t>
      </w:r>
      <w:r w:rsidRPr="00893741">
        <w:t>ights</w:t>
      </w:r>
      <w:r w:rsidR="005040B2">
        <w:t xml:space="preserve"> including in </w:t>
      </w:r>
      <w:r w:rsidR="000C17C0">
        <w:t xml:space="preserve">and to </w:t>
      </w:r>
      <w:r w:rsidRPr="00893741">
        <w:t xml:space="preserve">any materials made available by the Supplier (and/or any Sub-Contractor) to the </w:t>
      </w:r>
      <w:r w:rsidR="002E0CF3">
        <w:t>Authority</w:t>
      </w:r>
      <w:r w:rsidRPr="00893741">
        <w:t xml:space="preserve"> which are necessary</w:t>
      </w:r>
      <w:r w:rsidRPr="00893741">
        <w:rPr>
          <w:b/>
          <w:i/>
        </w:rPr>
        <w:t xml:space="preserve"> </w:t>
      </w:r>
      <w:r w:rsidRPr="00893741">
        <w:t xml:space="preserve">for the performance of the Supplier’s obligations under this </w:t>
      </w:r>
      <w:r w:rsidR="002E0CF3">
        <w:t>Framework Agreement</w:t>
      </w:r>
      <w:r w:rsidRPr="00893741">
        <w:t>;</w:t>
      </w:r>
    </w:p>
    <w:p w14:paraId="4C5FFF55" w14:textId="56757B2F" w:rsidR="00F021DC" w:rsidRDefault="00F021DC">
      <w:pPr>
        <w:pStyle w:val="GPSL3numberedclause"/>
      </w:pPr>
      <w:r>
        <w:t>it shall</w:t>
      </w:r>
      <w:r w:rsidRPr="006875AD">
        <w:t xml:space="preserve"> take all steps, in accordance with Good Industry Practice, to prevent the introduction, creation or propagation of any disruptive elements (including any virus, worms and/or Trojans, spyware or other malware) into systems, data, software or </w:t>
      </w:r>
      <w:r>
        <w:t xml:space="preserve">the </w:t>
      </w:r>
      <w:r w:rsidRPr="006875AD">
        <w:t>Authority</w:t>
      </w:r>
      <w:r>
        <w:t>’s</w:t>
      </w:r>
      <w:r w:rsidRPr="006875AD">
        <w:t xml:space="preserve"> Confidential Information (held in electronic form) owned by or under the control of, or used by, the Authority and/or Other Contracting </w:t>
      </w:r>
      <w:r w:rsidR="003F55F6">
        <w:t>Authorities</w:t>
      </w:r>
      <w:r w:rsidRPr="006875AD">
        <w:t>.</w:t>
      </w:r>
    </w:p>
    <w:p w14:paraId="19D32D0F" w14:textId="77777777" w:rsidR="00D81DAD" w:rsidRDefault="006A2A42">
      <w:pPr>
        <w:pStyle w:val="GPSL3numberedclause"/>
      </w:pPr>
      <w:r w:rsidRPr="00893741">
        <w:t xml:space="preserve">it is not subject to any contractual obligation, compliance with which is likely to have a material adverse effect on its ability to perform its obligations under this </w:t>
      </w:r>
      <w:r w:rsidR="003C113D">
        <w:t>Framework Agreemen</w:t>
      </w:r>
      <w:r w:rsidRPr="00893741">
        <w:t xml:space="preserve">t; </w:t>
      </w:r>
    </w:p>
    <w:p w14:paraId="55744F5F" w14:textId="77777777" w:rsidR="00D81DAD" w:rsidRDefault="006A2A42">
      <w:pPr>
        <w:pStyle w:val="GPSL3numberedclause"/>
      </w:pPr>
      <w:r w:rsidRPr="00893741">
        <w:lastRenderedPageBreak/>
        <w:t xml:space="preserve">it is not affected by an Insolvency Event and no proceedings or other steps have been taken and not discharged (nor, to the best of its knowledge, </w:t>
      </w:r>
      <w:r w:rsidR="003C113D">
        <w:t xml:space="preserve">have been or </w:t>
      </w:r>
      <w:r w:rsidRPr="00893741">
        <w:t>are threatened) for the winding up of the Supplier or for its dissolution or for the appointment of a receiver, administrative receiver, liquidator, manager, administrator or similar officer in relation to any of the Supplier’s assets or revenue</w:t>
      </w:r>
      <w:r w:rsidR="007E6ADC">
        <w:t>;</w:t>
      </w:r>
    </w:p>
    <w:p w14:paraId="6A15CED1" w14:textId="35283D83" w:rsidR="00D81DAD" w:rsidRDefault="009B5285">
      <w:pPr>
        <w:pStyle w:val="GPSL3numberedclause"/>
      </w:pPr>
      <w:r>
        <w:t>f</w:t>
      </w:r>
      <w:r w:rsidR="00A719CB">
        <w:t xml:space="preserve">or the duration of </w:t>
      </w:r>
      <w:r w:rsidR="00F7417A">
        <w:t xml:space="preserve">this </w:t>
      </w:r>
      <w:r w:rsidR="00A719CB">
        <w:t xml:space="preserve">Framework Agreement and </w:t>
      </w:r>
      <w:r w:rsidR="000C17C0">
        <w:t xml:space="preserve">any </w:t>
      </w:r>
      <w:r w:rsidR="005649AF">
        <w:t>Call Off Contract</w:t>
      </w:r>
      <w:r w:rsidR="00BD2DBE">
        <w:t>s</w:t>
      </w:r>
      <w:r w:rsidR="00A719CB">
        <w:t xml:space="preserve"> and for a period of twelve (12) Months after the termination or expiry of </w:t>
      </w:r>
      <w:r w:rsidR="00F7417A">
        <w:t xml:space="preserve">this </w:t>
      </w:r>
      <w:r w:rsidR="00A719CB">
        <w:t>Framework Agreement or, if later,</w:t>
      </w:r>
      <w:r w:rsidR="000C17C0">
        <w:t xml:space="preserve"> any</w:t>
      </w:r>
      <w:r w:rsidR="00A719CB">
        <w:t xml:space="preserve"> </w:t>
      </w:r>
      <w:r w:rsidR="005649AF">
        <w:t>Call Off Contract</w:t>
      </w:r>
      <w:r w:rsidR="00A719CB">
        <w:t>s, the Supplier shall not employ or offer employment to any staff of the Authority or the staf</w:t>
      </w:r>
      <w:r w:rsidR="00225FCA">
        <w:t>f</w:t>
      </w:r>
      <w:r w:rsidR="00A719CB">
        <w:t xml:space="preserve"> of any </w:t>
      </w:r>
      <w:r w:rsidR="00DF7724">
        <w:t>Contracting Authority</w:t>
      </w:r>
      <w:r w:rsidR="00A719CB">
        <w:t xml:space="preserve"> who has been associated with the procurement and/or provision  of the </w:t>
      </w:r>
      <w:r w:rsidR="00FA3B62">
        <w:t>Services</w:t>
      </w:r>
      <w:r w:rsidR="00A719CB">
        <w:t xml:space="preserve"> without Approval or the prior written consent of the relevant </w:t>
      </w:r>
      <w:r w:rsidR="00DF7724">
        <w:t>Contracting Authority</w:t>
      </w:r>
      <w:r w:rsidR="00222154">
        <w:t xml:space="preserve"> which shall not be unreasonably withheld</w:t>
      </w:r>
      <w:r w:rsidR="00A719CB">
        <w:t>;</w:t>
      </w:r>
      <w:r>
        <w:t xml:space="preserve"> and</w:t>
      </w:r>
    </w:p>
    <w:p w14:paraId="61AC29ED" w14:textId="7711A04A" w:rsidR="00D81DAD" w:rsidRPr="00CD21CB" w:rsidRDefault="00087F65">
      <w:pPr>
        <w:pStyle w:val="GPSL3numberedclause"/>
      </w:pPr>
      <w:r w:rsidRPr="0058568E">
        <w:t>in performing its obligations under this Framework Agreement and any Call Off Contract, the Supplier shall be required (to the extent possible in the circumstances)  as sole Supplier, to bid for each invitation to quote from Contracting Authorities.</w:t>
      </w:r>
    </w:p>
    <w:p w14:paraId="0BD9592A" w14:textId="77777777" w:rsidR="00D81DAD" w:rsidRDefault="006A2A42" w:rsidP="001115F5">
      <w:pPr>
        <w:pStyle w:val="GPSL2Numbered"/>
      </w:pPr>
      <w:r w:rsidRPr="005F764F">
        <w:t>Each of the representations</w:t>
      </w:r>
      <w:r w:rsidR="00135BDC">
        <w:t xml:space="preserve"> and</w:t>
      </w:r>
      <w:r w:rsidRPr="005F764F">
        <w:t xml:space="preserve"> warranties set out in Clauses </w:t>
      </w:r>
      <w:r w:rsidR="001857F4">
        <w:fldChar w:fldCharType="begin"/>
      </w:r>
      <w:r w:rsidR="001857F4">
        <w:instrText xml:space="preserve"> REF _Ref358210076 \r \h  \* MERGEFORMAT </w:instrText>
      </w:r>
      <w:r w:rsidR="001857F4">
        <w:fldChar w:fldCharType="separate"/>
      </w:r>
      <w:r w:rsidR="00F4196B">
        <w:t>7.1</w:t>
      </w:r>
      <w:r w:rsidR="001857F4">
        <w:fldChar w:fldCharType="end"/>
      </w:r>
      <w:r w:rsidRPr="005F764F">
        <w:t xml:space="preserve"> and </w:t>
      </w:r>
      <w:r w:rsidR="00087F65">
        <w:fldChar w:fldCharType="begin"/>
      </w:r>
      <w:r w:rsidR="001827DA">
        <w:instrText xml:space="preserve"> REF _Ref361398731 \r \h </w:instrText>
      </w:r>
      <w:r w:rsidR="00087F65">
        <w:fldChar w:fldCharType="separate"/>
      </w:r>
      <w:r w:rsidR="00F4196B">
        <w:t>7.2</w:t>
      </w:r>
      <w:r w:rsidR="00087F65">
        <w:fldChar w:fldCharType="end"/>
      </w:r>
      <w:r w:rsidR="005F764F">
        <w:t xml:space="preserve"> </w:t>
      </w:r>
      <w:r w:rsidRPr="005F764F">
        <w:t>shall be construed as a separate representation</w:t>
      </w:r>
      <w:r w:rsidR="00135BDC">
        <w:t xml:space="preserve"> and </w:t>
      </w:r>
      <w:r w:rsidRPr="005F764F">
        <w:t>warran</w:t>
      </w:r>
      <w:r w:rsidR="00135BDC">
        <w:t>ty a</w:t>
      </w:r>
      <w:r w:rsidR="008920F4" w:rsidRPr="005F764F">
        <w:t xml:space="preserve">nd </w:t>
      </w:r>
      <w:r w:rsidRPr="005F764F">
        <w:t xml:space="preserve">shall not be limited or restricted by reference to, or inference from, the terms of any other representation, warranty or any undertaking in this </w:t>
      </w:r>
      <w:r w:rsidR="008920F4" w:rsidRPr="005F764F">
        <w:t>Framework Agreement</w:t>
      </w:r>
      <w:r w:rsidRPr="005F764F">
        <w:t>.</w:t>
      </w:r>
    </w:p>
    <w:p w14:paraId="2C3E511D" w14:textId="77777777" w:rsidR="00D81DAD" w:rsidRDefault="006A2A42">
      <w:pPr>
        <w:pStyle w:val="GPSL2Numbered"/>
      </w:pPr>
      <w:r w:rsidRPr="005F764F">
        <w:t>If at any time a Party becomes aware that a representation</w:t>
      </w:r>
      <w:r w:rsidR="00135BDC">
        <w:t xml:space="preserve"> or</w:t>
      </w:r>
      <w:r w:rsidRPr="005F764F">
        <w:t xml:space="preserve"> warranty given by it under Clauses </w:t>
      </w:r>
      <w:r w:rsidR="001857F4">
        <w:fldChar w:fldCharType="begin"/>
      </w:r>
      <w:r w:rsidR="001857F4">
        <w:instrText xml:space="preserve"> REF _Ref358210076 \r \h  \* MERGEFORMAT </w:instrText>
      </w:r>
      <w:r w:rsidR="001857F4">
        <w:fldChar w:fldCharType="separate"/>
      </w:r>
      <w:r w:rsidR="00F4196B">
        <w:t>7.1</w:t>
      </w:r>
      <w:r w:rsidR="001857F4">
        <w:fldChar w:fldCharType="end"/>
      </w:r>
      <w:r w:rsidRPr="005F764F">
        <w:t xml:space="preserve"> and </w:t>
      </w:r>
      <w:r w:rsidR="00087F65">
        <w:fldChar w:fldCharType="begin"/>
      </w:r>
      <w:r w:rsidR="001827DA">
        <w:instrText xml:space="preserve"> REF _Ref361398731 \r \h </w:instrText>
      </w:r>
      <w:r w:rsidR="00087F65">
        <w:fldChar w:fldCharType="separate"/>
      </w:r>
      <w:r w:rsidR="00F4196B">
        <w:t>7.2</w:t>
      </w:r>
      <w:r w:rsidR="00087F65">
        <w:fldChar w:fldCharType="end"/>
      </w:r>
      <w:r w:rsidR="005F764F">
        <w:t xml:space="preserve"> </w:t>
      </w:r>
      <w:r w:rsidRPr="005F764F">
        <w:t>has been breached, is untrue or is misleading, it shall immediately notify the other Party of the relevant occurrence in sufficient detail to enable the other</w:t>
      </w:r>
      <w:r w:rsidRPr="00893741">
        <w:t xml:space="preserve"> Party to make an accurate assessment of the situation.</w:t>
      </w:r>
    </w:p>
    <w:p w14:paraId="6DBA897E" w14:textId="77777777" w:rsidR="00D81DAD" w:rsidRDefault="006A2A42">
      <w:pPr>
        <w:pStyle w:val="GPSL2Numbered"/>
      </w:pPr>
      <w:r w:rsidRPr="00893741">
        <w:t xml:space="preserve">For the avoidance of doubt, the fact that any provision within this </w:t>
      </w:r>
      <w:r w:rsidR="007F4A8F">
        <w:t xml:space="preserve">Framework </w:t>
      </w:r>
      <w:r w:rsidR="007F4A8F" w:rsidRPr="001D1079">
        <w:t>Agreement</w:t>
      </w:r>
      <w:r w:rsidRPr="001D1079">
        <w:t xml:space="preserve"> is expressed as a warranty shall not preclude any right of termination the </w:t>
      </w:r>
      <w:r w:rsidR="0084676D">
        <w:t>Authority</w:t>
      </w:r>
      <w:r w:rsidR="0084676D" w:rsidRPr="001D1079">
        <w:t xml:space="preserve"> </w:t>
      </w:r>
      <w:r w:rsidRPr="001D1079">
        <w:t xml:space="preserve">may have in respect of </w:t>
      </w:r>
      <w:r w:rsidR="007F4A8F" w:rsidRPr="001D1079">
        <w:t xml:space="preserve">the </w:t>
      </w:r>
      <w:r w:rsidRPr="001D1079">
        <w:t>breach of that provision by</w:t>
      </w:r>
      <w:r w:rsidRPr="00893741">
        <w:t xml:space="preserve"> the Supplier which constitutes a </w:t>
      </w:r>
      <w:r w:rsidR="0084676D">
        <w:t>m</w:t>
      </w:r>
      <w:r w:rsidR="0084676D" w:rsidRPr="00893741">
        <w:t xml:space="preserve">aterial </w:t>
      </w:r>
      <w:r w:rsidR="0084676D">
        <w:t>Default</w:t>
      </w:r>
      <w:r w:rsidR="00CE27AA">
        <w:t xml:space="preserve"> of this Framework Agreement</w:t>
      </w:r>
      <w:r w:rsidRPr="00893741">
        <w:t>.</w:t>
      </w:r>
    </w:p>
    <w:p w14:paraId="28399D50" w14:textId="7A3F2433" w:rsidR="00D81DAD" w:rsidRDefault="00293000">
      <w:pPr>
        <w:pStyle w:val="GPSL2Numbered"/>
      </w:pPr>
      <w:r>
        <w:t xml:space="preserve">Each time that a </w:t>
      </w:r>
      <w:r w:rsidR="005649AF">
        <w:t>Call Off Contract</w:t>
      </w:r>
      <w:r>
        <w:t xml:space="preserve"> is entered into, the </w:t>
      </w:r>
      <w:r w:rsidR="00135BDC">
        <w:t>warranties and</w:t>
      </w:r>
      <w:r>
        <w:t xml:space="preserve"> representations in Clauses </w:t>
      </w:r>
      <w:r w:rsidR="001857F4">
        <w:fldChar w:fldCharType="begin"/>
      </w:r>
      <w:r w:rsidR="001857F4">
        <w:instrText xml:space="preserve"> REF _Ref358210076 \r \h  \* MERGEFORMAT </w:instrText>
      </w:r>
      <w:r w:rsidR="001857F4">
        <w:fldChar w:fldCharType="separate"/>
      </w:r>
      <w:r w:rsidR="00F4196B">
        <w:t>7.1</w:t>
      </w:r>
      <w:r w:rsidR="001857F4">
        <w:fldChar w:fldCharType="end"/>
      </w:r>
      <w:r w:rsidR="00B906CF" w:rsidRPr="005F764F">
        <w:t xml:space="preserve"> and </w:t>
      </w:r>
      <w:r w:rsidR="00087F65">
        <w:fldChar w:fldCharType="begin"/>
      </w:r>
      <w:r w:rsidR="00B906CF">
        <w:instrText xml:space="preserve"> REF _Ref361398731 \r \h </w:instrText>
      </w:r>
      <w:r w:rsidR="00087F65">
        <w:fldChar w:fldCharType="separate"/>
      </w:r>
      <w:r w:rsidR="00F4196B">
        <w:t>7.2</w:t>
      </w:r>
      <w:r w:rsidR="00087F65">
        <w:fldChar w:fldCharType="end"/>
      </w:r>
      <w:r w:rsidR="00B906CF">
        <w:t xml:space="preserve"> </w:t>
      </w:r>
      <w:r>
        <w:t>shall be deemed to be repeated by the Supplier with reference to the circumstances existing at the time.</w:t>
      </w:r>
    </w:p>
    <w:p w14:paraId="4554C753" w14:textId="77777777" w:rsidR="00D81DAD" w:rsidRPr="00033DF1" w:rsidRDefault="00955C02" w:rsidP="001115F5">
      <w:pPr>
        <w:pStyle w:val="GPSL1CLAUSEHEADING"/>
      </w:pPr>
      <w:bookmarkStart w:id="75" w:name="_Ref364954598"/>
      <w:bookmarkStart w:id="76" w:name="_Toc366085130"/>
      <w:bookmarkStart w:id="77" w:name="_Toc421171737"/>
      <w:bookmarkStart w:id="78" w:name="_Toc421605821"/>
      <w:r w:rsidRPr="00033DF1">
        <w:rPr>
          <w:rFonts w:hint="eastAsia"/>
        </w:rPr>
        <w:t>GUARANTEE</w:t>
      </w:r>
      <w:bookmarkEnd w:id="75"/>
      <w:bookmarkEnd w:id="76"/>
      <w:bookmarkEnd w:id="77"/>
      <w:bookmarkEnd w:id="78"/>
    </w:p>
    <w:p w14:paraId="606F9D02" w14:textId="77777777" w:rsidR="00D81DAD" w:rsidRPr="0058568E" w:rsidRDefault="00087F65" w:rsidP="001115F5">
      <w:pPr>
        <w:pStyle w:val="GPSL2Numbered"/>
      </w:pPr>
      <w:bookmarkStart w:id="79" w:name="_Ref365037968"/>
      <w:r w:rsidRPr="0058568E">
        <w:t>Where the Authority notifies the Supplier that the award of this Framework Agreement shall be conditional upon receipt of a valid Framework Guarantee, then on or prior to the execution of the Framework Agreement  the Supplier shall deliver to the Authority:</w:t>
      </w:r>
      <w:bookmarkEnd w:id="79"/>
    </w:p>
    <w:p w14:paraId="34E7381C" w14:textId="77777777" w:rsidR="00D81DAD" w:rsidRPr="0058568E" w:rsidRDefault="00087F65" w:rsidP="001115F5">
      <w:pPr>
        <w:pStyle w:val="GPSL3numberedclause"/>
      </w:pPr>
      <w:r w:rsidRPr="0058568E">
        <w:t>an executed Framework Guarantee from a Framework Guarantor; and</w:t>
      </w:r>
    </w:p>
    <w:p w14:paraId="2560509B" w14:textId="77777777" w:rsidR="000D6F5A" w:rsidRPr="0058568E" w:rsidRDefault="00087F65">
      <w:pPr>
        <w:pStyle w:val="GPSL3numberedclause"/>
      </w:pPr>
      <w:r w:rsidRPr="0058568E">
        <w:lastRenderedPageBreak/>
        <w:t>a certified copy extract of the board minutes and/or resolution of the Framework Guarantor approving the execution of the Framework Guarantee.</w:t>
      </w:r>
    </w:p>
    <w:p w14:paraId="7B011A41" w14:textId="22561088" w:rsidR="005939EB" w:rsidRDefault="00087F65">
      <w:pPr>
        <w:pStyle w:val="GPSL2Numbered"/>
      </w:pPr>
      <w:r w:rsidRPr="0058568E">
        <w:t xml:space="preserve">The Authority may in its sole discretion at any time agree to waive compliance with the requirement in Clause </w:t>
      </w:r>
      <w:r w:rsidR="001857F4">
        <w:fldChar w:fldCharType="begin"/>
      </w:r>
      <w:r w:rsidR="001857F4">
        <w:instrText xml:space="preserve"> REF _Ref365037968 \r \h  \* MERGEFORMAT </w:instrText>
      </w:r>
      <w:r w:rsidR="001857F4">
        <w:fldChar w:fldCharType="separate"/>
      </w:r>
      <w:r w:rsidR="00F4196B">
        <w:t>8.1</w:t>
      </w:r>
      <w:r w:rsidR="001857F4">
        <w:fldChar w:fldCharType="end"/>
      </w:r>
      <w:r w:rsidRPr="0058568E">
        <w:t xml:space="preserve"> by giving the Supplier notice in writing. </w:t>
      </w:r>
    </w:p>
    <w:p w14:paraId="7459288B" w14:textId="77777777" w:rsidR="001802AB" w:rsidRPr="00033DF1" w:rsidRDefault="001802AB" w:rsidP="001802AB">
      <w:pPr>
        <w:pStyle w:val="GPSL2Guidance"/>
      </w:pPr>
      <w:bookmarkStart w:id="80" w:name="_Ref414546732"/>
      <w:bookmarkStart w:id="81" w:name="_Ref414547894"/>
      <w:bookmarkStart w:id="82" w:name="_Ref414548204"/>
      <w:bookmarkStart w:id="83" w:name="_Ref414548210"/>
      <w:bookmarkStart w:id="84" w:name="_Ref414549834"/>
      <w:bookmarkStart w:id="85" w:name="_Toc414636831"/>
      <w:r w:rsidRPr="00033DF1">
        <w:t>CYBER ESSENTIALS SCHEME CONDITION</w:t>
      </w:r>
      <w:bookmarkEnd w:id="80"/>
      <w:bookmarkEnd w:id="81"/>
      <w:bookmarkEnd w:id="82"/>
      <w:bookmarkEnd w:id="83"/>
      <w:bookmarkEnd w:id="84"/>
      <w:bookmarkEnd w:id="85"/>
    </w:p>
    <w:p w14:paraId="1B75634B" w14:textId="465BD8BC" w:rsidR="001802AB" w:rsidRPr="00033DF1" w:rsidRDefault="001802AB" w:rsidP="001802AB">
      <w:pPr>
        <w:pStyle w:val="GPSL2Numbered"/>
        <w:numPr>
          <w:ilvl w:val="1"/>
          <w:numId w:val="323"/>
        </w:numPr>
        <w:ind w:left="1560" w:hanging="709"/>
      </w:pPr>
      <w:bookmarkStart w:id="86" w:name="_Ref413255065"/>
      <w:r w:rsidRPr="00033DF1">
        <w:t xml:space="preserve">Where the Authority notifies the Supplier that prior to the execution of the first </w:t>
      </w:r>
      <w:r w:rsidR="00760A81" w:rsidRPr="00033DF1">
        <w:t>Call Off Contract</w:t>
      </w:r>
      <w:r w:rsidRPr="00033DF1">
        <w:t xml:space="preserve"> the Supplier shall provide a valid Cyber Essentials Scheme Certificate or equivalent, then on or prior to the execution of the first </w:t>
      </w:r>
      <w:r w:rsidR="00760A81" w:rsidRPr="00033DF1">
        <w:t>Call Off Contract</w:t>
      </w:r>
      <w:r w:rsidRPr="00033DF1">
        <w:t xml:space="preserve"> the Supplier Shall deliver to the Authority evidence of a valid Cyber Essentials Scheme Certificate or equivalent.</w:t>
      </w:r>
      <w:bookmarkEnd w:id="86"/>
    </w:p>
    <w:p w14:paraId="016F0566" w14:textId="4E187514" w:rsidR="001802AB" w:rsidRPr="00033DF1" w:rsidRDefault="001802AB" w:rsidP="001802AB">
      <w:pPr>
        <w:pStyle w:val="GPSL2Numbered"/>
        <w:numPr>
          <w:ilvl w:val="1"/>
          <w:numId w:val="323"/>
        </w:numPr>
        <w:ind w:left="1560" w:hanging="709"/>
      </w:pPr>
      <w:bookmarkStart w:id="87" w:name="_Ref413255089"/>
      <w:r w:rsidRPr="00033DF1">
        <w:t xml:space="preserve">Where the Supplier continues to Process Cyber Essentials Data during the Framework Period or the term of any </w:t>
      </w:r>
      <w:r w:rsidR="00760A81" w:rsidRPr="00033DF1">
        <w:t>Call Off Contract</w:t>
      </w:r>
      <w:r w:rsidRPr="00033DF1">
        <w:t xml:space="preserve"> the Supplier shall deliver to the Authority evidence of renewal of a valid Cyber Essentials Scheme Certificate or equivalent on each anniversary of the first Cyber Essentials Scheme Certificate obtained by the Supplier under Clause 8.3.</w:t>
      </w:r>
      <w:bookmarkEnd w:id="87"/>
    </w:p>
    <w:p w14:paraId="1B2EC2AB" w14:textId="478DC1FF" w:rsidR="001802AB" w:rsidRPr="00033DF1" w:rsidRDefault="001802AB" w:rsidP="001802AB">
      <w:pPr>
        <w:pStyle w:val="GPSL2Numbered"/>
        <w:numPr>
          <w:ilvl w:val="1"/>
          <w:numId w:val="323"/>
        </w:numPr>
        <w:ind w:left="1560" w:hanging="709"/>
      </w:pPr>
      <w:bookmarkStart w:id="88" w:name="_Ref414546688"/>
      <w:r w:rsidRPr="00033DF1">
        <w:t xml:space="preserve">Where the Supplier is due to Process Cyber Essentials Data after the commencement date of the first </w:t>
      </w:r>
      <w:r w:rsidR="00760A81" w:rsidRPr="00033DF1">
        <w:t>Call Off Contract</w:t>
      </w:r>
      <w:r w:rsidRPr="00033DF1">
        <w:t xml:space="preserve">] but before the end of the Framework Period or term of the last </w:t>
      </w:r>
      <w:r w:rsidR="00760A81" w:rsidRPr="00033DF1">
        <w:t>Call Off Contract</w:t>
      </w:r>
      <w:r w:rsidRPr="00033DF1">
        <w:t>, the Supplier shall deliver to the Authority evidence of:</w:t>
      </w:r>
      <w:bookmarkEnd w:id="88"/>
    </w:p>
    <w:p w14:paraId="6BEEDED4" w14:textId="77777777" w:rsidR="001802AB" w:rsidRPr="00033DF1" w:rsidRDefault="001802AB" w:rsidP="001802AB">
      <w:pPr>
        <w:pStyle w:val="GPSL3numberedclause"/>
        <w:numPr>
          <w:ilvl w:val="2"/>
          <w:numId w:val="323"/>
        </w:numPr>
        <w:ind w:left="2552" w:hanging="992"/>
      </w:pPr>
      <w:bookmarkStart w:id="89" w:name="_Ref413774177"/>
      <w:r w:rsidRPr="00033DF1">
        <w:t>a valid Cyber Essentials Scheme Certificate or equivalent (before the Supplier Processes any such Cyber Essentials Data); and</w:t>
      </w:r>
      <w:bookmarkEnd w:id="89"/>
    </w:p>
    <w:p w14:paraId="45E76603" w14:textId="77777777" w:rsidR="001802AB" w:rsidRPr="00033DF1" w:rsidRDefault="001802AB" w:rsidP="001802AB">
      <w:pPr>
        <w:pStyle w:val="GPSL3numberedclause"/>
        <w:numPr>
          <w:ilvl w:val="2"/>
          <w:numId w:val="323"/>
        </w:numPr>
        <w:ind w:left="2552" w:hanging="992"/>
      </w:pPr>
      <w:r w:rsidRPr="00033DF1">
        <w:t>renewal of a valid Cyber Essentials Scheme Certificate or equivalent on each anniversary of the first Cyber Essentials Scheme Certificate obtained by the Supplier under Clause8.5.1.</w:t>
      </w:r>
    </w:p>
    <w:p w14:paraId="59414E0A" w14:textId="77777777" w:rsidR="001802AB" w:rsidRPr="00033DF1" w:rsidRDefault="001802AB" w:rsidP="001802AB">
      <w:pPr>
        <w:pStyle w:val="GPSL2Numbered"/>
        <w:numPr>
          <w:ilvl w:val="1"/>
          <w:numId w:val="323"/>
        </w:numPr>
        <w:ind w:left="1560" w:hanging="709"/>
      </w:pPr>
      <w:bookmarkStart w:id="90" w:name="_Ref413255171"/>
      <w:r w:rsidRPr="00033DF1">
        <w:t>In the event that the Supplier fails to comply with Clause 8.4 or 8.5, the Authority reserves the right to terminate this Framework Agreement for material Default.</w:t>
      </w:r>
      <w:bookmarkEnd w:id="90"/>
    </w:p>
    <w:p w14:paraId="7AF49988" w14:textId="31C5B3AB" w:rsidR="0032341C" w:rsidRDefault="0032341C">
      <w:pPr>
        <w:pStyle w:val="GPSL2Guidance"/>
        <w:rPr>
          <w:highlight w:val="cyan"/>
        </w:rPr>
      </w:pPr>
    </w:p>
    <w:p w14:paraId="14B2F770" w14:textId="5A28FAFE" w:rsidR="00D81DAD" w:rsidRDefault="000736E8" w:rsidP="001115F5">
      <w:pPr>
        <w:pStyle w:val="GPSSectionHeading"/>
      </w:pPr>
      <w:bookmarkStart w:id="91" w:name="_Toc365359178"/>
      <w:bookmarkStart w:id="92" w:name="_Toc365370750"/>
      <w:bookmarkStart w:id="93" w:name="_Toc365370975"/>
      <w:bookmarkStart w:id="94" w:name="_Toc365371075"/>
      <w:bookmarkStart w:id="95" w:name="_Toc365371174"/>
      <w:bookmarkStart w:id="96" w:name="_Toc365373704"/>
      <w:bookmarkStart w:id="97" w:name="_Toc365373799"/>
      <w:bookmarkStart w:id="98" w:name="_Toc365373896"/>
      <w:bookmarkStart w:id="99" w:name="_Toc365359179"/>
      <w:bookmarkStart w:id="100" w:name="_Toc365370751"/>
      <w:bookmarkStart w:id="101" w:name="_Toc365370976"/>
      <w:bookmarkStart w:id="102" w:name="_Toc365371076"/>
      <w:bookmarkStart w:id="103" w:name="_Toc365371175"/>
      <w:bookmarkStart w:id="104" w:name="_Toc365373705"/>
      <w:bookmarkStart w:id="105" w:name="_Toc365373800"/>
      <w:bookmarkStart w:id="106" w:name="_Toc365373897"/>
      <w:bookmarkStart w:id="107" w:name="_Toc365359180"/>
      <w:bookmarkStart w:id="108" w:name="_Toc365370752"/>
      <w:bookmarkStart w:id="109" w:name="_Toc365370977"/>
      <w:bookmarkStart w:id="110" w:name="_Toc365371077"/>
      <w:bookmarkStart w:id="111" w:name="_Toc365371176"/>
      <w:bookmarkStart w:id="112" w:name="_Toc365373706"/>
      <w:bookmarkStart w:id="113" w:name="_Toc365373801"/>
      <w:bookmarkStart w:id="114" w:name="_Toc365373898"/>
      <w:bookmarkStart w:id="115" w:name="_Toc365359181"/>
      <w:bookmarkStart w:id="116" w:name="_Toc365370753"/>
      <w:bookmarkStart w:id="117" w:name="_Toc365370978"/>
      <w:bookmarkStart w:id="118" w:name="_Toc365371078"/>
      <w:bookmarkStart w:id="119" w:name="_Toc365371177"/>
      <w:bookmarkStart w:id="120" w:name="_Toc365373707"/>
      <w:bookmarkStart w:id="121" w:name="_Toc365373802"/>
      <w:bookmarkStart w:id="122" w:name="_Toc365373899"/>
      <w:bookmarkStart w:id="123" w:name="_Toc365359182"/>
      <w:bookmarkStart w:id="124" w:name="_Toc365370754"/>
      <w:bookmarkStart w:id="125" w:name="_Toc365370979"/>
      <w:bookmarkStart w:id="126" w:name="_Toc365371079"/>
      <w:bookmarkStart w:id="127" w:name="_Toc365371178"/>
      <w:bookmarkStart w:id="128" w:name="_Toc365373708"/>
      <w:bookmarkStart w:id="129" w:name="_Toc365373803"/>
      <w:bookmarkStart w:id="130" w:name="_Toc365373900"/>
      <w:bookmarkStart w:id="131" w:name="_Toc365359183"/>
      <w:bookmarkStart w:id="132" w:name="_Toc365370755"/>
      <w:bookmarkStart w:id="133" w:name="_Toc365370980"/>
      <w:bookmarkStart w:id="134" w:name="_Toc365371080"/>
      <w:bookmarkStart w:id="135" w:name="_Toc365371179"/>
      <w:bookmarkStart w:id="136" w:name="_Toc365373709"/>
      <w:bookmarkStart w:id="137" w:name="_Toc365373804"/>
      <w:bookmarkStart w:id="138" w:name="_Toc365373901"/>
      <w:bookmarkStart w:id="139" w:name="_Toc365359184"/>
      <w:bookmarkStart w:id="140" w:name="_Toc365370756"/>
      <w:bookmarkStart w:id="141" w:name="_Toc365370981"/>
      <w:bookmarkStart w:id="142" w:name="_Toc365371081"/>
      <w:bookmarkStart w:id="143" w:name="_Toc365371180"/>
      <w:bookmarkStart w:id="144" w:name="_Toc365373710"/>
      <w:bookmarkStart w:id="145" w:name="_Toc365373805"/>
      <w:bookmarkStart w:id="146" w:name="_Toc365373902"/>
      <w:bookmarkStart w:id="147" w:name="_Toc365359185"/>
      <w:bookmarkStart w:id="148" w:name="_Toc365370757"/>
      <w:bookmarkStart w:id="149" w:name="_Toc365370982"/>
      <w:bookmarkStart w:id="150" w:name="_Toc365371082"/>
      <w:bookmarkStart w:id="151" w:name="_Toc365371181"/>
      <w:bookmarkStart w:id="152" w:name="_Toc365373711"/>
      <w:bookmarkStart w:id="153" w:name="_Toc365373806"/>
      <w:bookmarkStart w:id="154" w:name="_Toc365373903"/>
      <w:bookmarkStart w:id="155" w:name="_Toc365359186"/>
      <w:bookmarkStart w:id="156" w:name="_Toc365370758"/>
      <w:bookmarkStart w:id="157" w:name="_Toc365370983"/>
      <w:bookmarkStart w:id="158" w:name="_Toc365371083"/>
      <w:bookmarkStart w:id="159" w:name="_Toc365371182"/>
      <w:bookmarkStart w:id="160" w:name="_Toc365373712"/>
      <w:bookmarkStart w:id="161" w:name="_Toc365373807"/>
      <w:bookmarkStart w:id="162" w:name="_Toc365373904"/>
      <w:bookmarkStart w:id="163" w:name="_Toc365359187"/>
      <w:bookmarkStart w:id="164" w:name="_Toc365370759"/>
      <w:bookmarkStart w:id="165" w:name="_Toc365370984"/>
      <w:bookmarkStart w:id="166" w:name="_Toc365371084"/>
      <w:bookmarkStart w:id="167" w:name="_Toc365371183"/>
      <w:bookmarkStart w:id="168" w:name="_Toc365373713"/>
      <w:bookmarkStart w:id="169" w:name="_Toc365373808"/>
      <w:bookmarkStart w:id="170" w:name="_Toc365373905"/>
      <w:bookmarkStart w:id="171" w:name="_Toc366085131"/>
      <w:bookmarkStart w:id="172" w:name="_Toc421171738"/>
      <w:bookmarkStart w:id="173" w:name="_Toc421605822"/>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r>
        <w:t>DURATION OF FRAMEWORK AGREEMENT</w:t>
      </w:r>
      <w:bookmarkEnd w:id="171"/>
      <w:bookmarkEnd w:id="172"/>
      <w:bookmarkEnd w:id="173"/>
    </w:p>
    <w:p w14:paraId="30CB2F12" w14:textId="77777777" w:rsidR="00D81DAD" w:rsidRDefault="001827DA" w:rsidP="001115F5">
      <w:pPr>
        <w:pStyle w:val="GPSL1CLAUSEHEADING"/>
      </w:pPr>
      <w:bookmarkStart w:id="174" w:name="_Toc366085132"/>
      <w:bookmarkStart w:id="175" w:name="_Toc421171739"/>
      <w:bookmarkStart w:id="176" w:name="_Toc421605823"/>
      <w:r w:rsidRPr="001827DA">
        <w:t>FRAMEWORK PERIOD</w:t>
      </w:r>
      <w:bookmarkEnd w:id="174"/>
      <w:bookmarkEnd w:id="175"/>
      <w:bookmarkEnd w:id="176"/>
    </w:p>
    <w:p w14:paraId="7DD9A5E5" w14:textId="77777777" w:rsidR="00D81DAD" w:rsidRPr="00DF7724" w:rsidRDefault="00955C02">
      <w:pPr>
        <w:pStyle w:val="GPSL2Numbered"/>
      </w:pPr>
      <w:bookmarkStart w:id="177" w:name="_Ref364956284"/>
      <w:r w:rsidRPr="00DF7724">
        <w:t>This Framework Agreement shall take effect on the Framework Commencement Date and shall expire either:</w:t>
      </w:r>
      <w:bookmarkEnd w:id="177"/>
    </w:p>
    <w:p w14:paraId="21BE32A9" w14:textId="77777777" w:rsidR="00D81DAD" w:rsidRPr="00DF7724" w:rsidRDefault="00955C02" w:rsidP="001115F5">
      <w:pPr>
        <w:pStyle w:val="GPSL3numberedclause"/>
      </w:pPr>
      <w:r w:rsidRPr="00DF7724">
        <w:t>at the end of the Initial Framework Period; or</w:t>
      </w:r>
    </w:p>
    <w:p w14:paraId="18AA4999" w14:textId="79375FEF" w:rsidR="00D81DAD" w:rsidRPr="00DF7724" w:rsidRDefault="00955C02">
      <w:pPr>
        <w:pStyle w:val="GPSL3numberedclause"/>
      </w:pPr>
      <w:r w:rsidRPr="00DF7724">
        <w:t xml:space="preserve">where the Authority elects to extend the Initial Framework Period in accordance with Clause </w:t>
      </w:r>
      <w:r w:rsidR="001857F4">
        <w:fldChar w:fldCharType="begin"/>
      </w:r>
      <w:r w:rsidR="001857F4">
        <w:instrText xml:space="preserve"> REF _Ref364956284 \r \h  \* MERGEFORMAT </w:instrText>
      </w:r>
      <w:r w:rsidR="001857F4">
        <w:fldChar w:fldCharType="separate"/>
      </w:r>
      <w:r w:rsidR="00F4196B">
        <w:t>9.1</w:t>
      </w:r>
      <w:r w:rsidR="001857F4">
        <w:fldChar w:fldCharType="end"/>
      </w:r>
      <w:r w:rsidRPr="00DF7724">
        <w:t xml:space="preserve"> below, at the end of the Extension Framework Period,</w:t>
      </w:r>
    </w:p>
    <w:p w14:paraId="57D64201" w14:textId="77777777" w:rsidR="00D81DAD" w:rsidRPr="00DF7724" w:rsidRDefault="00955C02">
      <w:pPr>
        <w:pStyle w:val="GPSL3numberedclause"/>
      </w:pPr>
      <w:r w:rsidRPr="00DF7724">
        <w:t>unless it is terminated earlier in accordance with the terms of this Framework Agreement or otherwise by operation of Law.</w:t>
      </w:r>
    </w:p>
    <w:p w14:paraId="51AF0EE2" w14:textId="77777777" w:rsidR="00D81DAD" w:rsidRPr="00DF7724" w:rsidRDefault="00955C02" w:rsidP="001115F5">
      <w:pPr>
        <w:pStyle w:val="GPSL2Numbered"/>
      </w:pPr>
      <w:bookmarkStart w:id="178" w:name="_Ref364956352"/>
      <w:r w:rsidRPr="00DF7724">
        <w:t xml:space="preserve">The </w:t>
      </w:r>
      <w:r w:rsidRPr="00E62BDC">
        <w:t xml:space="preserve">Authority may extend the duration of this Framework Agreement for any period or </w:t>
      </w:r>
      <w:r w:rsidR="00087F65" w:rsidRPr="0058568E">
        <w:t xml:space="preserve">periods up to a maximum of two (2) years in total from the expiry of </w:t>
      </w:r>
      <w:r w:rsidR="00087F65" w:rsidRPr="0058568E">
        <w:lastRenderedPageBreak/>
        <w:t>the Initial Framework Period by giving the Supplier no less than</w:t>
      </w:r>
      <w:r w:rsidRPr="00DF7724">
        <w:t xml:space="preserve"> three (3) Months' written notice.</w:t>
      </w:r>
      <w:bookmarkEnd w:id="178"/>
    </w:p>
    <w:p w14:paraId="43DACADE" w14:textId="77777777" w:rsidR="00D81DAD" w:rsidRDefault="00955C02" w:rsidP="001115F5">
      <w:pPr>
        <w:pStyle w:val="GPSSectionHeading"/>
      </w:pPr>
      <w:r w:rsidRPr="00DF7724">
        <w:rPr>
          <w:b w:val="0"/>
          <w:i/>
          <w:lang w:eastAsia="zh-CN"/>
        </w:rPr>
        <w:t xml:space="preserve"> </w:t>
      </w:r>
      <w:bookmarkStart w:id="179" w:name="_Toc366085133"/>
      <w:bookmarkStart w:id="180" w:name="_Toc421171740"/>
      <w:bookmarkStart w:id="181" w:name="_Toc421605824"/>
      <w:r w:rsidR="000736E8">
        <w:t>FRAMEWORK</w:t>
      </w:r>
      <w:r w:rsidR="00DA14AD">
        <w:t xml:space="preserve"> AGREEMENT </w:t>
      </w:r>
      <w:r w:rsidR="000736E8" w:rsidRPr="00976BE3">
        <w:t>PERFORMANCE</w:t>
      </w:r>
      <w:bookmarkEnd w:id="179"/>
      <w:bookmarkEnd w:id="180"/>
      <w:bookmarkEnd w:id="181"/>
    </w:p>
    <w:p w14:paraId="3BA58D87" w14:textId="77777777" w:rsidR="00D81DAD" w:rsidRDefault="001827DA" w:rsidP="001115F5">
      <w:pPr>
        <w:pStyle w:val="GPSL1CLAUSEHEADING"/>
      </w:pPr>
      <w:bookmarkStart w:id="182" w:name="_Ref365039009"/>
      <w:bookmarkStart w:id="183" w:name="_Toc366085134"/>
      <w:bookmarkStart w:id="184" w:name="_Toc421171741"/>
      <w:bookmarkStart w:id="185" w:name="_Toc421605825"/>
      <w:r w:rsidRPr="001827DA">
        <w:t>FRAMEWORK AGREEMENT PERFORMANCE</w:t>
      </w:r>
      <w:bookmarkEnd w:id="182"/>
      <w:bookmarkEnd w:id="183"/>
      <w:bookmarkEnd w:id="184"/>
      <w:bookmarkEnd w:id="185"/>
    </w:p>
    <w:p w14:paraId="59333694" w14:textId="77777777" w:rsidR="00D81DAD" w:rsidRDefault="000736E8" w:rsidP="001115F5">
      <w:pPr>
        <w:pStyle w:val="GPSL2Numbered"/>
      </w:pPr>
      <w:bookmarkStart w:id="186" w:name="_Ref365015234"/>
      <w:r>
        <w:t>The Supplier shall pe</w:t>
      </w:r>
      <w:r w:rsidR="002D2D0D">
        <w:t>r</w:t>
      </w:r>
      <w:r>
        <w:t>form its obligations under this Framework Agreement in accordance with</w:t>
      </w:r>
      <w:r w:rsidR="00273FDC">
        <w:t>:</w:t>
      </w:r>
      <w:bookmarkEnd w:id="186"/>
    </w:p>
    <w:p w14:paraId="1CC1B0FF" w14:textId="77777777" w:rsidR="00D81DAD" w:rsidRDefault="00273FDC" w:rsidP="001115F5">
      <w:pPr>
        <w:pStyle w:val="GPSL3numberedclause"/>
      </w:pPr>
      <w:r>
        <w:t>The requirements of this Framework Agreement, including</w:t>
      </w:r>
      <w:r w:rsidR="002D2D0D">
        <w:t xml:space="preserve"> Framework Schedule 8 (</w:t>
      </w:r>
      <w:r w:rsidR="00E441F3">
        <w:t>Framework, Service and Security Management</w:t>
      </w:r>
      <w:r w:rsidR="002D2D0D">
        <w:t>)</w:t>
      </w:r>
      <w:r>
        <w:t xml:space="preserve">; </w:t>
      </w:r>
    </w:p>
    <w:p w14:paraId="4DAFE953" w14:textId="2AD37AF3" w:rsidR="00D81DAD" w:rsidRDefault="00273FDC">
      <w:pPr>
        <w:pStyle w:val="GPSL3numberedclause"/>
      </w:pPr>
      <w:r w:rsidRPr="006875AD">
        <w:t xml:space="preserve">the terms and conditions of the respective </w:t>
      </w:r>
      <w:r w:rsidR="005649AF">
        <w:t>Call Off Contract</w:t>
      </w:r>
      <w:r w:rsidRPr="006875AD">
        <w:t>s;</w:t>
      </w:r>
      <w:bookmarkStart w:id="187" w:name="_Ref311652868"/>
    </w:p>
    <w:p w14:paraId="7096E1F4" w14:textId="77777777" w:rsidR="00D81DAD" w:rsidRDefault="00273FDC">
      <w:pPr>
        <w:pStyle w:val="GPSL3numberedclause"/>
      </w:pPr>
      <w:r w:rsidRPr="006875AD">
        <w:t>Good Industry Practice;</w:t>
      </w:r>
      <w:bookmarkStart w:id="188" w:name="_Ref335312867"/>
      <w:bookmarkEnd w:id="187"/>
      <w:r w:rsidRPr="006875AD">
        <w:t xml:space="preserve"> </w:t>
      </w:r>
      <w:bookmarkEnd w:id="188"/>
    </w:p>
    <w:p w14:paraId="67672E72" w14:textId="77777777" w:rsidR="00D81DAD" w:rsidRDefault="00273FDC">
      <w:pPr>
        <w:pStyle w:val="GPSL3numberedclause"/>
      </w:pPr>
      <w:r>
        <w:t>all applicable Standards</w:t>
      </w:r>
      <w:r w:rsidRPr="006875AD">
        <w:t>; and</w:t>
      </w:r>
    </w:p>
    <w:p w14:paraId="7C6DBF53" w14:textId="77777777" w:rsidR="00D81DAD" w:rsidRDefault="00273FDC">
      <w:pPr>
        <w:pStyle w:val="GPSL3numberedclause"/>
      </w:pPr>
      <w:r w:rsidRPr="006875AD">
        <w:t>in com</w:t>
      </w:r>
      <w:r>
        <w:t>pliance with all applicable Law.</w:t>
      </w:r>
    </w:p>
    <w:p w14:paraId="1951D348" w14:textId="77777777" w:rsidR="00D81DAD" w:rsidRDefault="00273FDC" w:rsidP="001115F5">
      <w:pPr>
        <w:pStyle w:val="GPSL2Numbered"/>
      </w:pPr>
      <w:r w:rsidRPr="006875AD">
        <w:t xml:space="preserve">The Supplier shall </w:t>
      </w:r>
      <w:r w:rsidR="00754502">
        <w:t xml:space="preserve">bring to the attention of the Authority, </w:t>
      </w:r>
      <w:r w:rsidRPr="006875AD">
        <w:t>any conflict between any of the requirements of Clause</w:t>
      </w:r>
      <w:r>
        <w:t xml:space="preserve"> </w:t>
      </w:r>
      <w:r w:rsidR="00087F65">
        <w:fldChar w:fldCharType="begin"/>
      </w:r>
      <w:r>
        <w:instrText xml:space="preserve"> REF _Ref365015234 \r \h </w:instrText>
      </w:r>
      <w:r w:rsidR="00087F65">
        <w:fldChar w:fldCharType="separate"/>
      </w:r>
      <w:r w:rsidR="00F4196B">
        <w:t>10.1</w:t>
      </w:r>
      <w:r w:rsidR="00087F65">
        <w:fldChar w:fldCharType="end"/>
      </w:r>
      <w:r w:rsidRPr="006875AD">
        <w:t xml:space="preserve"> shall comply with the Authority's decision on the resolution of </w:t>
      </w:r>
      <w:r>
        <w:t xml:space="preserve">any such </w:t>
      </w:r>
      <w:r w:rsidRPr="006875AD">
        <w:t>conflict.</w:t>
      </w:r>
    </w:p>
    <w:p w14:paraId="73233C02" w14:textId="77777777" w:rsidR="00D81DAD" w:rsidRDefault="001827DA" w:rsidP="001115F5">
      <w:pPr>
        <w:pStyle w:val="GPSL1CLAUSEHEADING"/>
      </w:pPr>
      <w:bookmarkStart w:id="189" w:name="_Toc366085135"/>
      <w:bookmarkStart w:id="190" w:name="_Toc421171742"/>
      <w:bookmarkStart w:id="191" w:name="_Toc421605826"/>
      <w:r w:rsidRPr="001827DA">
        <w:t>KEY PERFORMANCE INDICATORS</w:t>
      </w:r>
      <w:bookmarkEnd w:id="189"/>
      <w:bookmarkEnd w:id="190"/>
      <w:bookmarkEnd w:id="191"/>
    </w:p>
    <w:p w14:paraId="29C2042D" w14:textId="0E2072FA" w:rsidR="00D81DAD" w:rsidRDefault="00273FDC" w:rsidP="001115F5">
      <w:pPr>
        <w:pStyle w:val="GPSL2Numbered"/>
      </w:pPr>
      <w:r>
        <w:t xml:space="preserve">The Supplier shall at all times during the Framework Period comply with the Key Performance Indicators and achieve the KPI Targets set out in Part B of Framework Schedule </w:t>
      </w:r>
      <w:r w:rsidR="00904A14">
        <w:t>2</w:t>
      </w:r>
      <w:r>
        <w:t xml:space="preserve"> (</w:t>
      </w:r>
      <w:r w:rsidR="00FA3B62">
        <w:t>Services</w:t>
      </w:r>
      <w:r>
        <w:t xml:space="preserve"> and Key Performance Indicators).</w:t>
      </w:r>
    </w:p>
    <w:p w14:paraId="1326F81C" w14:textId="77777777" w:rsidR="00D81DAD" w:rsidRDefault="001827DA" w:rsidP="001115F5">
      <w:pPr>
        <w:pStyle w:val="GPSL1CLAUSEHEADING"/>
      </w:pPr>
      <w:bookmarkStart w:id="192" w:name="_Toc366085136"/>
      <w:bookmarkStart w:id="193" w:name="_Toc421171743"/>
      <w:bookmarkStart w:id="194" w:name="_Toc421605827"/>
      <w:r w:rsidRPr="001827DA">
        <w:t>STANDARDS</w:t>
      </w:r>
      <w:bookmarkEnd w:id="192"/>
      <w:bookmarkEnd w:id="193"/>
      <w:bookmarkEnd w:id="194"/>
    </w:p>
    <w:p w14:paraId="590901C4" w14:textId="0DE7AB3A" w:rsidR="00CB2781" w:rsidRPr="00CB2781" w:rsidRDefault="00CB2781" w:rsidP="001115F5">
      <w:pPr>
        <w:pStyle w:val="GPSL2Numbered"/>
        <w:rPr>
          <w:bCs/>
          <w:u w:val="single"/>
        </w:rPr>
      </w:pPr>
      <w:r>
        <w:t xml:space="preserve">The Supplier shall comply with the Standards at all times </w:t>
      </w:r>
      <w:r w:rsidR="00687CB7">
        <w:t xml:space="preserve">during </w:t>
      </w:r>
      <w:r>
        <w:t xml:space="preserve">the performance by the Supplier of </w:t>
      </w:r>
      <w:r w:rsidR="0032276B">
        <w:t xml:space="preserve">the </w:t>
      </w:r>
      <w:r w:rsidR="00687CB7">
        <w:t xml:space="preserve">Framework Agreement and </w:t>
      </w:r>
      <w:r>
        <w:t xml:space="preserve">any </w:t>
      </w:r>
      <w:r w:rsidR="005649AF">
        <w:t>Call Off Contract</w:t>
      </w:r>
      <w:r>
        <w:t>, including th</w:t>
      </w:r>
      <w:r w:rsidR="00687CB7">
        <w:t>e</w:t>
      </w:r>
      <w:r>
        <w:t xml:space="preserve"> Standards set </w:t>
      </w:r>
      <w:r w:rsidRPr="00CB2781">
        <w:t xml:space="preserve">out in Part A of Framework Schedule </w:t>
      </w:r>
      <w:r w:rsidR="0032276B">
        <w:t>2</w:t>
      </w:r>
      <w:r w:rsidR="0032276B" w:rsidRPr="00CB2781">
        <w:t xml:space="preserve"> </w:t>
      </w:r>
      <w:r w:rsidRPr="00CB2781">
        <w:t>(</w:t>
      </w:r>
      <w:r w:rsidR="00FA3B62">
        <w:t>Services</w:t>
      </w:r>
      <w:r w:rsidRPr="00CB2781">
        <w:t xml:space="preserve"> and Key Performance Indicators).  </w:t>
      </w:r>
    </w:p>
    <w:p w14:paraId="4995B3DD" w14:textId="2A02AB17" w:rsidR="00CB2781" w:rsidRPr="00CB2781" w:rsidRDefault="00D81DAD">
      <w:pPr>
        <w:pStyle w:val="GPSL2Numbered"/>
        <w:rPr>
          <w:b/>
          <w:bCs/>
          <w:u w:val="single"/>
        </w:rPr>
      </w:pPr>
      <w:r w:rsidRPr="00CB2781">
        <w:t>Throu</w:t>
      </w:r>
      <w:r w:rsidR="00CB2781" w:rsidRPr="00CB2781">
        <w:t>ghout the Framework Period</w:t>
      </w:r>
      <w:r w:rsidRPr="00CB2781">
        <w:t>, the Parties shall notify each other of any new or emergent standards which could affect the Supplier’</w:t>
      </w:r>
      <w:r w:rsidR="00CB2781" w:rsidRPr="00CB2781">
        <w:t xml:space="preserve">s provision, or the </w:t>
      </w:r>
      <w:r w:rsidRPr="00CB2781">
        <w:t>receipt</w:t>
      </w:r>
      <w:r w:rsidR="00CB2781" w:rsidRPr="00CB2781">
        <w:t xml:space="preserve"> by a </w:t>
      </w:r>
      <w:r w:rsidR="00DF7724">
        <w:t>Contracting Authority</w:t>
      </w:r>
      <w:r w:rsidR="00CB2781" w:rsidRPr="00CB2781">
        <w:t xml:space="preserve"> under a </w:t>
      </w:r>
      <w:r w:rsidR="005649AF">
        <w:t>Call Off Contract</w:t>
      </w:r>
      <w:r w:rsidRPr="00CB2781">
        <w:t>, of the</w:t>
      </w:r>
      <w:r w:rsidR="00CB2781" w:rsidRPr="00CB2781">
        <w:t xml:space="preserve"> </w:t>
      </w:r>
      <w:r w:rsidR="00FA3B62">
        <w:t>Services</w:t>
      </w:r>
      <w:r w:rsidRPr="00CB2781">
        <w:t>. The adoption of any such new or emergent st</w:t>
      </w:r>
      <w:r w:rsidR="00687CB7">
        <w:t>andard, or changes to existing S</w:t>
      </w:r>
      <w:r w:rsidRPr="00CB2781">
        <w:t>tandards, shall be agreed in accordance wit</w:t>
      </w:r>
      <w:r w:rsidR="00CB2781" w:rsidRPr="00CB2781">
        <w:t>h the Variation</w:t>
      </w:r>
      <w:r w:rsidRPr="00CB2781">
        <w:t xml:space="preserve"> Procedure.</w:t>
      </w:r>
    </w:p>
    <w:p w14:paraId="0F220233" w14:textId="6F8C08BB" w:rsidR="00CB2781" w:rsidRPr="00CB2781" w:rsidRDefault="00D81DAD">
      <w:pPr>
        <w:pStyle w:val="GPSL2Numbered"/>
        <w:rPr>
          <w:b/>
          <w:bCs/>
          <w:u w:val="single"/>
        </w:rPr>
      </w:pPr>
      <w:r w:rsidRPr="00CB2781">
        <w:t>Where a new or emergent standard is to be developed or introduced by the Authority, the Supplier shall be responsible for ensuring that the potential impact on the Supplier</w:t>
      </w:r>
      <w:r w:rsidR="00CB2781" w:rsidRPr="00CB2781">
        <w:t xml:space="preserve">’s provision, or a </w:t>
      </w:r>
      <w:r w:rsidR="00DF7724">
        <w:t>Contracting Authority</w:t>
      </w:r>
      <w:r w:rsidRPr="00CB2781">
        <w:t>’s receipt</w:t>
      </w:r>
      <w:r w:rsidR="00CB2781" w:rsidRPr="00CB2781">
        <w:t xml:space="preserve"> under a </w:t>
      </w:r>
      <w:r w:rsidR="005649AF">
        <w:t>Call Off Contract</w:t>
      </w:r>
      <w:r w:rsidRPr="00CB2781">
        <w:t>, of the</w:t>
      </w:r>
      <w:r w:rsidR="00CB2781" w:rsidRPr="00CB2781">
        <w:t xml:space="preserve"> </w:t>
      </w:r>
      <w:r w:rsidR="00FA3B62">
        <w:t>Services</w:t>
      </w:r>
      <w:r w:rsidRPr="00CB2781">
        <w:t xml:space="preserve"> is explained to the Authority</w:t>
      </w:r>
      <w:r w:rsidR="00CB2781" w:rsidRPr="00CB2781">
        <w:t xml:space="preserve"> and the </w:t>
      </w:r>
      <w:r w:rsidR="00DF7724">
        <w:t>Contracting Authority</w:t>
      </w:r>
      <w:r w:rsidRPr="00CB2781">
        <w:t xml:space="preserve"> (</w:t>
      </w:r>
      <w:r w:rsidR="0032276B">
        <w:t>with</w:t>
      </w:r>
      <w:r w:rsidRPr="00CB2781">
        <w:t>in a reasonable timeframe), prior to the implementation of the new or emergent Standard.</w:t>
      </w:r>
    </w:p>
    <w:p w14:paraId="26BB1AFF" w14:textId="77777777" w:rsidR="00CB2781" w:rsidRPr="00CB2781" w:rsidRDefault="00D81DAD">
      <w:pPr>
        <w:pStyle w:val="GPSL2Numbered"/>
        <w:rPr>
          <w:b/>
          <w:bCs/>
          <w:u w:val="single"/>
        </w:rPr>
      </w:pPr>
      <w:r w:rsidRPr="00CB2781">
        <w:t xml:space="preserve">Where Standards referenced conflict with each other or with best professional or industry practice adopted after the </w:t>
      </w:r>
      <w:r w:rsidR="00CB2781" w:rsidRPr="00CB2781">
        <w:t>Framework Commencement Date</w:t>
      </w:r>
      <w:r w:rsidRPr="00CB2781">
        <w:t xml:space="preserve">, then the later Standard or best practice shall be adopted by the Supplier. Any such </w:t>
      </w:r>
      <w:r w:rsidRPr="00CB2781">
        <w:lastRenderedPageBreak/>
        <w:t>alteration to any Stan</w:t>
      </w:r>
      <w:r w:rsidR="00687CB7">
        <w:t>dard(s) shall require Approval</w:t>
      </w:r>
      <w:r w:rsidRPr="00CB2781">
        <w:t xml:space="preserve"> and shall be implemen</w:t>
      </w:r>
      <w:r w:rsidR="00B85EC6">
        <w:t>ted within an agreed timescale.</w:t>
      </w:r>
    </w:p>
    <w:p w14:paraId="73077283" w14:textId="6A37F2EE" w:rsidR="00D81DAD" w:rsidRPr="00CB2781" w:rsidRDefault="00D81DAD">
      <w:pPr>
        <w:pStyle w:val="GPSL2Numbered"/>
        <w:rPr>
          <w:b/>
          <w:bCs/>
          <w:u w:val="single"/>
        </w:rPr>
      </w:pPr>
      <w:r w:rsidRPr="00CB2781">
        <w:t>The Supplier should note (when designing and delivering Services to the Authority</w:t>
      </w:r>
      <w:r w:rsidR="00CB2781" w:rsidRPr="00CB2781">
        <w:t xml:space="preserve"> and any </w:t>
      </w:r>
      <w:r w:rsidR="00DF7724">
        <w:t>Contracting Authority</w:t>
      </w:r>
      <w:r w:rsidR="00CB2781" w:rsidRPr="00CB2781">
        <w:t xml:space="preserve"> which is a Crown Body</w:t>
      </w:r>
      <w:r w:rsidRPr="00CB2781">
        <w:t>) the intention of the Authority to conform to HM Government’s I</w:t>
      </w:r>
      <w:r w:rsidR="00DD4E93">
        <w:t>C</w:t>
      </w:r>
      <w:r w:rsidRPr="00CB2781">
        <w:t xml:space="preserve">T Strategy and the set of standards (such as those associated with the adoption of cross government cloud services and the adoption of the </w:t>
      </w:r>
      <w:r w:rsidR="006F4045">
        <w:t>Public Services Network (</w:t>
      </w:r>
      <w:r w:rsidRPr="00CB2781">
        <w:t>PSN</w:t>
      </w:r>
      <w:r w:rsidR="006F4045">
        <w:t>)</w:t>
      </w:r>
      <w:r w:rsidRPr="00CB2781">
        <w:t xml:space="preserve"> for network service provision) related to that strategy. </w:t>
      </w:r>
    </w:p>
    <w:p w14:paraId="7FC10F89" w14:textId="77777777" w:rsidR="00D81DAD" w:rsidRDefault="00D81DAD">
      <w:pPr>
        <w:pStyle w:val="GPSL2Numbered"/>
      </w:pPr>
      <w:r w:rsidRPr="00CB2781">
        <w:t xml:space="preserve">Where a standard, policy or </w:t>
      </w:r>
      <w:r w:rsidR="00CB2781" w:rsidRPr="00CB2781">
        <w:t xml:space="preserve">document is referred to in Framework Schedule </w:t>
      </w:r>
      <w:r w:rsidR="006F4045">
        <w:t>2</w:t>
      </w:r>
      <w:r w:rsidR="006F4045" w:rsidRPr="00CB2781">
        <w:t xml:space="preserve"> </w:t>
      </w:r>
      <w:r w:rsidR="00CB2781" w:rsidRPr="00CB2781">
        <w:t>(</w:t>
      </w:r>
      <w:r w:rsidR="00FA3B62">
        <w:t>Services</w:t>
      </w:r>
      <w:r w:rsidR="00CB2781" w:rsidRPr="00CB2781">
        <w:t xml:space="preserve"> and Key Performance Indicators)</w:t>
      </w:r>
      <w:r w:rsidRPr="00CB2781">
        <w:t> by reference to a hyperlink, then if the hyperlink is changed or no longer provides access to the relevant standard, policy or document, the Supplier shall notify the Authority and the Parties shall agree the impact of such chang</w:t>
      </w:r>
      <w:r w:rsidR="00CB2781" w:rsidRPr="00CB2781">
        <w:t xml:space="preserve">e. </w:t>
      </w:r>
    </w:p>
    <w:p w14:paraId="2C7DF607" w14:textId="77777777" w:rsidR="002D62F8" w:rsidRDefault="002D62F8" w:rsidP="0058568E">
      <w:pPr>
        <w:pStyle w:val="GPSL2Numbered"/>
        <w:numPr>
          <w:ilvl w:val="0"/>
          <w:numId w:val="0"/>
        </w:numPr>
        <w:ind w:left="851"/>
      </w:pPr>
    </w:p>
    <w:p w14:paraId="77543CBC" w14:textId="77777777" w:rsidR="00314D2E" w:rsidRDefault="00314D2E" w:rsidP="001115F5">
      <w:pPr>
        <w:pStyle w:val="GPSL1CLAUSEHEADING"/>
      </w:pPr>
      <w:bookmarkStart w:id="195" w:name="_Toc379875803"/>
      <w:bookmarkStart w:id="196" w:name="_Ref382297165"/>
      <w:bookmarkStart w:id="197" w:name="_Toc421171744"/>
      <w:bookmarkStart w:id="198" w:name="_Toc421605828"/>
      <w:r>
        <w:t>MINIMUM STANDARDS OF RELIABILITY</w:t>
      </w:r>
      <w:bookmarkEnd w:id="195"/>
      <w:bookmarkEnd w:id="196"/>
      <w:bookmarkEnd w:id="197"/>
      <w:bookmarkEnd w:id="198"/>
    </w:p>
    <w:p w14:paraId="75AB0276" w14:textId="312C6764" w:rsidR="00314D2E" w:rsidRPr="00B20812" w:rsidRDefault="005939EB">
      <w:pPr>
        <w:pStyle w:val="GPSL2Numbered"/>
      </w:pPr>
      <w:r w:rsidRPr="00DD0F95">
        <w:t xml:space="preserve">No </w:t>
      </w:r>
      <w:r w:rsidR="005649AF">
        <w:t>Call Off Contract</w:t>
      </w:r>
      <w:r w:rsidRPr="00DD0F95">
        <w:t xml:space="preserve"> with an anticipated contract value in excess of £20 million (excluding VAT) </w:t>
      </w:r>
      <w:r w:rsidRPr="00B20812">
        <w:t xml:space="preserve">shall be awarded to the Supplier if it does not show </w:t>
      </w:r>
      <w:r w:rsidRPr="00DD0F95">
        <w:t xml:space="preserve">that it meets the Minimum Standards of Reliability at the time of the proposed award of that </w:t>
      </w:r>
      <w:r w:rsidR="005649AF">
        <w:t>Call Off Contract</w:t>
      </w:r>
      <w:r w:rsidRPr="00DD0F95">
        <w:t>.</w:t>
      </w:r>
    </w:p>
    <w:p w14:paraId="3C8A66F9" w14:textId="77777777" w:rsidR="00314D2E" w:rsidRPr="0049057D" w:rsidRDefault="005939EB">
      <w:pPr>
        <w:pStyle w:val="GPSL2Numbered"/>
      </w:pPr>
      <w:bookmarkStart w:id="199" w:name="_Ref374538234"/>
      <w:bookmarkStart w:id="200" w:name="_Ref373489231"/>
      <w:r w:rsidRPr="00B20812">
        <w:t>The Authority shall assess the Supplier’s compliance with the Minimum Standards of Reliability:</w:t>
      </w:r>
      <w:bookmarkEnd w:id="199"/>
    </w:p>
    <w:p w14:paraId="249D2CE9" w14:textId="0F87455E" w:rsidR="00314D2E" w:rsidRDefault="00314D2E" w:rsidP="001115F5">
      <w:pPr>
        <w:pStyle w:val="GPSL3numberedclause"/>
      </w:pPr>
      <w:r>
        <w:t xml:space="preserve">upon the request of any </w:t>
      </w:r>
      <w:r w:rsidR="00DF7724">
        <w:t>Contracting Authority</w:t>
      </w:r>
      <w:r w:rsidRPr="00F94982">
        <w:t xml:space="preserve">; </w:t>
      </w:r>
      <w:r w:rsidRPr="00F94982">
        <w:rPr>
          <w:rFonts w:hint="eastAsia"/>
        </w:rPr>
        <w:t>or</w:t>
      </w:r>
      <w:r w:rsidRPr="00F94982">
        <w:t xml:space="preserve"> </w:t>
      </w:r>
    </w:p>
    <w:p w14:paraId="3CD0A0F0" w14:textId="77777777" w:rsidR="00314D2E" w:rsidRDefault="00314D2E">
      <w:pPr>
        <w:pStyle w:val="GPSL3numberedclause"/>
      </w:pPr>
      <w:r w:rsidRPr="00F94982">
        <w:rPr>
          <w:rFonts w:hint="eastAsia"/>
        </w:rPr>
        <w:t xml:space="preserve">otherwise, whenever it considers (in its absolute discretion) that it </w:t>
      </w:r>
      <w:r w:rsidRPr="00F94982">
        <w:t xml:space="preserve">is </w:t>
      </w:r>
      <w:r w:rsidRPr="00F94982">
        <w:rPr>
          <w:rFonts w:hint="eastAsia"/>
        </w:rPr>
        <w:t>appropriate to do so</w:t>
      </w:r>
      <w:bookmarkEnd w:id="200"/>
      <w:r w:rsidRPr="00F94982">
        <w:rPr>
          <w:rFonts w:hint="eastAsia"/>
        </w:rPr>
        <w:t xml:space="preserve">. </w:t>
      </w:r>
    </w:p>
    <w:p w14:paraId="2ABAFD2B" w14:textId="20DC5E3F" w:rsidR="00310BBA" w:rsidRPr="00DD0F95" w:rsidRDefault="00310BBA" w:rsidP="001115F5">
      <w:pPr>
        <w:pStyle w:val="GPSL2Numbered"/>
        <w:spacing w:before="240"/>
      </w:pPr>
      <w:r>
        <w:t xml:space="preserve">In the event that the Supplier does not demonstrate that it meets the Minimum Standards of Reliability in an assessment carried out pursuant to Clause </w:t>
      </w:r>
      <w:r w:rsidR="00087F65">
        <w:rPr>
          <w:b/>
        </w:rPr>
        <w:fldChar w:fldCharType="begin"/>
      </w:r>
      <w:r>
        <w:instrText xml:space="preserve"> REF _Ref374538234 \r \h </w:instrText>
      </w:r>
      <w:r w:rsidR="00087F65">
        <w:rPr>
          <w:b/>
        </w:rPr>
      </w:r>
      <w:r w:rsidR="00087F65">
        <w:rPr>
          <w:b/>
        </w:rPr>
        <w:fldChar w:fldCharType="separate"/>
      </w:r>
      <w:r w:rsidR="00F4196B">
        <w:t>13.2</w:t>
      </w:r>
      <w:r w:rsidR="00087F65">
        <w:rPr>
          <w:b/>
        </w:rPr>
        <w:fldChar w:fldCharType="end"/>
      </w:r>
      <w:r>
        <w:t xml:space="preserve">, the Authority shall so notify the Supplier (and any </w:t>
      </w:r>
      <w:r w:rsidR="00DF7724">
        <w:t>Contracting Authority</w:t>
      </w:r>
      <w:r>
        <w:t xml:space="preserve"> in writing) and</w:t>
      </w:r>
      <w:r w:rsidR="0032384F">
        <w:t xml:space="preserve"> the Authority reserves the right to terminate this Framework Agreement for material Default</w:t>
      </w:r>
      <w:r>
        <w:t>.</w:t>
      </w:r>
    </w:p>
    <w:p w14:paraId="628F1643" w14:textId="77777777" w:rsidR="00D81DAD" w:rsidRDefault="001827DA">
      <w:pPr>
        <w:pStyle w:val="GPSL1CLAUSEHEADING"/>
      </w:pPr>
      <w:bookmarkStart w:id="201" w:name="_Toc366085137"/>
      <w:bookmarkStart w:id="202" w:name="_Toc421171745"/>
      <w:bookmarkStart w:id="203" w:name="_Toc421605829"/>
      <w:r w:rsidRPr="001827DA">
        <w:t>CONTINUOUS IMPROVEMENT</w:t>
      </w:r>
      <w:bookmarkEnd w:id="201"/>
      <w:bookmarkEnd w:id="202"/>
      <w:bookmarkEnd w:id="203"/>
    </w:p>
    <w:p w14:paraId="2655F8A9" w14:textId="77777777" w:rsidR="00D81DAD" w:rsidRDefault="00273FDC" w:rsidP="001115F5">
      <w:pPr>
        <w:pStyle w:val="GPSL2Numbered"/>
        <w:spacing w:before="240"/>
      </w:pPr>
      <w:r>
        <w:t xml:space="preserve">The Supplier shall at all times during the Framework Period comply with its obligations to continually improve the </w:t>
      </w:r>
      <w:r w:rsidR="00FA3B62">
        <w:t>Services</w:t>
      </w:r>
      <w:r>
        <w:t xml:space="preserve"> and </w:t>
      </w:r>
      <w:r w:rsidR="00F537B1">
        <w:t xml:space="preserve">the </w:t>
      </w:r>
      <w:r w:rsidR="006F4045">
        <w:t xml:space="preserve">manner in which it provides the </w:t>
      </w:r>
      <w:r w:rsidR="00FA3B62">
        <w:t>Services</w:t>
      </w:r>
      <w:r w:rsidR="006F4045">
        <w:t xml:space="preserve"> as </w:t>
      </w:r>
      <w:r>
        <w:t xml:space="preserve">set out in </w:t>
      </w:r>
      <w:r w:rsidR="00F537B1">
        <w:t>Framework Schedule 12 (Continuous Improvement and Benchmarking)</w:t>
      </w:r>
      <w:r w:rsidR="008B633B">
        <w:t>.</w:t>
      </w:r>
    </w:p>
    <w:p w14:paraId="4B312996" w14:textId="77777777" w:rsidR="00D81DAD" w:rsidRDefault="001827DA" w:rsidP="001115F5">
      <w:pPr>
        <w:pStyle w:val="GPSL1CLAUSEHEADING"/>
      </w:pPr>
      <w:bookmarkStart w:id="204" w:name="_Ref365039128"/>
      <w:bookmarkStart w:id="205" w:name="_Toc366085138"/>
      <w:bookmarkStart w:id="206" w:name="_Toc421171746"/>
      <w:bookmarkStart w:id="207" w:name="_Toc421605830"/>
      <w:r w:rsidRPr="001827DA">
        <w:t>CALL OFF PERFORMANCE UNDER FRAMEWORK AGREEMENT</w:t>
      </w:r>
      <w:bookmarkEnd w:id="204"/>
      <w:bookmarkEnd w:id="205"/>
      <w:bookmarkEnd w:id="206"/>
      <w:bookmarkEnd w:id="207"/>
    </w:p>
    <w:p w14:paraId="38153031" w14:textId="5EE920ED" w:rsidR="00D81DAD" w:rsidRDefault="000736E8" w:rsidP="001115F5">
      <w:pPr>
        <w:pStyle w:val="GPSL2Numbered"/>
      </w:pPr>
      <w:r w:rsidRPr="006875AD">
        <w:t xml:space="preserve">The Supplier shall perform all its obligations under all </w:t>
      </w:r>
      <w:r w:rsidR="005649AF">
        <w:t>Call Off Contract</w:t>
      </w:r>
      <w:r w:rsidRPr="006875AD">
        <w:t xml:space="preserve">s entered into with the Authority or any Other </w:t>
      </w:r>
      <w:r w:rsidR="00DF7724">
        <w:t>Contracting Authority</w:t>
      </w:r>
      <w:r w:rsidRPr="006875AD">
        <w:t>:</w:t>
      </w:r>
    </w:p>
    <w:p w14:paraId="1FE69355" w14:textId="77777777" w:rsidR="00D81DAD" w:rsidRDefault="000736E8" w:rsidP="001115F5">
      <w:pPr>
        <w:pStyle w:val="GPSL3numberedclause"/>
      </w:pPr>
      <w:r w:rsidRPr="006875AD">
        <w:t>in accordance with the requirements of this Framework Agreement;</w:t>
      </w:r>
      <w:bookmarkStart w:id="208" w:name="_Ref362268595"/>
    </w:p>
    <w:p w14:paraId="6BAEDAF3" w14:textId="77777777" w:rsidR="00D81DAD" w:rsidRDefault="000736E8">
      <w:pPr>
        <w:pStyle w:val="GPSL3numberedclause"/>
      </w:pPr>
      <w:bookmarkStart w:id="209" w:name="_Ref362269326"/>
      <w:bookmarkEnd w:id="208"/>
      <w:r w:rsidRPr="006875AD">
        <w:t xml:space="preserve">in accordance with the terms and conditions of the respective Call Off </w:t>
      </w:r>
      <w:r>
        <w:t xml:space="preserve"> </w:t>
      </w:r>
      <w:r w:rsidRPr="006875AD">
        <w:t>Agreements</w:t>
      </w:r>
      <w:bookmarkEnd w:id="209"/>
      <w:r>
        <w:t>.</w:t>
      </w:r>
    </w:p>
    <w:p w14:paraId="2E128986" w14:textId="77777777" w:rsidR="00D81DAD" w:rsidRDefault="000736E8" w:rsidP="001115F5">
      <w:pPr>
        <w:pStyle w:val="GPSL2Numbered"/>
      </w:pPr>
      <w:r w:rsidRPr="006875AD">
        <w:lastRenderedPageBreak/>
        <w:t xml:space="preserve">The Supplier shall draw any conflict </w:t>
      </w:r>
      <w:r>
        <w:t>in the application of</w:t>
      </w:r>
      <w:r w:rsidRPr="006875AD">
        <w:t xml:space="preserve"> any of the requirements of Clauses </w:t>
      </w:r>
      <w:r w:rsidR="00087F65">
        <w:fldChar w:fldCharType="begin"/>
      </w:r>
      <w:r w:rsidR="001827DA">
        <w:instrText xml:space="preserve"> REF _Ref362268595 \r \h </w:instrText>
      </w:r>
      <w:r w:rsidR="00087F65">
        <w:fldChar w:fldCharType="separate"/>
      </w:r>
      <w:r w:rsidR="00F4196B">
        <w:t>15.1.1</w:t>
      </w:r>
      <w:r w:rsidR="00087F65">
        <w:fldChar w:fldCharType="end"/>
      </w:r>
      <w:r w:rsidRPr="006875AD">
        <w:t xml:space="preserve"> </w:t>
      </w:r>
      <w:r>
        <w:t>and</w:t>
      </w:r>
      <w:r w:rsidRPr="006875AD">
        <w:t xml:space="preserve"> </w:t>
      </w:r>
      <w:r w:rsidR="00087F65">
        <w:fldChar w:fldCharType="begin"/>
      </w:r>
      <w:r w:rsidR="001827DA">
        <w:instrText xml:space="preserve"> REF _Ref362269326 \r \h </w:instrText>
      </w:r>
      <w:r w:rsidR="00087F65">
        <w:fldChar w:fldCharType="separate"/>
      </w:r>
      <w:r w:rsidR="00F4196B">
        <w:t>15.1.2</w:t>
      </w:r>
      <w:r w:rsidR="00087F65">
        <w:fldChar w:fldCharType="end"/>
      </w:r>
      <w:r w:rsidRPr="006875AD">
        <w:t xml:space="preserve"> to the attention of the Authority and shall comply with the Authority's decision on the resolution of </w:t>
      </w:r>
      <w:r>
        <w:t xml:space="preserve">any such </w:t>
      </w:r>
      <w:r w:rsidRPr="006875AD">
        <w:t>conflict.</w:t>
      </w:r>
    </w:p>
    <w:p w14:paraId="1832AD3A" w14:textId="77777777" w:rsidR="00D81DAD" w:rsidRDefault="00DA14AD" w:rsidP="001115F5">
      <w:pPr>
        <w:pStyle w:val="GPSSectionHeading"/>
      </w:pPr>
      <w:bookmarkStart w:id="210" w:name="_Toc366085139"/>
      <w:bookmarkStart w:id="211" w:name="_Toc421171747"/>
      <w:bookmarkStart w:id="212" w:name="_Toc421605831"/>
      <w:r>
        <w:t>FRAMEWORK AGREEMENT GOVERNANCE</w:t>
      </w:r>
      <w:bookmarkEnd w:id="210"/>
      <w:bookmarkEnd w:id="211"/>
      <w:bookmarkEnd w:id="212"/>
    </w:p>
    <w:p w14:paraId="6B2C51D9" w14:textId="77777777" w:rsidR="00D81DAD" w:rsidRDefault="001827DA" w:rsidP="001115F5">
      <w:pPr>
        <w:pStyle w:val="GPSL1CLAUSEHEADING"/>
      </w:pPr>
      <w:bookmarkStart w:id="213" w:name="_Toc366085140"/>
      <w:bookmarkStart w:id="214" w:name="_Toc421171748"/>
      <w:bookmarkStart w:id="215" w:name="_Toc421605832"/>
      <w:r w:rsidRPr="001827DA">
        <w:t>FRAMEWORK AGREEMENT MANAGEMENT</w:t>
      </w:r>
      <w:bookmarkEnd w:id="213"/>
      <w:bookmarkEnd w:id="214"/>
      <w:bookmarkEnd w:id="215"/>
    </w:p>
    <w:p w14:paraId="1E4CF27C" w14:textId="77777777" w:rsidR="00D81DAD" w:rsidRDefault="00DA14AD" w:rsidP="001115F5">
      <w:pPr>
        <w:pStyle w:val="GPSL2Numbered"/>
        <w:spacing w:before="240"/>
      </w:pPr>
      <w:r w:rsidRPr="006875AD">
        <w:t xml:space="preserve">The Parties shall manage this Framework Agreement in accordance with Framework Schedule </w:t>
      </w:r>
      <w:r w:rsidR="00EA6CAB">
        <w:t>8</w:t>
      </w:r>
      <w:r w:rsidRPr="006875AD">
        <w:t xml:space="preserve"> (</w:t>
      </w:r>
      <w:r w:rsidR="00E441F3">
        <w:t>Framework, Service and Security Management</w:t>
      </w:r>
      <w:r w:rsidRPr="006875AD">
        <w:t>).</w:t>
      </w:r>
    </w:p>
    <w:p w14:paraId="08FF543E" w14:textId="77777777" w:rsidR="00D81DAD" w:rsidRDefault="001827DA" w:rsidP="001115F5">
      <w:pPr>
        <w:pStyle w:val="GPSL1CLAUSEHEADING"/>
      </w:pPr>
      <w:bookmarkStart w:id="216" w:name="_Ref365017299"/>
      <w:bookmarkStart w:id="217" w:name="_Toc366085141"/>
      <w:bookmarkStart w:id="218" w:name="_Toc421171749"/>
      <w:bookmarkStart w:id="219" w:name="_Toc421605833"/>
      <w:r w:rsidRPr="001827DA">
        <w:t>RECORDS, AUDIT ACCESS AND OPEN BOOK DATA</w:t>
      </w:r>
      <w:bookmarkEnd w:id="216"/>
      <w:bookmarkEnd w:id="217"/>
      <w:bookmarkEnd w:id="218"/>
      <w:bookmarkEnd w:id="219"/>
    </w:p>
    <w:p w14:paraId="464F9628" w14:textId="77777777" w:rsidR="00D81DAD" w:rsidRDefault="00DA14AD" w:rsidP="001115F5">
      <w:pPr>
        <w:pStyle w:val="GPSL2Numbered"/>
      </w:pPr>
      <w:bookmarkStart w:id="220" w:name="_Ref364956571"/>
      <w:r w:rsidRPr="005328E8">
        <w:t>The Supplier shall keep and maintain, until the later of:</w:t>
      </w:r>
      <w:bookmarkEnd w:id="220"/>
    </w:p>
    <w:p w14:paraId="764048E1" w14:textId="77777777" w:rsidR="00D81DAD" w:rsidRDefault="00DA14AD" w:rsidP="001115F5">
      <w:pPr>
        <w:pStyle w:val="GPSL3numberedclause"/>
      </w:pPr>
      <w:r w:rsidRPr="005328E8">
        <w:t xml:space="preserve">seven (7) years after the date of termination or expiry of this Framework Agreement; </w:t>
      </w:r>
      <w:r w:rsidR="006F4045">
        <w:t>or</w:t>
      </w:r>
    </w:p>
    <w:p w14:paraId="1B38E377" w14:textId="77777777" w:rsidR="00D81DAD" w:rsidRDefault="00DA14AD">
      <w:pPr>
        <w:pStyle w:val="GPSL3numberedclause"/>
      </w:pPr>
      <w:r w:rsidRPr="005328E8">
        <w:t>seven (7) years after the date of termination or expiry of the last Call-Off Agreement to expire or terminate;</w:t>
      </w:r>
      <w:r w:rsidR="006F4045">
        <w:t xml:space="preserve"> or</w:t>
      </w:r>
    </w:p>
    <w:p w14:paraId="707B0C4B" w14:textId="77777777" w:rsidR="00D81DAD" w:rsidRDefault="00DA14AD">
      <w:pPr>
        <w:pStyle w:val="GPSL3numberedclause"/>
      </w:pPr>
      <w:r w:rsidRPr="005328E8">
        <w:t xml:space="preserve">such other date as may be agreed between the Parties, </w:t>
      </w:r>
    </w:p>
    <w:p w14:paraId="3B937EB3" w14:textId="60934491" w:rsidR="00D81DAD" w:rsidRDefault="001827DA" w:rsidP="001115F5">
      <w:pPr>
        <w:pStyle w:val="GPSL2Indent"/>
      </w:pPr>
      <w:r w:rsidRPr="001827DA">
        <w:t xml:space="preserve">full and accurate records and accounts of the operation of this Framework Agreement, including the </w:t>
      </w:r>
      <w:r w:rsidR="005649AF">
        <w:t>Call Off Contract</w:t>
      </w:r>
      <w:r w:rsidR="00BD2DBE">
        <w:t>s</w:t>
      </w:r>
      <w:r w:rsidRPr="001827DA">
        <w:t xml:space="preserve"> entered into with Contracting </w:t>
      </w:r>
      <w:r w:rsidR="003F55F6">
        <w:t>Authorities</w:t>
      </w:r>
      <w:r w:rsidRPr="001827DA">
        <w:t xml:space="preserve">, the </w:t>
      </w:r>
      <w:r w:rsidR="00FA3B62">
        <w:t>Services</w:t>
      </w:r>
      <w:r w:rsidRPr="001827DA">
        <w:t xml:space="preserve"> provided pursuant to the </w:t>
      </w:r>
      <w:r w:rsidR="005649AF">
        <w:t>Call Off Contract</w:t>
      </w:r>
      <w:r w:rsidR="00BD2DBE">
        <w:t>s</w:t>
      </w:r>
      <w:r w:rsidRPr="001827DA">
        <w:t xml:space="preserve">, and the amounts paid by each </w:t>
      </w:r>
      <w:r w:rsidR="00DF7724">
        <w:t>Contracting Authority</w:t>
      </w:r>
      <w:r w:rsidRPr="001827DA">
        <w:t xml:space="preserve"> under the </w:t>
      </w:r>
      <w:r w:rsidR="005649AF">
        <w:t>Call Off Contract</w:t>
      </w:r>
      <w:r w:rsidR="00BD2DBE">
        <w:t>s</w:t>
      </w:r>
      <w:r w:rsidRPr="001827DA">
        <w:t xml:space="preserve"> and those supporting tests and evidence that underpin the provision of the annual Self Audit Certificate and supporting Audit Report.</w:t>
      </w:r>
    </w:p>
    <w:p w14:paraId="247070C5" w14:textId="77777777" w:rsidR="00D81DAD" w:rsidRDefault="00DA14AD" w:rsidP="001115F5">
      <w:pPr>
        <w:pStyle w:val="GPSL2Numbered"/>
      </w:pPr>
      <w:r w:rsidRPr="005328E8">
        <w:t>The Supplier shall keep the records and accounts referred to in Clause </w:t>
      </w:r>
      <w:r w:rsidR="00087F65">
        <w:fldChar w:fldCharType="begin"/>
      </w:r>
      <w:r w:rsidR="002D2D0D">
        <w:instrText xml:space="preserve"> REF _Ref364956571 \r \h </w:instrText>
      </w:r>
      <w:r w:rsidR="00087F65">
        <w:fldChar w:fldCharType="separate"/>
      </w:r>
      <w:r w:rsidR="00F4196B">
        <w:t>17.1</w:t>
      </w:r>
      <w:r w:rsidR="00087F65">
        <w:fldChar w:fldCharType="end"/>
      </w:r>
      <w:r w:rsidRPr="005328E8">
        <w:t xml:space="preserve"> in accordance with Good Industry Practice and Law.</w:t>
      </w:r>
    </w:p>
    <w:p w14:paraId="08A303F2" w14:textId="77777777" w:rsidR="00D81DAD" w:rsidRDefault="00DA14AD">
      <w:pPr>
        <w:pStyle w:val="GPSL2Numbered"/>
      </w:pPr>
      <w:r w:rsidRPr="005328E8">
        <w:t xml:space="preserve">The Supplier shall provide the Authority with a completed </w:t>
      </w:r>
      <w:r w:rsidR="006F4045">
        <w:t xml:space="preserve">and signed </w:t>
      </w:r>
      <w:r w:rsidRPr="005328E8">
        <w:t xml:space="preserve">annual Self Audit Certificate in respect of each </w:t>
      </w:r>
      <w:r>
        <w:t>Contract</w:t>
      </w:r>
      <w:r w:rsidRPr="005328E8">
        <w:t xml:space="preserve"> Year.  </w:t>
      </w:r>
      <w:r>
        <w:t>Each</w:t>
      </w:r>
      <w:r w:rsidRPr="005328E8">
        <w:t xml:space="preserve"> Self Audit Certificate shall be completed </w:t>
      </w:r>
      <w:r w:rsidR="006F4045">
        <w:t xml:space="preserve">and signed </w:t>
      </w:r>
      <w:r w:rsidRPr="005328E8">
        <w:t>by a</w:t>
      </w:r>
      <w:r w:rsidR="006F4045">
        <w:t>n authorised</w:t>
      </w:r>
      <w:r w:rsidRPr="005328E8">
        <w:t xml:space="preserve"> senior member of the Supplier’s management team or by the Supplier’s external auditor</w:t>
      </w:r>
      <w:r w:rsidRPr="00AA6E17">
        <w:rPr>
          <w:bCs/>
          <w:iCs/>
        </w:rPr>
        <w:t xml:space="preserve"> </w:t>
      </w:r>
      <w:r>
        <w:rPr>
          <w:bCs/>
          <w:iCs/>
        </w:rPr>
        <w:t>and the signatory must be professionally qualified in a relevant audit or financial discipline</w:t>
      </w:r>
      <w:r w:rsidRPr="005328E8">
        <w:t xml:space="preserve">.  </w:t>
      </w:r>
    </w:p>
    <w:p w14:paraId="70DB0E3D" w14:textId="77777777" w:rsidR="00D81DAD" w:rsidRDefault="00DA14AD">
      <w:pPr>
        <w:pStyle w:val="GPSL2Numbered"/>
      </w:pPr>
      <w:r>
        <w:t xml:space="preserve">Each Self Audit Certificate should be based on tests completed against a representative sample of 10% </w:t>
      </w:r>
      <w:r w:rsidR="006F4045">
        <w:t xml:space="preserve">of transactions carried out during the period of being audited </w:t>
      </w:r>
      <w:r>
        <w:t xml:space="preserve">or 100 transactions (whichever is </w:t>
      </w:r>
      <w:r w:rsidR="006F4045">
        <w:t>less</w:t>
      </w:r>
      <w:r>
        <w:t>) and should provide assurance that:</w:t>
      </w:r>
    </w:p>
    <w:p w14:paraId="1EBE2443" w14:textId="77777777" w:rsidR="00D81DAD" w:rsidRDefault="00DA14AD" w:rsidP="001115F5">
      <w:pPr>
        <w:pStyle w:val="GPSL3numberedclause"/>
      </w:pPr>
      <w:r>
        <w:t xml:space="preserve">Orders are clearly identified as such in the order processing and invoicing systems and, where required, Orders are correctly reported in the MI Reports; </w:t>
      </w:r>
    </w:p>
    <w:p w14:paraId="7F81D99B" w14:textId="77777777" w:rsidR="00D81DAD" w:rsidRDefault="00DA14AD">
      <w:pPr>
        <w:pStyle w:val="GPSL3numberedclause"/>
      </w:pPr>
      <w:r>
        <w:t>all related invoices are completely and accurately included in the MI Reports;</w:t>
      </w:r>
    </w:p>
    <w:p w14:paraId="33860326" w14:textId="0CBA5482" w:rsidR="00D81DAD" w:rsidRDefault="00DA14AD">
      <w:pPr>
        <w:pStyle w:val="GPSL3numberedclause"/>
      </w:pPr>
      <w:r>
        <w:t xml:space="preserve">all Charges to Contracting </w:t>
      </w:r>
      <w:r w:rsidR="003F55F6">
        <w:t>Authorities</w:t>
      </w:r>
      <w:r>
        <w:t xml:space="preserve"> comply with any requirements under </w:t>
      </w:r>
      <w:r w:rsidR="00F7417A">
        <w:t xml:space="preserve">this </w:t>
      </w:r>
      <w:r>
        <w:t xml:space="preserve">Framework </w:t>
      </w:r>
      <w:r w:rsidR="006F4045">
        <w:t xml:space="preserve">Agreement </w:t>
      </w:r>
      <w:r>
        <w:t>on maximum mark-ups, discounts, charge rates, fixed quotes (as applicable); and</w:t>
      </w:r>
    </w:p>
    <w:p w14:paraId="37339BC0" w14:textId="77777777" w:rsidR="0024182C" w:rsidRDefault="0024182C" w:rsidP="0024182C">
      <w:pPr>
        <w:pStyle w:val="GPSL3numberedclause"/>
      </w:pPr>
      <w:r>
        <w:lastRenderedPageBreak/>
        <w:t xml:space="preserve">an additional sample of </w:t>
      </w:r>
      <w:r w:rsidR="00087F65" w:rsidRPr="0058568E">
        <w:t>twenty (20)</w:t>
      </w:r>
      <w:r>
        <w:t xml:space="preserve"> public sector orders identified from the Supplier’s order processing and invoicing systems as orders not placed under this Framework Agreement have been correctly identified as such and that an appropriate and legitimately tendered procurement route has been used to place those orders, and those orders should not otherwise have been routed via centralised mandated procurement processes executed by the Authority.</w:t>
      </w:r>
    </w:p>
    <w:p w14:paraId="3D40037C" w14:textId="77777777" w:rsidR="00D81DAD" w:rsidRDefault="000A5457" w:rsidP="001115F5">
      <w:pPr>
        <w:pStyle w:val="GPSL2Numbered"/>
      </w:pPr>
      <w:bookmarkStart w:id="221" w:name="_Ref359848820"/>
      <w:r w:rsidDel="000A5457">
        <w:t xml:space="preserve"> </w:t>
      </w:r>
      <w:bookmarkEnd w:id="221"/>
      <w:r w:rsidR="00DA14AD">
        <w:t>Each Self Audit Certificate should be supported by an Audit Report that provides details of the methodology applied to complete the review, the sampling techniques applied, details of any issues identified and remedial action taken.</w:t>
      </w:r>
    </w:p>
    <w:p w14:paraId="5BD27E2B" w14:textId="77777777" w:rsidR="00D81DAD" w:rsidRDefault="00DA14AD">
      <w:pPr>
        <w:pStyle w:val="GPSL2Numbered"/>
      </w:pPr>
      <w:r w:rsidRPr="005328E8">
        <w:t>The Supplier shall afford any Auditor access to the records and accounts referred to in Clause </w:t>
      </w:r>
      <w:r w:rsidR="00087F65">
        <w:fldChar w:fldCharType="begin"/>
      </w:r>
      <w:r w:rsidR="002D2D0D">
        <w:instrText xml:space="preserve"> REF _Ref364956571 \r \h </w:instrText>
      </w:r>
      <w:r w:rsidR="00087F65">
        <w:fldChar w:fldCharType="separate"/>
      </w:r>
      <w:r w:rsidR="00F4196B">
        <w:t>17.1</w:t>
      </w:r>
      <w:r w:rsidR="00087F65">
        <w:fldChar w:fldCharType="end"/>
      </w:r>
      <w:r w:rsidR="002D2D0D">
        <w:t xml:space="preserve"> </w:t>
      </w:r>
      <w:r w:rsidRPr="005328E8">
        <w:t xml:space="preserve">at the Supplier's premises and/or provide such records and </w:t>
      </w:r>
      <w:r w:rsidRPr="00F14D22">
        <w:t>accounts</w:t>
      </w:r>
      <w:r w:rsidR="006F4045">
        <w:t xml:space="preserve"> or copies of the same</w:t>
      </w:r>
      <w:r w:rsidRPr="00F14D22">
        <w:t>, as may be required and agreed with any of the Auditors from time to time, in order that the Auditor may carry out an inspection to assess compliance by the Supplier and/or its Sub-Contractors of any of the Supplier’s obligations under this Framework Agreement, including for the following purposes</w:t>
      </w:r>
      <w:r w:rsidR="00FD66B7">
        <w:t xml:space="preserve"> to</w:t>
      </w:r>
      <w:r w:rsidRPr="00F14D22">
        <w:t xml:space="preserve">: </w:t>
      </w:r>
    </w:p>
    <w:p w14:paraId="353F1475" w14:textId="08556A99" w:rsidR="00D81DAD" w:rsidRDefault="00DA14AD" w:rsidP="001115F5">
      <w:pPr>
        <w:pStyle w:val="GPSL3numberedclause"/>
      </w:pPr>
      <w:r w:rsidRPr="00F14D22">
        <w:t xml:space="preserve">verify the accuracy of the Charges and any other amounts payable by a </w:t>
      </w:r>
      <w:r w:rsidR="00DF7724">
        <w:t>Contracting Authority</w:t>
      </w:r>
      <w:r w:rsidRPr="00F14D22">
        <w:t xml:space="preserve"> under a </w:t>
      </w:r>
      <w:r w:rsidR="005649AF">
        <w:t>Call Off Contract</w:t>
      </w:r>
      <w:r w:rsidRPr="00F14D22">
        <w:t xml:space="preserve"> (including proposed or actual variations to them in accordance with this Framework Agreement); </w:t>
      </w:r>
    </w:p>
    <w:p w14:paraId="5000A85E" w14:textId="77777777" w:rsidR="00D81DAD" w:rsidRDefault="00DA14AD">
      <w:pPr>
        <w:pStyle w:val="GPSL3numberedclause"/>
      </w:pPr>
      <w:r w:rsidRPr="00F14D22">
        <w:t>verify the</w:t>
      </w:r>
      <w:r w:rsidRPr="00893741">
        <w:t xml:space="preserve"> </w:t>
      </w:r>
      <w:r>
        <w:t>costs of the Supplier (including the costs of all</w:t>
      </w:r>
      <w:r w:rsidRPr="00893741">
        <w:t xml:space="preserve"> Sub-Contractors</w:t>
      </w:r>
      <w:r>
        <w:t xml:space="preserve"> and any third party suppliers</w:t>
      </w:r>
      <w:r w:rsidRPr="00893741">
        <w:t>)</w:t>
      </w:r>
      <w:r w:rsidRPr="00F14D22">
        <w:t xml:space="preserve"> in connection with the provision of the Services;</w:t>
      </w:r>
    </w:p>
    <w:p w14:paraId="4447EC26" w14:textId="77777777" w:rsidR="00D81DAD" w:rsidRDefault="00DA14AD">
      <w:pPr>
        <w:pStyle w:val="GPSL3numberedclause"/>
      </w:pPr>
      <w:r w:rsidRPr="00F14D22">
        <w:t>verify the Open Book Data;</w:t>
      </w:r>
    </w:p>
    <w:p w14:paraId="163B4B05" w14:textId="77777777" w:rsidR="00D81DAD" w:rsidRDefault="00DA14AD">
      <w:pPr>
        <w:pStyle w:val="GPSL3numberedclause"/>
      </w:pPr>
      <w:r w:rsidRPr="00F14D22">
        <w:t>verify the Supplier’s and each Sub-Contractor’s compliance with th</w:t>
      </w:r>
      <w:r>
        <w:t>e</w:t>
      </w:r>
      <w:r w:rsidRPr="00F14D22">
        <w:t xml:space="preserve"> applicable Law;</w:t>
      </w:r>
    </w:p>
    <w:p w14:paraId="7BB9B0CA" w14:textId="77777777" w:rsidR="00D81DAD" w:rsidRDefault="00DA14AD">
      <w:pPr>
        <w:pStyle w:val="GPSL3numberedclause"/>
      </w:pPr>
      <w:r w:rsidRPr="00F14D22">
        <w:t xml:space="preserve">identify or investigate actual or suspected </w:t>
      </w:r>
      <w:r>
        <w:t>Prohibited Act</w:t>
      </w:r>
      <w:r w:rsidR="006F4045">
        <w:t>s</w:t>
      </w:r>
      <w:r w:rsidRPr="00F14D22">
        <w:t>, impropriety or accounting mistakes or any breach or threatened breach of security and in these circumstances the Authority shall have no obligation to inform the Supplier of the purpose or objective of its investigations;</w:t>
      </w:r>
    </w:p>
    <w:p w14:paraId="1DC03B82" w14:textId="77777777" w:rsidR="00D81DAD" w:rsidRDefault="00DA14AD">
      <w:pPr>
        <w:pStyle w:val="GPSL3numberedclause"/>
      </w:pPr>
      <w:r w:rsidRPr="00F14D22">
        <w:t>identify or investigate any circumstances which may impact upon the financial stability of the Supplier</w:t>
      </w:r>
      <w:r w:rsidR="00087F65" w:rsidRPr="0058568E">
        <w:t>, the Framework Guarantor and/or the Call Off Guarantor</w:t>
      </w:r>
      <w:r>
        <w:t xml:space="preserve"> and/or </w:t>
      </w:r>
      <w:r w:rsidRPr="00F14D22">
        <w:t>any Sub-Contractors</w:t>
      </w:r>
      <w:r w:rsidR="000079E3">
        <w:t xml:space="preserve"> </w:t>
      </w:r>
      <w:r w:rsidRPr="00F14D22">
        <w:t>or their ability to perform the Services;</w:t>
      </w:r>
    </w:p>
    <w:p w14:paraId="72B7A318" w14:textId="77777777" w:rsidR="00D81DAD" w:rsidRDefault="00DA14AD" w:rsidP="001115F5">
      <w:pPr>
        <w:pStyle w:val="GPSL3numberedclause"/>
      </w:pPr>
      <w:r w:rsidRPr="00F14D22">
        <w:t>obtain such information as is necessary to fulfil the Authority’s obligations to supply information for parliamentary, ministerial, judicial or administrative purposes including the supply of information to the Comptroller and Auditor General;</w:t>
      </w:r>
    </w:p>
    <w:p w14:paraId="09F8CAC1" w14:textId="77777777" w:rsidR="00D81DAD" w:rsidRDefault="00DA14AD">
      <w:pPr>
        <w:pStyle w:val="GPSL3numberedclause"/>
      </w:pPr>
      <w:r w:rsidRPr="00F14D22">
        <w:t>review any books of account and the internal contract management accounts kept by the Supplier in connection with this Framework Agreement;</w:t>
      </w:r>
    </w:p>
    <w:p w14:paraId="28870B7B" w14:textId="77777777" w:rsidR="00D81DAD" w:rsidRDefault="00DA14AD">
      <w:pPr>
        <w:pStyle w:val="GPSL3numberedclause"/>
      </w:pPr>
      <w:bookmarkStart w:id="222" w:name="_Toc139080151"/>
      <w:r w:rsidRPr="00F14D22">
        <w:lastRenderedPageBreak/>
        <w:t>carry out the Authority’s internal and statutory audits and to prepare, examine and/or certify the Authority's annual and interim reports and accounts;</w:t>
      </w:r>
      <w:bookmarkEnd w:id="222"/>
    </w:p>
    <w:p w14:paraId="5FD03E74" w14:textId="77777777" w:rsidR="00D81DAD" w:rsidRDefault="00DA14AD">
      <w:pPr>
        <w:pStyle w:val="GPSL3numberedclause"/>
      </w:pPr>
      <w:bookmarkStart w:id="223" w:name="_Toc139080152"/>
      <w:r w:rsidRPr="00F14D22">
        <w:t>enable the National Audit Office to carry out an examination pursuant to Section 6(1) of the National Audit Act 1983 of the economy, efficiency and effectiveness with which the Authority has used its resources;</w:t>
      </w:r>
      <w:bookmarkEnd w:id="223"/>
    </w:p>
    <w:p w14:paraId="52F8E100" w14:textId="77777777" w:rsidR="00D81DAD" w:rsidRDefault="00DA14AD">
      <w:pPr>
        <w:pStyle w:val="GPSL3numberedclause"/>
      </w:pPr>
      <w:bookmarkStart w:id="224" w:name="_Toc139080153"/>
      <w:r w:rsidRPr="00F14D22">
        <w:t>verify the accuracy and completeness of any Management Information delivered or required by this Framework Agreement;</w:t>
      </w:r>
      <w:bookmarkEnd w:id="224"/>
    </w:p>
    <w:p w14:paraId="30DC9651" w14:textId="77777777" w:rsidR="00D81DAD" w:rsidRDefault="00DA14AD">
      <w:pPr>
        <w:pStyle w:val="GPSL3numberedclause"/>
      </w:pPr>
      <w:r w:rsidRPr="00F14D22">
        <w:t xml:space="preserve">review any </w:t>
      </w:r>
      <w:r w:rsidR="00DD4E93">
        <w:t xml:space="preserve">MI </w:t>
      </w:r>
      <w:r w:rsidRPr="00F14D22">
        <w:t>Reports and/or other records relating to the Supplier’s performance of the Services and to verify that these reflect the Supplier’s own internal reports and records;</w:t>
      </w:r>
    </w:p>
    <w:p w14:paraId="197F68AF" w14:textId="77777777" w:rsidR="00D81DAD" w:rsidRDefault="00DA14AD">
      <w:pPr>
        <w:pStyle w:val="GPSL3numberedclause"/>
      </w:pPr>
      <w:r w:rsidRPr="00F14D22">
        <w:t>review the integrity, confidentiality and security of the Authority</w:t>
      </w:r>
      <w:r w:rsidR="00CF4E0E">
        <w:t xml:space="preserve"> Personal </w:t>
      </w:r>
      <w:r w:rsidRPr="00F14D22">
        <w:t>Data;</w:t>
      </w:r>
      <w:r>
        <w:t xml:space="preserve"> and/or</w:t>
      </w:r>
    </w:p>
    <w:p w14:paraId="47DFD173" w14:textId="4FE72558" w:rsidR="00D81DAD" w:rsidRDefault="00DA14AD">
      <w:pPr>
        <w:pStyle w:val="GPSL3numberedclause"/>
      </w:pPr>
      <w:bookmarkStart w:id="225" w:name="_Ref359848833"/>
      <w:r w:rsidRPr="00F14D22">
        <w:t>receive from the Supplier on request summaries of all central government public sector expenditure placed with the Supplier including through routes outside the Framework in order to verify that the Supplier’s practice is consistent with the Government</w:t>
      </w:r>
      <w:r w:rsidR="00CF4E0E">
        <w:t>’s</w:t>
      </w:r>
      <w:r w:rsidRPr="00F14D22">
        <w:t xml:space="preserve"> transparency agenda which requires</w:t>
      </w:r>
      <w:r>
        <w:t xml:space="preserve"> all public sector </w:t>
      </w:r>
      <w:r w:rsidR="003F55F6">
        <w:t>authorities</w:t>
      </w:r>
      <w:r>
        <w:t xml:space="preserve"> to publish details of expenditure on common goods and services.</w:t>
      </w:r>
      <w:bookmarkEnd w:id="225"/>
    </w:p>
    <w:p w14:paraId="7072F461" w14:textId="1DF5F51C" w:rsidR="00D81DAD" w:rsidRDefault="00DA14AD" w:rsidP="001115F5">
      <w:pPr>
        <w:pStyle w:val="GPSL2Numbered"/>
      </w:pPr>
      <w:r>
        <w:t xml:space="preserve">The Authority shall use reasonable endeavours to ensure that the conduct of each Audit does not unreasonably disrupt the Supplier or delay the provision of the </w:t>
      </w:r>
      <w:r w:rsidR="00FA3B62">
        <w:t>Services</w:t>
      </w:r>
      <w:r>
        <w:t xml:space="preserve"> pursuant to the </w:t>
      </w:r>
      <w:r w:rsidR="005649AF">
        <w:t>Call Off Contract</w:t>
      </w:r>
      <w:r>
        <w:t>s, save insofar as the Supplier accepts and acknowledges that control over the conduct of Audits carried out by the Auditors</w:t>
      </w:r>
      <w:r w:rsidDel="00C84FE7">
        <w:t xml:space="preserve"> </w:t>
      </w:r>
      <w:r>
        <w:t>is outside of the control of the Authority.</w:t>
      </w:r>
    </w:p>
    <w:p w14:paraId="051611A5" w14:textId="77777777" w:rsidR="00D81DAD" w:rsidRDefault="00DA14AD">
      <w:pPr>
        <w:pStyle w:val="GPSL2Numbered"/>
      </w:pPr>
      <w:r w:rsidRPr="005328E8">
        <w:t>Subject to the Authority's obligations of confidentiality, the Supplier shall on demand provide the Auditors with all reasonable co-operation and assistance in relation to each Audit, including by providing:</w:t>
      </w:r>
    </w:p>
    <w:p w14:paraId="3AAFA9B4" w14:textId="77777777" w:rsidR="00D81DAD" w:rsidRDefault="00DA14AD" w:rsidP="001115F5">
      <w:pPr>
        <w:pStyle w:val="GPSL3numberedclause"/>
      </w:pPr>
      <w:r w:rsidRPr="005328E8">
        <w:t>all information within the scope of the Audit requested by the Auditor;</w:t>
      </w:r>
    </w:p>
    <w:p w14:paraId="000E322A" w14:textId="77777777" w:rsidR="00D81DAD" w:rsidRDefault="00DA14AD">
      <w:pPr>
        <w:pStyle w:val="GPSL3numberedclause"/>
      </w:pPr>
      <w:r w:rsidRPr="005328E8">
        <w:t xml:space="preserve">reasonable access to any sites controlled by the Supplier and to equipment used in the provision of the </w:t>
      </w:r>
      <w:r w:rsidR="00FA3B62">
        <w:t>Services</w:t>
      </w:r>
      <w:r w:rsidRPr="005328E8">
        <w:t>; and</w:t>
      </w:r>
    </w:p>
    <w:p w14:paraId="3BA72B95" w14:textId="77777777" w:rsidR="00D81DAD" w:rsidRDefault="00DA14AD">
      <w:pPr>
        <w:pStyle w:val="GPSL3numberedclause"/>
      </w:pPr>
      <w:r w:rsidRPr="005328E8">
        <w:t xml:space="preserve">access to the </w:t>
      </w:r>
      <w:r w:rsidRPr="006875AD">
        <w:t>S</w:t>
      </w:r>
      <w:r>
        <w:t>upplier Personnel</w:t>
      </w:r>
      <w:r w:rsidRPr="005328E8">
        <w:t>.</w:t>
      </w:r>
    </w:p>
    <w:p w14:paraId="173FC10F" w14:textId="7FC8EA3E" w:rsidR="00D81DAD" w:rsidRDefault="00DA14AD" w:rsidP="001115F5">
      <w:pPr>
        <w:pStyle w:val="GPSL2Numbered"/>
      </w:pPr>
      <w:bookmarkStart w:id="226" w:name="_Ref362274458"/>
      <w:r w:rsidRPr="006875AD">
        <w:t>If an Audit reveals that</w:t>
      </w:r>
      <w:r w:rsidRPr="00321254">
        <w:t xml:space="preserve"> </w:t>
      </w:r>
      <w:r w:rsidRPr="006875AD">
        <w:t>the Supplier has underpaid an amount equal to or greater than one per cent (</w:t>
      </w:r>
      <w:r>
        <w:t>1</w:t>
      </w:r>
      <w:r w:rsidRPr="006875AD">
        <w:t>%) of the Management Ch</w:t>
      </w:r>
      <w:r>
        <w:t xml:space="preserve">arge due in respect of any one Contract Year or year of any </w:t>
      </w:r>
      <w:r w:rsidR="005649AF">
        <w:t>Call Off Contract</w:t>
      </w:r>
      <w:r>
        <w:t xml:space="preserve">s </w:t>
      </w:r>
      <w:r w:rsidRPr="001D0350">
        <w:t>then</w:t>
      </w:r>
      <w:r>
        <w:t>,</w:t>
      </w:r>
      <w:r w:rsidRPr="001D0350">
        <w:t xml:space="preserve"> </w:t>
      </w:r>
      <w:r w:rsidRPr="00FF5189">
        <w:t>without prejudice to the Authority’s other rights under this Framework Agreement</w:t>
      </w:r>
      <w:r>
        <w:t>,</w:t>
      </w:r>
      <w:r w:rsidRPr="00FF5189">
        <w:t xml:space="preserve"> the Supplier shall reimburse the Authority its reasonable costs incurred in relation to the Audit</w:t>
      </w:r>
      <w:r>
        <w:t>.</w:t>
      </w:r>
      <w:bookmarkEnd w:id="226"/>
    </w:p>
    <w:p w14:paraId="03DE19F8" w14:textId="77777777" w:rsidR="00D81DAD" w:rsidRDefault="00DA14AD">
      <w:pPr>
        <w:pStyle w:val="GPSL2Numbered"/>
      </w:pPr>
      <w:r w:rsidRPr="005328E8">
        <w:t xml:space="preserve">If an Audit reveals that: </w:t>
      </w:r>
    </w:p>
    <w:p w14:paraId="7A96F770" w14:textId="2C8C282B" w:rsidR="00D81DAD" w:rsidRDefault="00DA14AD" w:rsidP="001115F5">
      <w:pPr>
        <w:pStyle w:val="GPSL3numberedclause"/>
      </w:pPr>
      <w:r>
        <w:t>the Supplier has underpaid an amount equal to or greater than five per cent (5%) of the Management Charge due during any</w:t>
      </w:r>
      <w:r w:rsidRPr="00343464">
        <w:t xml:space="preserve"> </w:t>
      </w:r>
      <w:r>
        <w:t xml:space="preserve">Contract </w:t>
      </w:r>
      <w:r w:rsidRPr="00343464">
        <w:t xml:space="preserve">Year of this Framework Agreement and any </w:t>
      </w:r>
      <w:r w:rsidR="005649AF">
        <w:t>Call Off Contract</w:t>
      </w:r>
      <w:r>
        <w:t>; and/or</w:t>
      </w:r>
    </w:p>
    <w:p w14:paraId="5C3DAE79" w14:textId="160D7320" w:rsidR="00087F65" w:rsidRDefault="00DA14AD" w:rsidP="0058568E">
      <w:pPr>
        <w:pStyle w:val="GPSL3numberedclause"/>
      </w:pPr>
      <w:r w:rsidRPr="005328E8">
        <w:lastRenderedPageBreak/>
        <w:t>a material Default</w:t>
      </w:r>
      <w:r w:rsidR="005B628B">
        <w:t xml:space="preserve"> has been committed by the Supplier</w:t>
      </w:r>
      <w:r w:rsidR="00287915">
        <w:t xml:space="preserve">; </w:t>
      </w:r>
      <w:r>
        <w:t>then the Authority shall be entitled to terminate this Framework Agreement.</w:t>
      </w:r>
    </w:p>
    <w:p w14:paraId="455B4581" w14:textId="77777777" w:rsidR="00D81DAD" w:rsidRDefault="00DA14AD">
      <w:pPr>
        <w:pStyle w:val="GPSL2Numbered"/>
      </w:pPr>
      <w:r w:rsidRPr="00B20812">
        <w:t>The Parties agree that they shall bear their own respective costs and expenses incurred in respect of compliance with their obligations under this Clause</w:t>
      </w:r>
      <w:r w:rsidRPr="009876AE">
        <w:t xml:space="preserve">, save as specified in Clause </w:t>
      </w:r>
      <w:r w:rsidR="00087F65">
        <w:fldChar w:fldCharType="begin"/>
      </w:r>
      <w:r w:rsidR="001827DA">
        <w:instrText xml:space="preserve"> REF _Ref362274458 \w \h </w:instrText>
      </w:r>
      <w:r w:rsidR="00087F65">
        <w:fldChar w:fldCharType="separate"/>
      </w:r>
      <w:r w:rsidR="00F4196B">
        <w:t>17.9</w:t>
      </w:r>
      <w:r w:rsidR="00087F65">
        <w:fldChar w:fldCharType="end"/>
      </w:r>
      <w:r w:rsidRPr="009876AE">
        <w:t>.</w:t>
      </w:r>
    </w:p>
    <w:p w14:paraId="0BBD0B4B" w14:textId="77777777" w:rsidR="00D81DAD" w:rsidRPr="00DD0F95" w:rsidRDefault="001827DA">
      <w:pPr>
        <w:pStyle w:val="GPSL1CLAUSEHEADING"/>
      </w:pPr>
      <w:bookmarkStart w:id="227" w:name="_Toc421171750"/>
      <w:bookmarkStart w:id="228" w:name="_Toc421605834"/>
      <w:bookmarkStart w:id="229" w:name="_Ref364956853"/>
      <w:bookmarkStart w:id="230" w:name="_Toc366085142"/>
      <w:bookmarkStart w:id="231" w:name="_Toc421171751"/>
      <w:bookmarkStart w:id="232" w:name="_Toc421605835"/>
      <w:bookmarkEnd w:id="227"/>
      <w:bookmarkEnd w:id="228"/>
      <w:r w:rsidRPr="00DD0F95">
        <w:rPr>
          <w:rFonts w:hint="eastAsia"/>
        </w:rPr>
        <w:t>CHANGE</w:t>
      </w:r>
      <w:bookmarkEnd w:id="229"/>
      <w:bookmarkEnd w:id="230"/>
      <w:bookmarkEnd w:id="231"/>
      <w:bookmarkEnd w:id="232"/>
    </w:p>
    <w:p w14:paraId="6E66F9E9" w14:textId="77777777" w:rsidR="00D81DAD" w:rsidRDefault="00DA14AD" w:rsidP="001115F5">
      <w:pPr>
        <w:pStyle w:val="GPSL2Numbered"/>
      </w:pPr>
      <w:bookmarkStart w:id="233" w:name="_Ref364957128"/>
      <w:r w:rsidRPr="009876AE">
        <w:t xml:space="preserve">Variation </w:t>
      </w:r>
      <w:r>
        <w:t>Procedure</w:t>
      </w:r>
      <w:bookmarkEnd w:id="233"/>
    </w:p>
    <w:p w14:paraId="7F8E4C49" w14:textId="77777777" w:rsidR="00D81DAD" w:rsidRDefault="00DA14AD" w:rsidP="001115F5">
      <w:pPr>
        <w:pStyle w:val="GPSL3numberedclause"/>
      </w:pPr>
      <w:r w:rsidRPr="00893741">
        <w:t xml:space="preserve">Subject to the provisions of this Clause </w:t>
      </w:r>
      <w:r w:rsidR="00087F65">
        <w:fldChar w:fldCharType="begin"/>
      </w:r>
      <w:r w:rsidR="002D2D0D">
        <w:instrText xml:space="preserve"> REF _Ref364956853 \r \h </w:instrText>
      </w:r>
      <w:r w:rsidR="00087F65">
        <w:fldChar w:fldCharType="separate"/>
      </w:r>
      <w:r w:rsidR="00F4196B">
        <w:t>18</w:t>
      </w:r>
      <w:r w:rsidR="00087F65">
        <w:fldChar w:fldCharType="end"/>
      </w:r>
      <w:r w:rsidR="002D2D0D">
        <w:t xml:space="preserve"> </w:t>
      </w:r>
      <w:r>
        <w:t>and</w:t>
      </w:r>
      <w:r w:rsidR="000071DE">
        <w:t>, in respect of any change to the Framework Prices,</w:t>
      </w:r>
      <w:r>
        <w:t xml:space="preserve"> </w:t>
      </w:r>
      <w:r w:rsidR="006325B4">
        <w:t xml:space="preserve">subject to the provisions </w:t>
      </w:r>
      <w:r>
        <w:t>of Framework Schedule 3 (</w:t>
      </w:r>
      <w:r w:rsidR="00344201">
        <w:t>Framework Prices</w:t>
      </w:r>
      <w:r w:rsidR="005B628B">
        <w:t xml:space="preserve"> and Charging Structure</w:t>
      </w:r>
      <w:r>
        <w:t xml:space="preserve">), </w:t>
      </w:r>
      <w:r w:rsidR="00891B59">
        <w:t xml:space="preserve">the Authority </w:t>
      </w:r>
      <w:r>
        <w:t>may</w:t>
      </w:r>
      <w:r w:rsidRPr="00893741">
        <w:t xml:space="preserve"> </w:t>
      </w:r>
      <w:r w:rsidR="0024182C">
        <w:t xml:space="preserve">at its own instance or where in its sole and absolute discretion it decides to having been requested to do  so by the Supplier </w:t>
      </w:r>
      <w:r w:rsidRPr="00893741">
        <w:t xml:space="preserve">request a variation to this </w:t>
      </w:r>
      <w:r>
        <w:t xml:space="preserve">Framework Agreement </w:t>
      </w:r>
      <w:r w:rsidRPr="00893741">
        <w:t xml:space="preserve">provided </w:t>
      </w:r>
      <w:r w:rsidR="0024182C">
        <w:t xml:space="preserve">always </w:t>
      </w:r>
      <w:r w:rsidRPr="00893741">
        <w:t xml:space="preserve">that such variation does not amount to a </w:t>
      </w:r>
      <w:r>
        <w:t>material change of this Framework Agreement</w:t>
      </w:r>
      <w:r w:rsidRPr="00893741">
        <w:t xml:space="preserve"> within the meaning of the Regulations and the Law. Such a change</w:t>
      </w:r>
      <w:r>
        <w:t xml:space="preserve"> once implemented</w:t>
      </w:r>
      <w:r w:rsidRPr="00893741">
        <w:t xml:space="preserve"> is hereinafter called a </w:t>
      </w:r>
      <w:r w:rsidRPr="00B13D07">
        <w:rPr>
          <w:b/>
        </w:rPr>
        <w:t>"Variatio</w:t>
      </w:r>
      <w:r w:rsidRPr="00893741">
        <w:rPr>
          <w:b/>
        </w:rPr>
        <w:t>n</w:t>
      </w:r>
      <w:r w:rsidRPr="00893741">
        <w:t>".</w:t>
      </w:r>
    </w:p>
    <w:p w14:paraId="11119B69" w14:textId="620FFDE7" w:rsidR="00D81DAD" w:rsidRDefault="004324AB">
      <w:pPr>
        <w:pStyle w:val="GPSL3numberedclause"/>
      </w:pPr>
      <w:bookmarkStart w:id="234" w:name="_Ref366076833"/>
      <w:r>
        <w:t>The Authority</w:t>
      </w:r>
      <w:r w:rsidR="00DA14AD" w:rsidRPr="00893741">
        <w:t xml:space="preserve"> may</w:t>
      </w:r>
      <w:r w:rsidR="00BC477F">
        <w:t xml:space="preserve"> </w:t>
      </w:r>
      <w:r w:rsidR="00DA14AD" w:rsidRPr="00893741">
        <w:t xml:space="preserve">request a Variation by completing and sending the Variation Form </w:t>
      </w:r>
      <w:r w:rsidR="006325B4">
        <w:t xml:space="preserve">as set out in Framework Schedule </w:t>
      </w:r>
      <w:r w:rsidR="007C6448">
        <w:t>19</w:t>
      </w:r>
      <w:r w:rsidR="006325B4">
        <w:t xml:space="preserve"> (Variation Form) </w:t>
      </w:r>
      <w:r w:rsidR="00DA14AD">
        <w:t xml:space="preserve">to the </w:t>
      </w:r>
      <w:r>
        <w:t>Supplier</w:t>
      </w:r>
      <w:r w:rsidR="00DA14AD" w:rsidRPr="00893741">
        <w:t xml:space="preserve"> giving suffici</w:t>
      </w:r>
      <w:r w:rsidR="00DA14AD">
        <w:t xml:space="preserve">ent information for the </w:t>
      </w:r>
      <w:r>
        <w:t>Supplier</w:t>
      </w:r>
      <w:r w:rsidR="00DA14AD">
        <w:t xml:space="preserve"> </w:t>
      </w:r>
      <w:r w:rsidR="00DA14AD" w:rsidRPr="00893741">
        <w:t xml:space="preserve">to assess the extent of the </w:t>
      </w:r>
      <w:r w:rsidR="00DA14AD">
        <w:t xml:space="preserve">proposed </w:t>
      </w:r>
      <w:r w:rsidR="00DA14AD" w:rsidRPr="00893741">
        <w:t xml:space="preserve">Variation and any additional </w:t>
      </w:r>
      <w:r w:rsidR="00DA14AD">
        <w:t>cost that may be incurred.</w:t>
      </w:r>
      <w:bookmarkEnd w:id="234"/>
    </w:p>
    <w:p w14:paraId="6B83CD9B" w14:textId="77777777" w:rsidR="00D81DAD" w:rsidRDefault="004324AB">
      <w:pPr>
        <w:pStyle w:val="GPSL3numberedclause"/>
      </w:pPr>
      <w:r>
        <w:t>T</w:t>
      </w:r>
      <w:r w:rsidR="00DA14AD">
        <w:t xml:space="preserve">he </w:t>
      </w:r>
      <w:r>
        <w:t>Supplier</w:t>
      </w:r>
      <w:r w:rsidR="00DA14AD">
        <w:t xml:space="preserve"> shall respond to the </w:t>
      </w:r>
      <w:r w:rsidR="006325B4">
        <w:t xml:space="preserve">Authority’s request pursuant to Clause </w:t>
      </w:r>
      <w:r w:rsidR="00087F65">
        <w:fldChar w:fldCharType="begin"/>
      </w:r>
      <w:r w:rsidR="006325B4">
        <w:instrText xml:space="preserve"> REF _Ref366076833 \r \h </w:instrText>
      </w:r>
      <w:r w:rsidR="00087F65">
        <w:fldChar w:fldCharType="separate"/>
      </w:r>
      <w:r w:rsidR="00F4196B">
        <w:t>18.1.2</w:t>
      </w:r>
      <w:r w:rsidR="00087F65">
        <w:fldChar w:fldCharType="end"/>
      </w:r>
      <w:r w:rsidR="00DA14AD">
        <w:t xml:space="preserve"> </w:t>
      </w:r>
      <w:r w:rsidR="00DA14AD" w:rsidRPr="00893741">
        <w:t xml:space="preserve">within the time limits specified in the Variation Form. Such time limits shall be reasonable </w:t>
      </w:r>
      <w:r w:rsidR="00DA14AD">
        <w:t>and ultimately at the discretion of the Authority</w:t>
      </w:r>
      <w:r w:rsidR="00DA14AD" w:rsidRPr="00893741">
        <w:t xml:space="preserve"> </w:t>
      </w:r>
      <w:r w:rsidR="00DA14AD">
        <w:t>having regard to the nature of the proposed Variation</w:t>
      </w:r>
      <w:r w:rsidR="00DA14AD" w:rsidRPr="00893741">
        <w:t>.</w:t>
      </w:r>
    </w:p>
    <w:p w14:paraId="3A739192" w14:textId="77777777" w:rsidR="00D81DAD" w:rsidRDefault="00DA14AD">
      <w:pPr>
        <w:pStyle w:val="GPSL3numberedclause"/>
      </w:pPr>
      <w:r w:rsidRPr="00893741">
        <w:t>In the event that</w:t>
      </w:r>
      <w:r>
        <w:t>:</w:t>
      </w:r>
    </w:p>
    <w:p w14:paraId="2BE4D7A4" w14:textId="28847DD4" w:rsidR="00087F65" w:rsidRDefault="00DA14AD">
      <w:pPr>
        <w:pStyle w:val="GPSL4numberedclause"/>
      </w:pPr>
      <w:r w:rsidRPr="00893741">
        <w:t xml:space="preserve">the Supplier is unable to </w:t>
      </w:r>
      <w:r>
        <w:t xml:space="preserve">agree to or </w:t>
      </w:r>
      <w:r w:rsidRPr="00893741">
        <w:t>provide the Variation</w:t>
      </w:r>
      <w:r>
        <w:t xml:space="preserve">; </w:t>
      </w:r>
      <w:r w:rsidR="0051398D">
        <w:t>the Authority may:</w:t>
      </w:r>
    </w:p>
    <w:p w14:paraId="053182BA" w14:textId="77777777" w:rsidR="00D81DAD" w:rsidRDefault="001827DA" w:rsidP="001115F5">
      <w:pPr>
        <w:pStyle w:val="GPSL5numberedclause"/>
      </w:pPr>
      <w:r w:rsidRPr="001827DA">
        <w:t>agree to continue to perform its obligations under this Framework Agreement without the Variation; or</w:t>
      </w:r>
    </w:p>
    <w:p w14:paraId="5770CC5F" w14:textId="77777777" w:rsidR="00D81DAD" w:rsidRDefault="00DA14AD" w:rsidP="001115F5">
      <w:pPr>
        <w:pStyle w:val="GPSL5numberedclause"/>
      </w:pPr>
      <w:r>
        <w:t>terminate this Framework Agreement with immediate effect.</w:t>
      </w:r>
    </w:p>
    <w:p w14:paraId="1D5D3833" w14:textId="77777777" w:rsidR="00D81DAD" w:rsidRDefault="00DA14AD" w:rsidP="001115F5">
      <w:pPr>
        <w:pStyle w:val="GPSL2Numbered"/>
      </w:pPr>
      <w:bookmarkStart w:id="235" w:name="_Ref365967206"/>
      <w:r w:rsidRPr="009876AE">
        <w:t>Legislative Change</w:t>
      </w:r>
      <w:bookmarkEnd w:id="235"/>
    </w:p>
    <w:p w14:paraId="1C41AE48" w14:textId="77777777" w:rsidR="00D81DAD" w:rsidRDefault="00DA14AD" w:rsidP="001115F5">
      <w:pPr>
        <w:pStyle w:val="GPSL3numberedclause"/>
      </w:pPr>
      <w:r w:rsidRPr="006875AD">
        <w:t>The Supplier shall neither be relieved of its obligations under this Framework Agreement nor be entitled to an increase the Framework Prices as the result of:</w:t>
      </w:r>
    </w:p>
    <w:p w14:paraId="1EC7CB03" w14:textId="77777777" w:rsidR="00D81DAD" w:rsidRDefault="00DA14AD" w:rsidP="001115F5">
      <w:pPr>
        <w:pStyle w:val="GPSL4numberedclause"/>
      </w:pPr>
      <w:r w:rsidRPr="006875AD">
        <w:t>a General Change in Law; or</w:t>
      </w:r>
    </w:p>
    <w:p w14:paraId="71C3F72C" w14:textId="77777777" w:rsidR="00D81DAD" w:rsidRDefault="00DA14AD" w:rsidP="001115F5">
      <w:pPr>
        <w:pStyle w:val="GPSL4numberedclause"/>
      </w:pPr>
      <w:bookmarkStart w:id="236" w:name="_Ref364957018"/>
      <w:r w:rsidRPr="006875AD">
        <w:t xml:space="preserve">a Specific Change in Law where the effect of that Specific Change in Law on the </w:t>
      </w:r>
      <w:r w:rsidR="00FA3B62">
        <w:t>Services</w:t>
      </w:r>
      <w:r w:rsidRPr="006875AD">
        <w:t xml:space="preserve"> is </w:t>
      </w:r>
      <w:r>
        <w:t xml:space="preserve">reasonably foreseeable </w:t>
      </w:r>
      <w:r w:rsidRPr="006875AD">
        <w:t>at the Framework Commencement Date.</w:t>
      </w:r>
      <w:bookmarkEnd w:id="236"/>
    </w:p>
    <w:p w14:paraId="05EE3EF6" w14:textId="77777777" w:rsidR="00D81DAD" w:rsidRDefault="00DA14AD">
      <w:pPr>
        <w:pStyle w:val="GPSL3numberedclause"/>
      </w:pPr>
      <w:r w:rsidRPr="00B22617">
        <w:lastRenderedPageBreak/>
        <w:t xml:space="preserve">If a Specific Change in Law occurs or will occur during the </w:t>
      </w:r>
      <w:r>
        <w:t xml:space="preserve">Framework </w:t>
      </w:r>
      <w:r w:rsidRPr="00B22617">
        <w:t xml:space="preserve"> Period (other than as referred to in Clause</w:t>
      </w:r>
      <w:r w:rsidR="003E31CB">
        <w:t xml:space="preserve"> </w:t>
      </w:r>
      <w:r w:rsidR="00087F65">
        <w:fldChar w:fldCharType="begin"/>
      </w:r>
      <w:r w:rsidR="003E31CB">
        <w:instrText xml:space="preserve"> REF _Ref364957018 \r \h </w:instrText>
      </w:r>
      <w:r w:rsidR="00087F65">
        <w:fldChar w:fldCharType="separate"/>
      </w:r>
      <w:r w:rsidR="00F4196B">
        <w:t>18.2.1(b)</w:t>
      </w:r>
      <w:r w:rsidR="00087F65">
        <w:fldChar w:fldCharType="end"/>
      </w:r>
      <w:r w:rsidR="003E31CB">
        <w:t>)</w:t>
      </w:r>
      <w:r w:rsidRPr="00B22617">
        <w:t>, the Supplier shall:</w:t>
      </w:r>
    </w:p>
    <w:p w14:paraId="1FF20D1B" w14:textId="77777777" w:rsidR="00D81DAD" w:rsidRDefault="00DA14AD" w:rsidP="001115F5">
      <w:pPr>
        <w:pStyle w:val="GPSL4numberedclause"/>
      </w:pPr>
      <w:r w:rsidRPr="009876AE">
        <w:t xml:space="preserve">notify the </w:t>
      </w:r>
      <w:r>
        <w:t>Authority</w:t>
      </w:r>
      <w:r w:rsidRPr="009876AE">
        <w:t xml:space="preserve"> as soon as reasonably practicable of the likely effects of that change including</w:t>
      </w:r>
      <w:r>
        <w:t xml:space="preserve"> </w:t>
      </w:r>
      <w:r w:rsidRPr="009876AE">
        <w:t xml:space="preserve">whether any </w:t>
      </w:r>
      <w:r>
        <w:t>V</w:t>
      </w:r>
      <w:r w:rsidRPr="009876AE">
        <w:t xml:space="preserve">ariation is required to the </w:t>
      </w:r>
      <w:r w:rsidR="00FA3B62">
        <w:t>Services</w:t>
      </w:r>
      <w:r w:rsidRPr="009876AE">
        <w:t xml:space="preserve">, the </w:t>
      </w:r>
      <w:r>
        <w:t>Framework Prices</w:t>
      </w:r>
      <w:r w:rsidRPr="009876AE">
        <w:t xml:space="preserve"> or this </w:t>
      </w:r>
      <w:r>
        <w:t>Framework Agreement</w:t>
      </w:r>
      <w:r w:rsidRPr="009876AE">
        <w:t>; and</w:t>
      </w:r>
    </w:p>
    <w:p w14:paraId="23ED7EF4" w14:textId="77777777" w:rsidR="00D81DAD" w:rsidRDefault="00DA14AD" w:rsidP="001115F5">
      <w:pPr>
        <w:pStyle w:val="GPSL4numberedclause"/>
      </w:pPr>
      <w:r w:rsidRPr="009876AE">
        <w:t xml:space="preserve">provide the </w:t>
      </w:r>
      <w:r>
        <w:t>Authority</w:t>
      </w:r>
      <w:r w:rsidRPr="009876AE">
        <w:t xml:space="preserve"> with evidence: </w:t>
      </w:r>
    </w:p>
    <w:p w14:paraId="692C2EAE" w14:textId="77777777" w:rsidR="00D81DAD" w:rsidRDefault="00DA14AD" w:rsidP="001115F5">
      <w:pPr>
        <w:pStyle w:val="GPSL5numberedclause"/>
      </w:pPr>
      <w:r w:rsidRPr="009876AE">
        <w:t>that the Supplier has minimised any increase in costs or maximised any reduction in costs, including in respect of the costs of its Sub-Contractors;</w:t>
      </w:r>
    </w:p>
    <w:p w14:paraId="5F07B375" w14:textId="77777777" w:rsidR="00D81DAD" w:rsidRDefault="00DA14AD">
      <w:pPr>
        <w:pStyle w:val="GPSL5numberedclause"/>
      </w:pPr>
      <w:r w:rsidRPr="009876AE">
        <w:t xml:space="preserve">as to how the Specific Change in Law has affected the cost of providing the </w:t>
      </w:r>
      <w:r w:rsidR="00FA3B62">
        <w:t>Services</w:t>
      </w:r>
      <w:r>
        <w:t>; and</w:t>
      </w:r>
    </w:p>
    <w:p w14:paraId="457C7F12" w14:textId="77777777" w:rsidR="00D81DAD" w:rsidRDefault="00DA14AD">
      <w:pPr>
        <w:pStyle w:val="GPSL5numberedclause"/>
      </w:pPr>
      <w:r w:rsidRPr="00893741">
        <w:t xml:space="preserve">demonstrating that any expenditure that has been avoided, for example which would have been required under the provisions of </w:t>
      </w:r>
      <w:r>
        <w:t xml:space="preserve">Framework Schedule 12 </w:t>
      </w:r>
      <w:r w:rsidRPr="00893741">
        <w:t xml:space="preserve"> (Continuous Improvement</w:t>
      </w:r>
      <w:r>
        <w:t xml:space="preserve"> and Benchmarking</w:t>
      </w:r>
      <w:r w:rsidRPr="00893741">
        <w:t>)</w:t>
      </w:r>
      <w:r>
        <w:t xml:space="preserve"> </w:t>
      </w:r>
      <w:r w:rsidRPr="00893741">
        <w:t xml:space="preserve">, has been taken into account in amending the </w:t>
      </w:r>
      <w:r>
        <w:t xml:space="preserve">Framework Prices. </w:t>
      </w:r>
    </w:p>
    <w:p w14:paraId="5423C123" w14:textId="77777777" w:rsidR="00D81DAD" w:rsidRDefault="00DA14AD" w:rsidP="001115F5">
      <w:pPr>
        <w:pStyle w:val="GPSL3numberedclause"/>
      </w:pPr>
      <w:r w:rsidRPr="000533C2">
        <w:t xml:space="preserve">Any change in the </w:t>
      </w:r>
      <w:r>
        <w:t>Framework Prices</w:t>
      </w:r>
      <w:r w:rsidRPr="000533C2">
        <w:t xml:space="preserve"> or relief from the Supplier's obligations resulting from a Specific Change in Law (other than as referred to in Clause </w:t>
      </w:r>
      <w:r w:rsidR="00087F65">
        <w:fldChar w:fldCharType="begin"/>
      </w:r>
      <w:r w:rsidR="003E31CB">
        <w:instrText xml:space="preserve"> REF _Ref364957018 \r \h </w:instrText>
      </w:r>
      <w:r w:rsidR="00087F65">
        <w:fldChar w:fldCharType="separate"/>
      </w:r>
      <w:r w:rsidR="00F4196B">
        <w:t>18.2.1(b)</w:t>
      </w:r>
      <w:r w:rsidR="00087F65">
        <w:fldChar w:fldCharType="end"/>
      </w:r>
      <w:r w:rsidR="003E31CB">
        <w:t xml:space="preserve"> </w:t>
      </w:r>
      <w:r w:rsidRPr="000533C2">
        <w:t xml:space="preserve">shall be implemented in accordance with </w:t>
      </w:r>
      <w:r>
        <w:t xml:space="preserve">Clause </w:t>
      </w:r>
      <w:r w:rsidR="00087F65">
        <w:fldChar w:fldCharType="begin"/>
      </w:r>
      <w:r w:rsidR="003E31CB">
        <w:instrText xml:space="preserve"> REF _Ref364957128 \r \h </w:instrText>
      </w:r>
      <w:r w:rsidR="00087F65">
        <w:fldChar w:fldCharType="separate"/>
      </w:r>
      <w:r w:rsidR="00F4196B">
        <w:t>18.1</w:t>
      </w:r>
      <w:r w:rsidR="00087F65">
        <w:fldChar w:fldCharType="end"/>
      </w:r>
      <w:r>
        <w:t>(Variation Procedure)</w:t>
      </w:r>
      <w:r w:rsidRPr="000533C2">
        <w:t>.</w:t>
      </w:r>
    </w:p>
    <w:p w14:paraId="7AB52F42" w14:textId="77777777" w:rsidR="00D81DAD" w:rsidRDefault="00820631" w:rsidP="001115F5">
      <w:pPr>
        <w:pStyle w:val="GPSSectionHeading"/>
      </w:pPr>
      <w:bookmarkStart w:id="237" w:name="_Toc366085143"/>
      <w:bookmarkStart w:id="238" w:name="_Toc421171752"/>
      <w:bookmarkStart w:id="239" w:name="_Toc421605836"/>
      <w:r>
        <w:t xml:space="preserve">MANAGEMENT CHARGE, </w:t>
      </w:r>
      <w:r w:rsidR="00DA14AD">
        <w:t>TAXATION AND VALUE FOR MONEY PROVISIONS</w:t>
      </w:r>
      <w:bookmarkEnd w:id="237"/>
      <w:bookmarkEnd w:id="238"/>
      <w:bookmarkEnd w:id="239"/>
    </w:p>
    <w:p w14:paraId="13E2E520" w14:textId="77777777" w:rsidR="00D81DAD" w:rsidRDefault="001827DA" w:rsidP="001115F5">
      <w:pPr>
        <w:pStyle w:val="GPSL1CLAUSEHEADING"/>
      </w:pPr>
      <w:bookmarkStart w:id="240" w:name="_Ref365013560"/>
      <w:bookmarkStart w:id="241" w:name="_Toc366085144"/>
      <w:bookmarkStart w:id="242" w:name="_Toc421171753"/>
      <w:bookmarkStart w:id="243" w:name="_Toc421605837"/>
      <w:r w:rsidRPr="001827DA">
        <w:t>MANAGEMENT CHARGE</w:t>
      </w:r>
      <w:bookmarkEnd w:id="240"/>
      <w:bookmarkEnd w:id="241"/>
      <w:bookmarkEnd w:id="242"/>
      <w:bookmarkEnd w:id="243"/>
    </w:p>
    <w:p w14:paraId="027CB0B4" w14:textId="77777777" w:rsidR="00D81DAD" w:rsidRDefault="00820631" w:rsidP="001115F5">
      <w:pPr>
        <w:pStyle w:val="GPSL2Numbered"/>
      </w:pPr>
      <w:r w:rsidRPr="006875AD">
        <w:t xml:space="preserve">In consideration of the establishment and award of this Framework Agreement and the management and administration by the Authority of the same, the Supplier agrees to pay to the Authority the Management Charge in accordance with </w:t>
      </w:r>
      <w:r w:rsidR="00344201">
        <w:t xml:space="preserve">this </w:t>
      </w:r>
      <w:r w:rsidRPr="006875AD">
        <w:t>Clause </w:t>
      </w:r>
      <w:r w:rsidR="00087F65">
        <w:fldChar w:fldCharType="begin"/>
      </w:r>
      <w:r w:rsidR="00344201">
        <w:instrText xml:space="preserve"> REF _Ref365013560 \r \h </w:instrText>
      </w:r>
      <w:r w:rsidR="00087F65">
        <w:fldChar w:fldCharType="separate"/>
      </w:r>
      <w:r w:rsidR="00F4196B">
        <w:t>19</w:t>
      </w:r>
      <w:r w:rsidR="00087F65">
        <w:fldChar w:fldCharType="end"/>
      </w:r>
      <w:r w:rsidRPr="006875AD">
        <w:t>.</w:t>
      </w:r>
    </w:p>
    <w:p w14:paraId="0493A616" w14:textId="77777777" w:rsidR="00D81DAD" w:rsidRDefault="00820631">
      <w:pPr>
        <w:pStyle w:val="GPSL2Numbered"/>
      </w:pPr>
      <w:bookmarkStart w:id="244" w:name="_Ref365014469"/>
      <w:r w:rsidRPr="006875AD">
        <w:t xml:space="preserve">The Authority shall be entitled to submit invoices to the Supplier in respect of the Management Charge due each Month based on the Management Information provided pursuant to Framework Schedule </w:t>
      </w:r>
      <w:r w:rsidR="00EA6CAB">
        <w:t>9</w:t>
      </w:r>
      <w:r w:rsidRPr="006875AD">
        <w:t xml:space="preserve"> (Management Information), and adjusted:</w:t>
      </w:r>
      <w:bookmarkEnd w:id="244"/>
    </w:p>
    <w:p w14:paraId="2F57526B" w14:textId="4B608D8A" w:rsidR="00D81DAD" w:rsidRDefault="00820631" w:rsidP="001115F5">
      <w:pPr>
        <w:pStyle w:val="GPSL3numberedclause"/>
      </w:pPr>
      <w:r w:rsidRPr="006875AD">
        <w:t>in accordance with paragrap</w:t>
      </w:r>
      <w:r w:rsidR="00F803F3">
        <w:t xml:space="preserve">h 9.4 </w:t>
      </w:r>
      <w:r w:rsidRPr="006875AD">
        <w:t xml:space="preserve">of Framework Schedule </w:t>
      </w:r>
      <w:r w:rsidR="00EA6CAB">
        <w:t>9</w:t>
      </w:r>
      <w:r w:rsidRPr="006875AD">
        <w:t xml:space="preserve"> (Management Information) to take into account of any Admin Fee(s) that may have accrued in respect of the late provision of Management Information; and</w:t>
      </w:r>
    </w:p>
    <w:p w14:paraId="440194B9" w14:textId="5222B43C" w:rsidR="00D81DAD" w:rsidRDefault="00706C7C">
      <w:pPr>
        <w:pStyle w:val="GPSL3numberedclause"/>
      </w:pPr>
      <w:r w:rsidRPr="006875AD">
        <w:t>in accordance with paragraph</w:t>
      </w:r>
      <w:r>
        <w:t xml:space="preserve"> </w:t>
      </w:r>
      <w:r w:rsidR="00F11805">
        <w:t>10</w:t>
      </w:r>
      <w:r w:rsidRPr="006875AD">
        <w:t xml:space="preserve"> of Framework Schedule </w:t>
      </w:r>
      <w:r>
        <w:t>9</w:t>
      </w:r>
      <w:r w:rsidRPr="006875AD">
        <w:t xml:space="preserve"> (Management Information)</w:t>
      </w:r>
      <w:r w:rsidR="00820631" w:rsidRPr="006875AD">
        <w:t>to take into account of any underpayment or overpayment as a result of the application of the Default Management Charge.</w:t>
      </w:r>
    </w:p>
    <w:p w14:paraId="0BB36134" w14:textId="77777777" w:rsidR="00D81DAD" w:rsidRDefault="00820631" w:rsidP="001115F5">
      <w:pPr>
        <w:pStyle w:val="GPSL2Numbered"/>
      </w:pPr>
      <w:r w:rsidRPr="006875AD">
        <w:t>Unless otherwise agreed in writing, the Supplier shall pay by BACS (or by such other means as the Authority may from time to time reasonably require)) the amount stated in any invoice submitted under</w:t>
      </w:r>
      <w:r w:rsidR="008E21B6">
        <w:t xml:space="preserve"> Clause </w:t>
      </w:r>
      <w:r w:rsidR="00087F65">
        <w:fldChar w:fldCharType="begin"/>
      </w:r>
      <w:r w:rsidR="008E21B6">
        <w:instrText xml:space="preserve"> REF _Ref365014469 \r \h </w:instrText>
      </w:r>
      <w:r w:rsidR="00087F65">
        <w:fldChar w:fldCharType="separate"/>
      </w:r>
      <w:r w:rsidR="00F4196B">
        <w:t>19.2</w:t>
      </w:r>
      <w:r w:rsidR="00087F65">
        <w:fldChar w:fldCharType="end"/>
      </w:r>
      <w:r w:rsidRPr="006875AD">
        <w:t xml:space="preserve">  to such </w:t>
      </w:r>
      <w:r w:rsidRPr="006875AD">
        <w:lastRenderedPageBreak/>
        <w:t>account as shall be stated in the invoice (or otherwise notified from time to time by the Authority to the Supplier) within thirty (30) calendar days of the date of issue of the invoice.</w:t>
      </w:r>
    </w:p>
    <w:p w14:paraId="7BA4B78B" w14:textId="202B45FF" w:rsidR="00D81DAD" w:rsidRDefault="00820631">
      <w:pPr>
        <w:pStyle w:val="GPSL2Numbered"/>
      </w:pPr>
      <w:r w:rsidRPr="006875AD">
        <w:t xml:space="preserve">The Management Charge shall apply to the full Charges as specified in each and every </w:t>
      </w:r>
      <w:r w:rsidR="005649AF">
        <w:t>Call Off Contract</w:t>
      </w:r>
      <w:r w:rsidRPr="006875AD">
        <w:t xml:space="preserve"> and shall not be varied as a result of any discount or any reduction in the Charges due to the application of any Service Credits </w:t>
      </w:r>
      <w:r w:rsidR="008C7E94">
        <w:t xml:space="preserve">(as defined in </w:t>
      </w:r>
      <w:r w:rsidR="007C6496">
        <w:t xml:space="preserve">Annex 2 of Framework Schedule 4 (Template Order Form and Template Call Off terms) </w:t>
      </w:r>
      <w:r w:rsidRPr="006875AD">
        <w:t xml:space="preserve">and/or any other deductions made under any </w:t>
      </w:r>
      <w:r w:rsidR="005649AF">
        <w:t>Call Off Contract</w:t>
      </w:r>
      <w:r w:rsidRPr="006875AD">
        <w:t>.</w:t>
      </w:r>
    </w:p>
    <w:p w14:paraId="79223D6A" w14:textId="37290441" w:rsidR="00D81DAD" w:rsidRDefault="00820631">
      <w:pPr>
        <w:pStyle w:val="GPSL2Numbered"/>
      </w:pPr>
      <w:r w:rsidRPr="006875AD">
        <w:t xml:space="preserve">The Supplier shall not pass through or recharge to, or otherwise recover from any </w:t>
      </w:r>
      <w:r w:rsidR="00DF7724">
        <w:t>Contracting Authority</w:t>
      </w:r>
      <w:r w:rsidRPr="006875AD">
        <w:t xml:space="preserve"> the cost of the Management Charge in addition to the Charges. The Management Charge shall be exclusive of VAT.  In addition to the Management Charge, the Supplier shall pay the VAT on the Management Charge at the rate and in the manner prescribed by Law from time to time.</w:t>
      </w:r>
    </w:p>
    <w:p w14:paraId="319AF755" w14:textId="77777777" w:rsidR="00D81DAD" w:rsidRDefault="00820631" w:rsidP="001115F5">
      <w:pPr>
        <w:pStyle w:val="GPSL2Numbered"/>
        <w:spacing w:before="240"/>
      </w:pPr>
      <w:r w:rsidRPr="006875AD">
        <w:t>Interest shall be payable on any late payments of the Management Charge under this Framework Agreement in accordance with the Late Payment of Commercial Debts</w:t>
      </w:r>
      <w:r>
        <w:t xml:space="preserve"> (Interest) Act 1998.</w:t>
      </w:r>
    </w:p>
    <w:p w14:paraId="210F3A0B" w14:textId="77777777" w:rsidR="00D81DAD" w:rsidRDefault="001827DA" w:rsidP="001115F5">
      <w:pPr>
        <w:pStyle w:val="GPSL1CLAUSEHEADING"/>
      </w:pPr>
      <w:bookmarkStart w:id="245" w:name="_Ref359935341"/>
      <w:bookmarkStart w:id="246" w:name="_Toc366085145"/>
      <w:bookmarkStart w:id="247" w:name="_Toc421171754"/>
      <w:bookmarkStart w:id="248" w:name="_Toc421605838"/>
      <w:r w:rsidRPr="001827DA">
        <w:t>PROMOTING TAX COMPLIANCE</w:t>
      </w:r>
      <w:bookmarkEnd w:id="245"/>
      <w:bookmarkEnd w:id="246"/>
      <w:bookmarkEnd w:id="247"/>
      <w:bookmarkEnd w:id="248"/>
    </w:p>
    <w:p w14:paraId="60327A62" w14:textId="77777777" w:rsidR="00D81DAD" w:rsidRDefault="00DA14AD" w:rsidP="001115F5">
      <w:pPr>
        <w:pStyle w:val="GPSL2Numbered"/>
      </w:pPr>
      <w:r>
        <w:t>If, at any point during the Framework Period, an Occasion of Tax Non-Compliance occurs</w:t>
      </w:r>
      <w:r w:rsidRPr="00F65D50">
        <w:t>, the Supplier shall</w:t>
      </w:r>
      <w:r>
        <w:t>:</w:t>
      </w:r>
    </w:p>
    <w:p w14:paraId="0B8DD8E6" w14:textId="77777777" w:rsidR="00D81DAD" w:rsidRDefault="00DA14AD" w:rsidP="001115F5">
      <w:pPr>
        <w:pStyle w:val="GPSL3numberedclause"/>
      </w:pPr>
      <w:r>
        <w:t>notify the Authority</w:t>
      </w:r>
      <w:r w:rsidRPr="00387167">
        <w:t xml:space="preserve"> in writing </w:t>
      </w:r>
      <w:r>
        <w:t>of such fact within five (</w:t>
      </w:r>
      <w:r w:rsidRPr="009F582A">
        <w:t>5</w:t>
      </w:r>
      <w:r>
        <w:t>) Working Days of its occurrence; and</w:t>
      </w:r>
    </w:p>
    <w:p w14:paraId="5BC6941E" w14:textId="77777777" w:rsidR="00D81DAD" w:rsidRDefault="00DA14AD">
      <w:pPr>
        <w:pStyle w:val="GPSL3numberedclause"/>
      </w:pPr>
      <w:r>
        <w:t>promptly provide to the Authority:</w:t>
      </w:r>
    </w:p>
    <w:p w14:paraId="6C2D3550" w14:textId="77777777" w:rsidR="00D81DAD" w:rsidRDefault="00DA14AD" w:rsidP="001115F5">
      <w:pPr>
        <w:pStyle w:val="GPSL4numberedclause"/>
      </w:pPr>
      <w:r w:rsidRPr="005F358F">
        <w:t>details of the steps that the Supplier is taking to address the Occasion of Tax Non-Compliance, together with any mitigating</w:t>
      </w:r>
      <w:r w:rsidRPr="009F582A">
        <w:t xml:space="preserve"> factors that it considers relevant</w:t>
      </w:r>
      <w:r>
        <w:t>;</w:t>
      </w:r>
      <w:r w:rsidRPr="00861849">
        <w:t xml:space="preserve"> and</w:t>
      </w:r>
    </w:p>
    <w:p w14:paraId="1D6325EA" w14:textId="77777777" w:rsidR="00D81DAD" w:rsidRDefault="00DA14AD" w:rsidP="001115F5">
      <w:pPr>
        <w:pStyle w:val="GPSL4numberedclause"/>
      </w:pPr>
      <w:r w:rsidRPr="00861849">
        <w:t xml:space="preserve">such other information </w:t>
      </w:r>
      <w:r>
        <w:t xml:space="preserve">in relation to the Occasion of Tax Non-Compliance as the </w:t>
      </w:r>
      <w:r w:rsidR="00A46B8A">
        <w:t>Authority</w:t>
      </w:r>
      <w:r w:rsidR="00A46B8A" w:rsidRPr="00861849">
        <w:t xml:space="preserve"> </w:t>
      </w:r>
      <w:r w:rsidRPr="00861849">
        <w:t>may reas</w:t>
      </w:r>
      <w:r>
        <w:t>onable require.</w:t>
      </w:r>
    </w:p>
    <w:p w14:paraId="7FB2528D" w14:textId="77777777" w:rsidR="005939EB" w:rsidRDefault="005939EB">
      <w:pPr>
        <w:pStyle w:val="GPSL2Numbered"/>
        <w:spacing w:before="240"/>
      </w:pPr>
      <w:r w:rsidRPr="00DD0F95">
        <w:t xml:space="preserve">In the event that the Supplier fails to comply with this Clause </w:t>
      </w:r>
      <w:r w:rsidR="001857F4">
        <w:fldChar w:fldCharType="begin"/>
      </w:r>
      <w:r w:rsidR="001857F4">
        <w:instrText xml:space="preserve"> REF _Ref359935341 \r \h  \* MERGEFORMAT </w:instrText>
      </w:r>
      <w:r w:rsidR="001857F4">
        <w:fldChar w:fldCharType="separate"/>
      </w:r>
      <w:r w:rsidR="00F4196B">
        <w:t>20</w:t>
      </w:r>
      <w:r w:rsidR="001857F4">
        <w:fldChar w:fldCharType="end"/>
      </w:r>
      <w:r w:rsidRPr="00DD0F95">
        <w:t xml:space="preserve"> and/or does not provide details of proposed mitigating factors which in the reasonable opinion of the Authority are acceptable, then the </w:t>
      </w:r>
      <w:r w:rsidR="00D01E5E">
        <w:t>Authority</w:t>
      </w:r>
      <w:r w:rsidRPr="00DD0F95">
        <w:t xml:space="preserve"> reserves the right to terminate this Framework Agreement for material Default. </w:t>
      </w:r>
    </w:p>
    <w:p w14:paraId="7715F58A" w14:textId="77777777" w:rsidR="00D81DAD" w:rsidRDefault="001827DA" w:rsidP="001115F5">
      <w:pPr>
        <w:pStyle w:val="GPSL1CLAUSEHEADING"/>
      </w:pPr>
      <w:bookmarkStart w:id="249" w:name="_Toc366085146"/>
      <w:bookmarkStart w:id="250" w:name="_Toc421171755"/>
      <w:bookmarkStart w:id="251" w:name="_Toc421605839"/>
      <w:r w:rsidRPr="001827DA">
        <w:t>BENCHMARKING</w:t>
      </w:r>
      <w:bookmarkEnd w:id="249"/>
      <w:bookmarkEnd w:id="250"/>
      <w:bookmarkEnd w:id="251"/>
    </w:p>
    <w:p w14:paraId="207994F6" w14:textId="77777777" w:rsidR="00D81DAD" w:rsidRDefault="00820631" w:rsidP="001115F5">
      <w:pPr>
        <w:pStyle w:val="GPSL2Numbered"/>
        <w:spacing w:before="240"/>
      </w:pPr>
      <w:r w:rsidRPr="00B562D0">
        <w:t xml:space="preserve">The </w:t>
      </w:r>
      <w:r>
        <w:t>Parties</w:t>
      </w:r>
      <w:r w:rsidRPr="00B562D0">
        <w:t xml:space="preserve"> shall comply with </w:t>
      </w:r>
      <w:r>
        <w:t xml:space="preserve">the </w:t>
      </w:r>
      <w:r w:rsidRPr="009D2060">
        <w:t xml:space="preserve">provisions of </w:t>
      </w:r>
      <w:r>
        <w:t>Framework Schedul</w:t>
      </w:r>
      <w:r w:rsidR="00EA6CAB">
        <w:t>e</w:t>
      </w:r>
      <w:r>
        <w:t> 12 </w:t>
      </w:r>
      <w:r w:rsidRPr="00820631">
        <w:t>(</w:t>
      </w:r>
      <w:r w:rsidR="00EA6CAB">
        <w:t xml:space="preserve">Continuous Improvement and </w:t>
      </w:r>
      <w:r w:rsidRPr="00820631">
        <w:t>Benchmarking)</w:t>
      </w:r>
      <w:r w:rsidRPr="009D2060">
        <w:t xml:space="preserve"> in relation to the benchmarking of any or all of the </w:t>
      </w:r>
      <w:r w:rsidR="00FA3B62">
        <w:t>Services</w:t>
      </w:r>
      <w:r w:rsidRPr="009D2060">
        <w:t>.</w:t>
      </w:r>
    </w:p>
    <w:p w14:paraId="73547582" w14:textId="3B95096E" w:rsidR="00D81DAD" w:rsidRPr="00DF7724" w:rsidRDefault="00CC4B94" w:rsidP="001115F5">
      <w:pPr>
        <w:pStyle w:val="GPSL1CLAUSEHEADING"/>
      </w:pPr>
      <w:bookmarkStart w:id="252" w:name="_Toc421171756"/>
      <w:bookmarkStart w:id="253" w:name="_Toc421605840"/>
      <w:r>
        <w:t>not used</w:t>
      </w:r>
      <w:bookmarkEnd w:id="252"/>
      <w:bookmarkEnd w:id="253"/>
    </w:p>
    <w:p w14:paraId="0A2CFBC2" w14:textId="7EC32266" w:rsidR="00087F65" w:rsidRDefault="00955C02" w:rsidP="0058568E">
      <w:pPr>
        <w:pStyle w:val="GPSL2Numbered"/>
        <w:ind w:firstLine="0"/>
      </w:pPr>
      <w:r w:rsidRPr="00DF7724">
        <w:t>.</w:t>
      </w:r>
    </w:p>
    <w:p w14:paraId="7AC2FAF1" w14:textId="77777777" w:rsidR="00D81DAD" w:rsidRDefault="00D81DAD">
      <w:pPr>
        <w:pStyle w:val="GPSL2Guidance"/>
        <w:rPr>
          <w:highlight w:val="cyan"/>
        </w:rPr>
      </w:pPr>
    </w:p>
    <w:p w14:paraId="2521FBF8" w14:textId="77777777" w:rsidR="00D81DAD" w:rsidRDefault="00CB63F2" w:rsidP="001115F5">
      <w:pPr>
        <w:pStyle w:val="GPSSectionHeading"/>
      </w:pPr>
      <w:bookmarkStart w:id="254" w:name="_Toc366085148"/>
      <w:bookmarkStart w:id="255" w:name="_Toc421171757"/>
      <w:bookmarkStart w:id="256" w:name="_Toc421605841"/>
      <w:r>
        <w:lastRenderedPageBreak/>
        <w:t>SUPPLIER PERSONNEL AND SUPPLY CHAIN MATTERS</w:t>
      </w:r>
      <w:bookmarkEnd w:id="254"/>
      <w:bookmarkEnd w:id="255"/>
      <w:bookmarkEnd w:id="256"/>
    </w:p>
    <w:p w14:paraId="23CC1BDB" w14:textId="77777777" w:rsidR="00D81DAD" w:rsidRPr="00033DF1" w:rsidRDefault="00262E50" w:rsidP="001115F5">
      <w:pPr>
        <w:pStyle w:val="GPSL1CLAUSEHEADING"/>
      </w:pPr>
      <w:bookmarkStart w:id="257" w:name="_Toc421171758"/>
      <w:bookmarkStart w:id="258" w:name="_Toc421605842"/>
      <w:r w:rsidRPr="00033DF1">
        <w:t>NOT USED</w:t>
      </w:r>
      <w:bookmarkEnd w:id="257"/>
      <w:bookmarkEnd w:id="258"/>
    </w:p>
    <w:p w14:paraId="482173D1" w14:textId="77777777" w:rsidR="00D81DAD" w:rsidRDefault="001827DA">
      <w:pPr>
        <w:pStyle w:val="GPSL1CLAUSEHEADING"/>
      </w:pPr>
      <w:bookmarkStart w:id="259" w:name="_Toc421171759"/>
      <w:bookmarkStart w:id="260" w:name="_Toc421605843"/>
      <w:bookmarkStart w:id="261" w:name="_Toc421171760"/>
      <w:bookmarkStart w:id="262" w:name="_Toc421605844"/>
      <w:bookmarkStart w:id="263" w:name="_Ref365039988"/>
      <w:bookmarkStart w:id="264" w:name="_Ref365039993"/>
      <w:bookmarkStart w:id="265" w:name="_Toc366085150"/>
      <w:bookmarkStart w:id="266" w:name="_Toc421171761"/>
      <w:bookmarkStart w:id="267" w:name="_Toc421605845"/>
      <w:bookmarkEnd w:id="259"/>
      <w:bookmarkEnd w:id="260"/>
      <w:bookmarkEnd w:id="261"/>
      <w:bookmarkEnd w:id="262"/>
      <w:r w:rsidRPr="001827DA">
        <w:t>SUPPLY CHAIN RIGHTS AND PROTECTION</w:t>
      </w:r>
      <w:bookmarkEnd w:id="263"/>
      <w:bookmarkEnd w:id="264"/>
      <w:bookmarkEnd w:id="265"/>
      <w:bookmarkEnd w:id="266"/>
      <w:bookmarkEnd w:id="267"/>
    </w:p>
    <w:p w14:paraId="4664EF2B" w14:textId="77777777" w:rsidR="00D81DAD" w:rsidRDefault="00CB63F2" w:rsidP="001115F5">
      <w:pPr>
        <w:pStyle w:val="GPSL2Numbered"/>
      </w:pPr>
      <w:bookmarkStart w:id="268" w:name="_Ref365980203"/>
      <w:r>
        <w:t xml:space="preserve">Appointment of Key </w:t>
      </w:r>
      <w:r w:rsidRPr="009876AE">
        <w:t>Sub-Contract</w:t>
      </w:r>
      <w:r>
        <w:t>ors</w:t>
      </w:r>
      <w:bookmarkEnd w:id="268"/>
    </w:p>
    <w:p w14:paraId="29382116" w14:textId="77777777" w:rsidR="00D81DAD" w:rsidRDefault="00CB63F2" w:rsidP="001115F5">
      <w:pPr>
        <w:pStyle w:val="GPSL3numberedclause"/>
      </w:pPr>
      <w:bookmarkStart w:id="269" w:name="_Ref365014715"/>
      <w:r w:rsidRPr="00B7667C">
        <w:t xml:space="preserve">The </w:t>
      </w:r>
      <w:r>
        <w:t>Authority</w:t>
      </w:r>
      <w:r w:rsidRPr="00B7667C">
        <w:t xml:space="preserve"> has consented to the engagement of the </w:t>
      </w:r>
      <w:r>
        <w:t xml:space="preserve">Key </w:t>
      </w:r>
      <w:r w:rsidRPr="00B7667C">
        <w:t xml:space="preserve">Sub-Contractors listed in Framework Schedule </w:t>
      </w:r>
      <w:r w:rsidR="00EA6CAB">
        <w:t>7</w:t>
      </w:r>
      <w:r w:rsidRPr="00B7667C">
        <w:t xml:space="preserve"> (</w:t>
      </w:r>
      <w:r>
        <w:t xml:space="preserve">Key </w:t>
      </w:r>
      <w:r w:rsidRPr="00B7667C">
        <w:t>Sub-Contractors).</w:t>
      </w:r>
      <w:bookmarkEnd w:id="269"/>
    </w:p>
    <w:p w14:paraId="695A0203" w14:textId="0583982D" w:rsidR="00D81DAD" w:rsidRDefault="00CB63F2">
      <w:pPr>
        <w:pStyle w:val="GPSL3numberedclause"/>
      </w:pPr>
      <w:bookmarkStart w:id="270" w:name="_Ref364871032"/>
      <w:r w:rsidRPr="00F65D50">
        <w:t>Where</w:t>
      </w:r>
      <w:r w:rsidR="002259E4">
        <w:t xml:space="preserve"> during the Framework Period</w:t>
      </w:r>
      <w:r w:rsidRPr="00F65D50">
        <w:t xml:space="preserve"> the Supplier </w:t>
      </w:r>
      <w:r>
        <w:t>wishes to enter into a new Key Sub-C</w:t>
      </w:r>
      <w:r w:rsidRPr="00F65D50">
        <w:t xml:space="preserve">ontract or </w:t>
      </w:r>
      <w:r>
        <w:t>replace a Key Sub-C</w:t>
      </w:r>
      <w:r w:rsidRPr="00F65D50">
        <w:t>ontractor, it must obtain the prior written consent of the Authority</w:t>
      </w:r>
      <w:r>
        <w:t xml:space="preserve"> and the </w:t>
      </w:r>
      <w:r w:rsidR="00DF7724">
        <w:t>Contracting Authority</w:t>
      </w:r>
      <w:r>
        <w:t xml:space="preserve"> with whom it has entered into a </w:t>
      </w:r>
      <w:r w:rsidR="005649AF">
        <w:t>Call Off Contract</w:t>
      </w:r>
      <w:r w:rsidR="006A5BA2">
        <w:t xml:space="preserve"> and shall at the time of requesting such consent, provide the Authority with the information detailed in Clause </w:t>
      </w:r>
      <w:r w:rsidR="00087F65">
        <w:fldChar w:fldCharType="begin"/>
      </w:r>
      <w:r w:rsidR="003E2BD7">
        <w:instrText xml:space="preserve"> REF _Ref365014689 \r \h </w:instrText>
      </w:r>
      <w:r w:rsidR="00087F65">
        <w:fldChar w:fldCharType="separate"/>
      </w:r>
      <w:r w:rsidR="00F4196B">
        <w:t>24.1.3</w:t>
      </w:r>
      <w:r w:rsidR="00087F65">
        <w:fldChar w:fldCharType="end"/>
      </w:r>
      <w:r w:rsidR="006A5BA2">
        <w:t>. T</w:t>
      </w:r>
      <w:r>
        <w:t>he decision</w:t>
      </w:r>
      <w:r w:rsidR="006A5BA2">
        <w:t xml:space="preserve"> of the Authority</w:t>
      </w:r>
      <w:r>
        <w:t xml:space="preserve"> to</w:t>
      </w:r>
      <w:r w:rsidRPr="00F65D50">
        <w:t xml:space="preserve"> consent </w:t>
      </w:r>
      <w:r>
        <w:t>or not will</w:t>
      </w:r>
      <w:r w:rsidRPr="00F65D50">
        <w:t xml:space="preserve"> </w:t>
      </w:r>
      <w:r w:rsidR="0090409E">
        <w:t>not</w:t>
      </w:r>
      <w:r w:rsidR="0090409E" w:rsidRPr="00F65D50">
        <w:t xml:space="preserve"> </w:t>
      </w:r>
      <w:r w:rsidRPr="00F65D50">
        <w:t xml:space="preserve">be unreasonably withheld or delayed. The Authority </w:t>
      </w:r>
      <w:r>
        <w:t xml:space="preserve">and/or the </w:t>
      </w:r>
      <w:r w:rsidR="00DF7724">
        <w:t>Contracting Authority</w:t>
      </w:r>
      <w:r>
        <w:t xml:space="preserve"> may reasonably withhold their</w:t>
      </w:r>
      <w:r w:rsidRPr="00F65D50">
        <w:t xml:space="preserve"> consent to the appointme</w:t>
      </w:r>
      <w:r>
        <w:t>nt of a Key Sub-</w:t>
      </w:r>
      <w:r w:rsidR="007E48FD">
        <w:t xml:space="preserve">Contractor </w:t>
      </w:r>
      <w:r>
        <w:t xml:space="preserve">if </w:t>
      </w:r>
      <w:r w:rsidR="00757F41">
        <w:t xml:space="preserve">either </w:t>
      </w:r>
      <w:r>
        <w:t>of them</w:t>
      </w:r>
      <w:r w:rsidRPr="00F65D50">
        <w:t xml:space="preserve"> considers that</w:t>
      </w:r>
      <w:r>
        <w:t>:</w:t>
      </w:r>
      <w:bookmarkEnd w:id="270"/>
    </w:p>
    <w:p w14:paraId="3D0C0FB2" w14:textId="77777777" w:rsidR="00D81DAD" w:rsidRDefault="00CB63F2" w:rsidP="001115F5">
      <w:pPr>
        <w:pStyle w:val="GPSL4numberedclause"/>
      </w:pPr>
      <w:r w:rsidRPr="00A02D3F">
        <w:t xml:space="preserve">the appointment of a proposed </w:t>
      </w:r>
      <w:r>
        <w:t xml:space="preserve">Key </w:t>
      </w:r>
      <w:r w:rsidRPr="00A02D3F">
        <w:t>Sub</w:t>
      </w:r>
      <w:r>
        <w:t>-C</w:t>
      </w:r>
      <w:r w:rsidRPr="003C64AE">
        <w:t>ontractor may</w:t>
      </w:r>
      <w:r w:rsidRPr="00A02D3F">
        <w:t xml:space="preserve"> prejudice the provision of the Services or may be contrary t</w:t>
      </w:r>
      <w:r>
        <w:t>o its interests</w:t>
      </w:r>
      <w:r w:rsidRPr="00A02D3F">
        <w:t>;</w:t>
      </w:r>
    </w:p>
    <w:p w14:paraId="12C2FB01" w14:textId="77777777" w:rsidR="00D81DAD" w:rsidRDefault="00CB63F2" w:rsidP="001115F5">
      <w:pPr>
        <w:pStyle w:val="GPSL4numberedclause"/>
      </w:pPr>
      <w:r w:rsidRPr="00A02D3F">
        <w:t xml:space="preserve">the proposed </w:t>
      </w:r>
      <w:r>
        <w:t>Key Sub-C</w:t>
      </w:r>
      <w:r w:rsidRPr="00A02D3F">
        <w:t>ontractor is unreliable and/or has not provided reasonable services to its other customers; and/or</w:t>
      </w:r>
    </w:p>
    <w:p w14:paraId="5D2418F2" w14:textId="77777777" w:rsidR="00D81DAD" w:rsidRDefault="00CB63F2" w:rsidP="001115F5">
      <w:pPr>
        <w:pStyle w:val="GPSL4numberedclause"/>
      </w:pPr>
      <w:r w:rsidRPr="00A02D3F">
        <w:t xml:space="preserve">the proposed </w:t>
      </w:r>
      <w:r>
        <w:t>Key Sub-C</w:t>
      </w:r>
      <w:r w:rsidRPr="00A02D3F">
        <w:t>ontractor</w:t>
      </w:r>
      <w:r w:rsidRPr="00CB2C80">
        <w:rPr>
          <w:spacing w:val="-3"/>
          <w:lang w:val="en-US"/>
        </w:rPr>
        <w:t xml:space="preserve"> employs unfit persons.</w:t>
      </w:r>
    </w:p>
    <w:p w14:paraId="4CDDF5F9" w14:textId="02646869" w:rsidR="00D81DAD" w:rsidRDefault="00CB63F2" w:rsidP="001115F5">
      <w:pPr>
        <w:pStyle w:val="GPSL3numberedclause"/>
      </w:pPr>
      <w:bookmarkStart w:id="271" w:name="_Ref365014689"/>
      <w:r>
        <w:t>T</w:t>
      </w:r>
      <w:r w:rsidRPr="00B7667C">
        <w:t xml:space="preserve">he Supplier shall provide the Authority and the </w:t>
      </w:r>
      <w:r w:rsidR="00DF7724">
        <w:t>Contracting Authority</w:t>
      </w:r>
      <w:r>
        <w:t xml:space="preserve"> with whom the Supplier has entered into a </w:t>
      </w:r>
      <w:r w:rsidR="005649AF">
        <w:t>Call Off Contract</w:t>
      </w:r>
      <w:r w:rsidRPr="00B7667C">
        <w:t xml:space="preserve"> with</w:t>
      </w:r>
      <w:r>
        <w:t xml:space="preserve"> the following information in respect of the proposed Key Sub-Contractor</w:t>
      </w:r>
      <w:r w:rsidRPr="00B7667C">
        <w:t>:</w:t>
      </w:r>
      <w:bookmarkEnd w:id="271"/>
    </w:p>
    <w:p w14:paraId="7A32272C" w14:textId="77777777" w:rsidR="00D81DAD" w:rsidRDefault="00CB63F2" w:rsidP="001115F5">
      <w:pPr>
        <w:pStyle w:val="GPSL4numberedclause"/>
      </w:pPr>
      <w:r>
        <w:t>the proposed Key Sub-Contractor’s</w:t>
      </w:r>
      <w:r w:rsidRPr="00A02D3F">
        <w:t xml:space="preserve"> name</w:t>
      </w:r>
      <w:r>
        <w:t>, registered office and</w:t>
      </w:r>
      <w:r w:rsidRPr="00A02D3F">
        <w:t xml:space="preserve"> company registration number;</w:t>
      </w:r>
    </w:p>
    <w:p w14:paraId="7115BB64" w14:textId="48878B2E" w:rsidR="00D81DAD" w:rsidRDefault="00CB63F2" w:rsidP="001115F5">
      <w:pPr>
        <w:pStyle w:val="GPSL4numberedclause"/>
      </w:pPr>
      <w:r>
        <w:t>the scope</w:t>
      </w:r>
      <w:r w:rsidR="007E48FD">
        <w:t>/description</w:t>
      </w:r>
      <w:r>
        <w:t xml:space="preserve"> of any Services</w:t>
      </w:r>
      <w:r w:rsidRPr="00A02D3F">
        <w:t xml:space="preserve"> to b</w:t>
      </w:r>
      <w:r>
        <w:t>e provided by the proposed Key Sub-C</w:t>
      </w:r>
      <w:r w:rsidRPr="00A02D3F">
        <w:t>ontractor;</w:t>
      </w:r>
      <w:r>
        <w:t xml:space="preserve"> </w:t>
      </w:r>
    </w:p>
    <w:p w14:paraId="69C2E7A2" w14:textId="77777777" w:rsidR="00D81DAD" w:rsidRDefault="00CB63F2" w:rsidP="001115F5">
      <w:pPr>
        <w:pStyle w:val="GPSL4numberedclause"/>
      </w:pPr>
      <w:r>
        <w:t>where the proposed Key Sub-C</w:t>
      </w:r>
      <w:r w:rsidRPr="00A02D3F">
        <w:t>ontractor is an Affiliate of the Supplier, evidence that demonstrates to the reasonab</w:t>
      </w:r>
      <w:r>
        <w:t xml:space="preserve">le satisfaction of the </w:t>
      </w:r>
      <w:r w:rsidR="00757F41">
        <w:t xml:space="preserve">Authority </w:t>
      </w:r>
      <w:r>
        <w:t>that the proposed Key Sub-C</w:t>
      </w:r>
      <w:r w:rsidRPr="00A02D3F">
        <w:t>ontract has been agreed on "arm</w:t>
      </w:r>
      <w:r>
        <w:t>’</w:t>
      </w:r>
      <w:r w:rsidRPr="00A02D3F">
        <w:t>s-length" terms</w:t>
      </w:r>
      <w:r w:rsidR="007E48FD">
        <w:t>;</w:t>
      </w:r>
    </w:p>
    <w:p w14:paraId="753D18E0" w14:textId="77777777" w:rsidR="007E48FD" w:rsidRDefault="007E48FD">
      <w:pPr>
        <w:pStyle w:val="GPSL4numberedclause"/>
      </w:pPr>
      <w:r>
        <w:t>Key Sub-Contract price expressed as a percentage of the total projected Framework Price over the Framework Period; and</w:t>
      </w:r>
    </w:p>
    <w:p w14:paraId="72DC34C0" w14:textId="51D0C733" w:rsidR="00D81DAD" w:rsidRDefault="00CB63F2" w:rsidP="001115F5">
      <w:pPr>
        <w:pStyle w:val="GPSL3numberedclause"/>
      </w:pPr>
      <w:r w:rsidRPr="00B7667C">
        <w:t xml:space="preserve">If requested by the Authority and/or the </w:t>
      </w:r>
      <w:r w:rsidR="00DF7724">
        <w:t>Contracting Authority</w:t>
      </w:r>
      <w:r w:rsidRPr="00B7667C">
        <w:t xml:space="preserve"> </w:t>
      </w:r>
      <w:r>
        <w:t xml:space="preserve">with whom the Supplier has entered into a </w:t>
      </w:r>
      <w:r w:rsidR="005649AF">
        <w:t>Call Off Contract</w:t>
      </w:r>
      <w:r>
        <w:t xml:space="preserve">, </w:t>
      </w:r>
      <w:r w:rsidRPr="00B7667C">
        <w:t xml:space="preserve">within ten (10) Working Days of receipt of the </w:t>
      </w:r>
      <w:r w:rsidR="00757F41">
        <w:t xml:space="preserve">information provided by the </w:t>
      </w:r>
      <w:r w:rsidRPr="00B7667C">
        <w:t>Supplier  pursuant to Clause </w:t>
      </w:r>
      <w:r w:rsidR="00087F65">
        <w:fldChar w:fldCharType="begin"/>
      </w:r>
      <w:r w:rsidR="008E21B6">
        <w:instrText xml:space="preserve"> REF _Ref365014689 \r \h </w:instrText>
      </w:r>
      <w:r w:rsidR="00087F65">
        <w:fldChar w:fldCharType="separate"/>
      </w:r>
      <w:r w:rsidR="00F4196B">
        <w:t>24.1.3</w:t>
      </w:r>
      <w:r w:rsidR="00087F65">
        <w:fldChar w:fldCharType="end"/>
      </w:r>
      <w:r w:rsidRPr="00B7667C">
        <w:t>, the Supplier shall also provide:</w:t>
      </w:r>
    </w:p>
    <w:p w14:paraId="04E0A17D" w14:textId="77777777" w:rsidR="00D81DAD" w:rsidRDefault="00CB63F2" w:rsidP="001115F5">
      <w:pPr>
        <w:pStyle w:val="GPSL4numberedclause"/>
      </w:pPr>
      <w:r w:rsidRPr="009876AE">
        <w:t xml:space="preserve">a copy of the proposed </w:t>
      </w:r>
      <w:r>
        <w:t xml:space="preserve">Key </w:t>
      </w:r>
      <w:r w:rsidRPr="009876AE">
        <w:t xml:space="preserve">Sub-Contract; and </w:t>
      </w:r>
    </w:p>
    <w:p w14:paraId="389FF614" w14:textId="55D88428" w:rsidR="00D81DAD" w:rsidRDefault="00CB63F2" w:rsidP="001115F5">
      <w:pPr>
        <w:pStyle w:val="GPSL4numberedclause"/>
      </w:pPr>
      <w:r w:rsidRPr="009876AE">
        <w:lastRenderedPageBreak/>
        <w:t xml:space="preserve">any further information reasonably requested by the Authority and/or the </w:t>
      </w:r>
      <w:r w:rsidR="00DF7724">
        <w:t>Contracting Authority</w:t>
      </w:r>
      <w:r>
        <w:t xml:space="preserve"> with whom the Supplier has entered into a </w:t>
      </w:r>
      <w:r w:rsidR="005649AF">
        <w:t>Call Off Contract</w:t>
      </w:r>
      <w:r w:rsidRPr="009876AE">
        <w:t>.</w:t>
      </w:r>
    </w:p>
    <w:p w14:paraId="6BB0238C" w14:textId="77777777" w:rsidR="00D81DAD" w:rsidRDefault="000071DE">
      <w:pPr>
        <w:pStyle w:val="GPSL3numberedclause"/>
      </w:pPr>
      <w:r>
        <w:t>T</w:t>
      </w:r>
      <w:r w:rsidR="00CB63F2" w:rsidRPr="00F65D50">
        <w:t xml:space="preserve">he Supplier </w:t>
      </w:r>
      <w:r w:rsidR="00CB63F2">
        <w:t xml:space="preserve">shall ensure that each </w:t>
      </w:r>
      <w:r>
        <w:t xml:space="preserve">new or replacement </w:t>
      </w:r>
      <w:r w:rsidR="00CB63F2">
        <w:t xml:space="preserve">Key Sub-Contract </w:t>
      </w:r>
      <w:r w:rsidR="00CB63F2" w:rsidRPr="00893741">
        <w:t>shall include</w:t>
      </w:r>
      <w:r w:rsidR="00CB63F2" w:rsidRPr="00B7667C">
        <w:t xml:space="preserve">: </w:t>
      </w:r>
    </w:p>
    <w:p w14:paraId="5F509A3C" w14:textId="77777777" w:rsidR="00D81DAD" w:rsidRDefault="00CB63F2" w:rsidP="001115F5">
      <w:pPr>
        <w:pStyle w:val="GPSL4numberedclause"/>
      </w:pPr>
      <w:r w:rsidRPr="009876AE">
        <w:t xml:space="preserve">provisions which will enable the Supplier to discharge its obligations under this </w:t>
      </w:r>
      <w:r>
        <w:t>Framework Agreement</w:t>
      </w:r>
      <w:r w:rsidRPr="009876AE">
        <w:t>;</w:t>
      </w:r>
    </w:p>
    <w:p w14:paraId="3239CAB0" w14:textId="77777777" w:rsidR="00D81DAD" w:rsidRDefault="00CB63F2" w:rsidP="001115F5">
      <w:pPr>
        <w:pStyle w:val="GPSL4numberedclause"/>
      </w:pPr>
      <w:r w:rsidRPr="009876AE">
        <w:t xml:space="preserve">a right under CRTPA for the </w:t>
      </w:r>
      <w:r>
        <w:t>Authority</w:t>
      </w:r>
      <w:r w:rsidRPr="009876AE">
        <w:t xml:space="preserve"> to enforce any provisions under the </w:t>
      </w:r>
      <w:r>
        <w:t>Key Sub-C</w:t>
      </w:r>
      <w:r w:rsidRPr="009876AE">
        <w:t xml:space="preserve">ontract which confer a benefit upon the </w:t>
      </w:r>
      <w:r>
        <w:t>Authority</w:t>
      </w:r>
      <w:r w:rsidRPr="009876AE">
        <w:t>;</w:t>
      </w:r>
    </w:p>
    <w:p w14:paraId="6E218213" w14:textId="77777777" w:rsidR="00D81DAD" w:rsidRDefault="00CB63F2" w:rsidP="001115F5">
      <w:pPr>
        <w:pStyle w:val="GPSL4numberedclause"/>
      </w:pPr>
      <w:r w:rsidRPr="009876AE">
        <w:t xml:space="preserve">a provision enabling the </w:t>
      </w:r>
      <w:r>
        <w:t>Authority</w:t>
      </w:r>
      <w:r w:rsidRPr="009876AE">
        <w:t xml:space="preserve"> to enforce the </w:t>
      </w:r>
      <w:r>
        <w:t xml:space="preserve">Key </w:t>
      </w:r>
      <w:r w:rsidRPr="009876AE">
        <w:t xml:space="preserve">Sub-Contract as if it were the Supplier; </w:t>
      </w:r>
    </w:p>
    <w:p w14:paraId="1687FF54" w14:textId="77777777" w:rsidR="00D81DAD" w:rsidRDefault="00CB63F2">
      <w:pPr>
        <w:pStyle w:val="GPSL4numberedclause"/>
      </w:pPr>
      <w:r w:rsidRPr="009876AE">
        <w:t xml:space="preserve">a provision enabling the Supplier to assign, novate or otherwise transfer any of its rights and/or obligations under the </w:t>
      </w:r>
      <w:r>
        <w:t xml:space="preserve">Key </w:t>
      </w:r>
      <w:r w:rsidRPr="009876AE">
        <w:t xml:space="preserve">Sub-Contract to the </w:t>
      </w:r>
      <w:r>
        <w:t>Authority</w:t>
      </w:r>
      <w:r w:rsidRPr="009876AE">
        <w:t xml:space="preserve">; </w:t>
      </w:r>
    </w:p>
    <w:p w14:paraId="7A5AE6B2" w14:textId="77777777" w:rsidR="00D81DAD" w:rsidRDefault="00CB63F2">
      <w:pPr>
        <w:pStyle w:val="GPSL4numberedclause"/>
      </w:pPr>
      <w:r w:rsidRPr="009876AE">
        <w:t>obligati</w:t>
      </w:r>
      <w:r>
        <w:t>ons no less onerous on the Sub-C</w:t>
      </w:r>
      <w:r w:rsidRPr="009876AE">
        <w:t xml:space="preserve">ontractor than those imposed on the Supplier under this </w:t>
      </w:r>
      <w:r>
        <w:t>Framework Agreement</w:t>
      </w:r>
      <w:r w:rsidRPr="009876AE">
        <w:t xml:space="preserve"> in respect of:</w:t>
      </w:r>
    </w:p>
    <w:p w14:paraId="0C5128D0" w14:textId="77777777" w:rsidR="00D81DAD" w:rsidRDefault="00CB63F2" w:rsidP="001115F5">
      <w:pPr>
        <w:pStyle w:val="GPSL5numberedclause"/>
      </w:pPr>
      <w:r>
        <w:t xml:space="preserve">the </w:t>
      </w:r>
      <w:r w:rsidRPr="009876AE">
        <w:t xml:space="preserve">data protection requirements set out in </w:t>
      </w:r>
      <w:r>
        <w:t xml:space="preserve">Clause </w:t>
      </w:r>
      <w:r w:rsidR="00087F65">
        <w:fldChar w:fldCharType="begin"/>
      </w:r>
      <w:r w:rsidR="00875BC1">
        <w:instrText xml:space="preserve"> REF _Ref365017837 \r \h </w:instrText>
      </w:r>
      <w:r w:rsidR="00087F65">
        <w:fldChar w:fldCharType="separate"/>
      </w:r>
      <w:r w:rsidR="00F4196B">
        <w:t>26.5</w:t>
      </w:r>
      <w:r w:rsidR="00087F65">
        <w:fldChar w:fldCharType="end"/>
      </w:r>
      <w:r>
        <w:t xml:space="preserve"> (</w:t>
      </w:r>
      <w:r w:rsidR="00875BC1">
        <w:t>Protection of Personal Data</w:t>
      </w:r>
      <w:r>
        <w:t>)</w:t>
      </w:r>
      <w:r w:rsidRPr="009876AE">
        <w:t>;</w:t>
      </w:r>
    </w:p>
    <w:p w14:paraId="209767A4" w14:textId="77777777" w:rsidR="00D81DAD" w:rsidRDefault="00CB63F2">
      <w:pPr>
        <w:pStyle w:val="GPSL5numberedclause"/>
      </w:pPr>
      <w:r>
        <w:t xml:space="preserve">the </w:t>
      </w:r>
      <w:r w:rsidRPr="009876AE">
        <w:t xml:space="preserve">FOIA requirements set out in </w:t>
      </w:r>
      <w:r w:rsidR="00D92C3A" w:rsidRPr="00C339A0">
        <w:t xml:space="preserve">Clause </w:t>
      </w:r>
      <w:r w:rsidR="00087F65">
        <w:fldChar w:fldCharType="begin"/>
      </w:r>
      <w:r w:rsidR="00D92C3A">
        <w:instrText xml:space="preserve"> REF _Ref365035521 \w \h </w:instrText>
      </w:r>
      <w:r w:rsidR="00087F65">
        <w:fldChar w:fldCharType="separate"/>
      </w:r>
      <w:r w:rsidR="00F4196B">
        <w:t>26.4</w:t>
      </w:r>
      <w:r w:rsidR="00087F65">
        <w:fldChar w:fldCharType="end"/>
      </w:r>
      <w:r w:rsidR="00D92C3A">
        <w:t xml:space="preserve"> </w:t>
      </w:r>
      <w:r w:rsidR="00D92C3A" w:rsidRPr="00C339A0">
        <w:t xml:space="preserve"> (Freedom of Information)</w:t>
      </w:r>
      <w:r w:rsidRPr="009876AE">
        <w:t>;</w:t>
      </w:r>
    </w:p>
    <w:p w14:paraId="6B6FBB45" w14:textId="77777777" w:rsidR="00D81DAD" w:rsidRDefault="00CB63F2">
      <w:pPr>
        <w:pStyle w:val="GPSL5numberedclause"/>
      </w:pPr>
      <w:r w:rsidRPr="00300BE0">
        <w:t xml:space="preserve">the </w:t>
      </w:r>
      <w:r>
        <w:t>obligation not to embarrass</w:t>
      </w:r>
      <w:r w:rsidRPr="00300BE0">
        <w:t xml:space="preserve"> the </w:t>
      </w:r>
      <w:r>
        <w:t>Authority</w:t>
      </w:r>
      <w:r w:rsidRPr="00300BE0">
        <w:t xml:space="preserve"> or otherwise bring</w:t>
      </w:r>
      <w:r>
        <w:t xml:space="preserve"> </w:t>
      </w:r>
      <w:r w:rsidRPr="00300BE0">
        <w:t xml:space="preserve">the </w:t>
      </w:r>
      <w:r>
        <w:t>Authority into disrepute set out in Clause</w:t>
      </w:r>
      <w:r w:rsidR="00875BC1">
        <w:t xml:space="preserve"> </w:t>
      </w:r>
      <w:r w:rsidR="00087F65">
        <w:fldChar w:fldCharType="begin"/>
      </w:r>
      <w:r w:rsidR="00875BC1">
        <w:instrText xml:space="preserve"> REF _Ref365018138 \r \h </w:instrText>
      </w:r>
      <w:r w:rsidR="00087F65">
        <w:fldChar w:fldCharType="separate"/>
      </w:r>
      <w:r w:rsidR="00F4196B">
        <w:t>27</w:t>
      </w:r>
      <w:r w:rsidR="00087F65">
        <w:fldChar w:fldCharType="end"/>
      </w:r>
      <w:r w:rsidR="00875BC1">
        <w:t xml:space="preserve"> (Publicity and Branding); </w:t>
      </w:r>
    </w:p>
    <w:p w14:paraId="387024DA" w14:textId="6E52C45A" w:rsidR="00D81DAD" w:rsidRDefault="00CB63F2">
      <w:pPr>
        <w:pStyle w:val="GPSL5numberedclause"/>
      </w:pPr>
      <w:r w:rsidRPr="009876AE">
        <w:t xml:space="preserve">the keeping of records in respect of the services being provided under the </w:t>
      </w:r>
      <w:r>
        <w:t xml:space="preserve">Key </w:t>
      </w:r>
      <w:r w:rsidRPr="009876AE">
        <w:t>Sub-Contract, including the maintenance of Open Book Data; and</w:t>
      </w:r>
    </w:p>
    <w:p w14:paraId="4142907E" w14:textId="77777777" w:rsidR="00D81DAD" w:rsidRDefault="00CB63F2">
      <w:pPr>
        <w:pStyle w:val="GPSL5numberedclause"/>
      </w:pPr>
      <w:r w:rsidRPr="009876AE">
        <w:t>the conduct of audits set out in Clause</w:t>
      </w:r>
      <w:r w:rsidR="008B633B">
        <w:t xml:space="preserve"> </w:t>
      </w:r>
      <w:r w:rsidR="00087F65">
        <w:fldChar w:fldCharType="begin"/>
      </w:r>
      <w:r w:rsidR="008B633B">
        <w:instrText xml:space="preserve"> REF _Ref365017299 \r \h </w:instrText>
      </w:r>
      <w:r w:rsidR="00087F65">
        <w:fldChar w:fldCharType="separate"/>
      </w:r>
      <w:r w:rsidR="00F4196B">
        <w:t>17</w:t>
      </w:r>
      <w:r w:rsidR="00087F65">
        <w:fldChar w:fldCharType="end"/>
      </w:r>
      <w:r>
        <w:t xml:space="preserve"> </w:t>
      </w:r>
      <w:r w:rsidRPr="009876AE">
        <w:t>(</w:t>
      </w:r>
      <w:r w:rsidR="008B633B">
        <w:t>Records, Audit Access and Open Book Data</w:t>
      </w:r>
      <w:r w:rsidRPr="009876AE">
        <w:t>);</w:t>
      </w:r>
    </w:p>
    <w:p w14:paraId="31AE0EB0" w14:textId="77777777" w:rsidR="00D81DAD" w:rsidRDefault="00CB63F2">
      <w:pPr>
        <w:pStyle w:val="GPSL5numberedclause"/>
      </w:pPr>
      <w:r w:rsidRPr="009876AE">
        <w:t xml:space="preserve">provisions enabling the Supplier to terminate the </w:t>
      </w:r>
      <w:r>
        <w:t xml:space="preserve">Key </w:t>
      </w:r>
      <w:r w:rsidRPr="009876AE">
        <w:t xml:space="preserve">Sub-Contract on notice on terms no more onerous on the Supplier than those imposed on the </w:t>
      </w:r>
      <w:r>
        <w:t>Authority</w:t>
      </w:r>
      <w:r w:rsidRPr="009876AE">
        <w:t xml:space="preserve"> under Clauses</w:t>
      </w:r>
      <w:r w:rsidR="0004173A">
        <w:t xml:space="preserve"> </w:t>
      </w:r>
      <w:r w:rsidR="00087F65">
        <w:fldChar w:fldCharType="begin"/>
      </w:r>
      <w:r w:rsidR="0004173A">
        <w:instrText xml:space="preserve"> REF _Ref365018401 \r \h </w:instrText>
      </w:r>
      <w:r w:rsidR="00087F65">
        <w:fldChar w:fldCharType="separate"/>
      </w:r>
      <w:r w:rsidR="00F4196B">
        <w:t>32</w:t>
      </w:r>
      <w:r w:rsidR="00087F65">
        <w:fldChar w:fldCharType="end"/>
      </w:r>
      <w:r w:rsidR="0004173A">
        <w:t xml:space="preserve"> (Authority Termination Rights)</w:t>
      </w:r>
      <w:r w:rsidRPr="009876AE">
        <w:t> </w:t>
      </w:r>
      <w:r w:rsidR="0004173A">
        <w:t>and</w:t>
      </w:r>
      <w:r w:rsidRPr="009876AE">
        <w:t xml:space="preserve"> </w:t>
      </w:r>
      <w:r w:rsidR="00087F65">
        <w:fldChar w:fldCharType="begin"/>
      </w:r>
      <w:r w:rsidR="0004173A">
        <w:instrText xml:space="preserve"> REF _Ref365018931 \r \h </w:instrText>
      </w:r>
      <w:r w:rsidR="00087F65">
        <w:fldChar w:fldCharType="separate"/>
      </w:r>
      <w:r w:rsidR="00F4196B">
        <w:t>34</w:t>
      </w:r>
      <w:r w:rsidR="00087F65">
        <w:fldChar w:fldCharType="end"/>
      </w:r>
      <w:r w:rsidRPr="009876AE">
        <w:t xml:space="preserve"> (Consequences of Expiry </w:t>
      </w:r>
      <w:r w:rsidR="0004173A">
        <w:t>or</w:t>
      </w:r>
      <w:r>
        <w:t xml:space="preserve"> </w:t>
      </w:r>
      <w:r w:rsidRPr="009876AE">
        <w:t xml:space="preserve">Termination) of this </w:t>
      </w:r>
      <w:r>
        <w:t>Framework Agreement</w:t>
      </w:r>
      <w:r w:rsidRPr="009876AE">
        <w:t xml:space="preserve">; </w:t>
      </w:r>
    </w:p>
    <w:p w14:paraId="7D763267" w14:textId="78439805" w:rsidR="00D81DAD" w:rsidRDefault="00CB63F2" w:rsidP="001115F5">
      <w:pPr>
        <w:pStyle w:val="GPSL4numberedclause"/>
      </w:pPr>
      <w:r w:rsidRPr="009876AE">
        <w:t xml:space="preserve">a provision restricting the ability of the </w:t>
      </w:r>
      <w:r>
        <w:t xml:space="preserve">Key </w:t>
      </w:r>
      <w:r w:rsidRPr="009876AE">
        <w:t xml:space="preserve">Sub-Contractor to Sub-Contract all or any part of the provision of the Services provided to the Supplier under the </w:t>
      </w:r>
      <w:r>
        <w:t xml:space="preserve">Key </w:t>
      </w:r>
      <w:r w:rsidRPr="009876AE">
        <w:t xml:space="preserve">Sub-Contract without first seeking the written consent of the </w:t>
      </w:r>
      <w:r>
        <w:t>Authority</w:t>
      </w:r>
      <w:r w:rsidRPr="009876AE">
        <w:t xml:space="preserve">; </w:t>
      </w:r>
    </w:p>
    <w:p w14:paraId="3A7889A9" w14:textId="77777777" w:rsidR="00D81DAD" w:rsidRPr="00DF7724" w:rsidRDefault="00955C02">
      <w:pPr>
        <w:pStyle w:val="GPSL4numberedclause"/>
      </w:pPr>
      <w:r w:rsidRPr="00DF7724">
        <w:t xml:space="preserve">a provision, where a provision in Framework Schedule 15 (Staff Transfer) imposes an obligation on the Supplier to provide an indemnity, undertaking or warranty, requiring the Key Sub-Contractor to provide such indemnity, undertaking </w:t>
      </w:r>
      <w:r w:rsidRPr="00DF7724">
        <w:lastRenderedPageBreak/>
        <w:t>or warranty to the Authority, Former Supplier or the Replacement Supplier as the case may be.</w:t>
      </w:r>
    </w:p>
    <w:p w14:paraId="3D45F621" w14:textId="542BE43D" w:rsidR="002B49ED" w:rsidRDefault="002B49ED">
      <w:pPr>
        <w:pStyle w:val="GPSL4Guidance"/>
        <w:rPr>
          <w:highlight w:val="cyan"/>
        </w:rPr>
      </w:pPr>
    </w:p>
    <w:p w14:paraId="400032BE" w14:textId="77777777" w:rsidR="00D81DAD" w:rsidRDefault="00CB63F2" w:rsidP="001115F5">
      <w:pPr>
        <w:pStyle w:val="GPSL2Numbered"/>
      </w:pPr>
      <w:r w:rsidRPr="009876AE">
        <w:t>Supply Chain Protection</w:t>
      </w:r>
    </w:p>
    <w:p w14:paraId="62A78C4C" w14:textId="77777777" w:rsidR="00D81DAD" w:rsidRDefault="00CB63F2" w:rsidP="001115F5">
      <w:pPr>
        <w:pStyle w:val="GPSL3numberedclause"/>
      </w:pPr>
      <w:r w:rsidRPr="00B7667C">
        <w:t>The Supplier shall ensure that all Sub-Contracts contain a provision:</w:t>
      </w:r>
    </w:p>
    <w:p w14:paraId="50BE2151" w14:textId="77777777" w:rsidR="00D81DAD" w:rsidRDefault="00CB63F2" w:rsidP="001115F5">
      <w:pPr>
        <w:pStyle w:val="GPSL4numberedclause"/>
      </w:pPr>
      <w:r w:rsidRPr="009876AE">
        <w:t xml:space="preserve">requiring the Supplier to pay any undisputed sums which are due from </w:t>
      </w:r>
      <w:r>
        <w:t>the Supplier</w:t>
      </w:r>
      <w:r w:rsidRPr="009876AE">
        <w:t xml:space="preserve"> to the Sub-Contractor within a specified period not exceeding thirty (30) days from the receipt of a valid invoice; and </w:t>
      </w:r>
    </w:p>
    <w:p w14:paraId="2910F4DF" w14:textId="4E96A689" w:rsidR="00D81DAD" w:rsidRDefault="00CB63F2" w:rsidP="001115F5">
      <w:pPr>
        <w:pStyle w:val="GPSL4numberedclause"/>
      </w:pPr>
      <w:r w:rsidRPr="009876AE">
        <w:t xml:space="preserve">a right for the </w:t>
      </w:r>
      <w:r>
        <w:t>Autho</w:t>
      </w:r>
      <w:r w:rsidRPr="009876AE">
        <w:t>r</w:t>
      </w:r>
      <w:r>
        <w:t>ity</w:t>
      </w:r>
      <w:r w:rsidRPr="009876AE">
        <w:t xml:space="preserve"> </w:t>
      </w:r>
      <w:r>
        <w:t xml:space="preserve">and any </w:t>
      </w:r>
      <w:r w:rsidR="00DF7724">
        <w:t>Contracting Authority</w:t>
      </w:r>
      <w:r>
        <w:t xml:space="preserve"> with whom the Supplier has entered a </w:t>
      </w:r>
      <w:r w:rsidR="005649AF">
        <w:t>Call Off Contract</w:t>
      </w:r>
      <w:r>
        <w:t xml:space="preserve"> </w:t>
      </w:r>
      <w:r w:rsidRPr="009876AE">
        <w:t>to publish the Supplier’s compliance with its obligation to pay undisputed invoices within the specified payment period.</w:t>
      </w:r>
    </w:p>
    <w:p w14:paraId="0A8EDDB1" w14:textId="77777777" w:rsidR="00D81DAD" w:rsidRDefault="00CB63F2">
      <w:pPr>
        <w:pStyle w:val="GPSL3numberedclause"/>
      </w:pPr>
      <w:r w:rsidRPr="00B7667C">
        <w:t>The Supplier shall</w:t>
      </w:r>
      <w:r>
        <w:t xml:space="preserve"> </w:t>
      </w:r>
      <w:r w:rsidRPr="009876AE">
        <w:t xml:space="preserve">pay any undisputed sums which are due from </w:t>
      </w:r>
      <w:r>
        <w:t xml:space="preserve">the Supplier </w:t>
      </w:r>
      <w:r w:rsidRPr="009876AE">
        <w:t>to a Sub-Contractor within thirty (30) days from the receipt of a valid invoice;</w:t>
      </w:r>
    </w:p>
    <w:p w14:paraId="25DB7823" w14:textId="77777777" w:rsidR="00D81DAD" w:rsidRDefault="00CB63F2">
      <w:pPr>
        <w:pStyle w:val="GPSL3numberedclause"/>
      </w:pPr>
      <w:r w:rsidRPr="00B7667C">
        <w:t>Notwithstanding any provision of Clauses  </w:t>
      </w:r>
      <w:r w:rsidR="00087F65">
        <w:fldChar w:fldCharType="begin"/>
      </w:r>
      <w:r w:rsidR="00875BC1">
        <w:instrText xml:space="preserve"> REF _Ref365018045 \r \h </w:instrText>
      </w:r>
      <w:r w:rsidR="00087F65">
        <w:fldChar w:fldCharType="separate"/>
      </w:r>
      <w:r w:rsidR="00F4196B">
        <w:t>26.2</w:t>
      </w:r>
      <w:r w:rsidR="00087F65">
        <w:fldChar w:fldCharType="end"/>
      </w:r>
      <w:r w:rsidR="00875BC1">
        <w:t xml:space="preserve"> </w:t>
      </w:r>
      <w:r w:rsidRPr="00B7667C">
        <w:t xml:space="preserve">(Confidentiality) and </w:t>
      </w:r>
      <w:r w:rsidR="00875BC1">
        <w:t xml:space="preserve"> </w:t>
      </w:r>
      <w:r w:rsidR="00087F65">
        <w:fldChar w:fldCharType="begin"/>
      </w:r>
      <w:r w:rsidR="00875BC1">
        <w:instrText xml:space="preserve"> REF _Ref365018138 \r \h </w:instrText>
      </w:r>
      <w:r w:rsidR="00087F65">
        <w:fldChar w:fldCharType="separate"/>
      </w:r>
      <w:r w:rsidR="00F4196B">
        <w:t>27</w:t>
      </w:r>
      <w:r w:rsidR="00087F65">
        <w:fldChar w:fldCharType="end"/>
      </w:r>
      <w:r w:rsidR="00875BC1">
        <w:t xml:space="preserve"> (</w:t>
      </w:r>
      <w:r w:rsidRPr="00B7667C">
        <w:t xml:space="preserve">Publicity and Branding) if the Supplier notifies the </w:t>
      </w:r>
      <w:r>
        <w:t>Authority</w:t>
      </w:r>
      <w:r w:rsidRPr="00B7667C">
        <w:t xml:space="preserve"> that the Supplier has failed to pay an undisputed Sub-Contractor’s invoice within thirty (30) days of receipt, or the </w:t>
      </w:r>
      <w:r>
        <w:t>Authority</w:t>
      </w:r>
      <w:r w:rsidRPr="00B7667C">
        <w:t xml:space="preserve"> otherwise discovers the same, the </w:t>
      </w:r>
      <w:r>
        <w:t>Authority</w:t>
      </w:r>
      <w:r w:rsidRPr="00B7667C">
        <w:t xml:space="preserve"> shall be entitled to publish the details of the late </w:t>
      </w:r>
      <w:r>
        <w:t xml:space="preserve">payment </w:t>
      </w:r>
      <w:r w:rsidRPr="00B7667C">
        <w:t>or non-payment (including on government websites and in the press).</w:t>
      </w:r>
    </w:p>
    <w:p w14:paraId="6F9CB054" w14:textId="77777777" w:rsidR="0024182C" w:rsidRPr="003A2FCA" w:rsidRDefault="0024182C" w:rsidP="0024182C">
      <w:pPr>
        <w:pStyle w:val="GPSL2NumberedBoldHeading"/>
      </w:pPr>
      <w:bookmarkStart w:id="272" w:name="_Ref413313260"/>
      <w:r w:rsidRPr="003A2FCA">
        <w:t>Cyber Essentials Scheme Certification</w:t>
      </w:r>
      <w:bookmarkEnd w:id="272"/>
    </w:p>
    <w:p w14:paraId="692569A5" w14:textId="77777777" w:rsidR="0024182C" w:rsidRPr="003A2FCA" w:rsidRDefault="0024182C" w:rsidP="0024182C">
      <w:pPr>
        <w:pStyle w:val="GPSL3numberedclause"/>
      </w:pPr>
      <w:r w:rsidRPr="003A2FCA">
        <w:t>The Supplier shall ensure that all Sub-Contracts with Sub-Contractors who Process Cyber Essentials Data contain provisions no less onerous on the Sub-Contractors than those imposed on the Supplier under this Framework Agreement in respect of the Cyber Essentials Scheme under Clause 8.3.</w:t>
      </w:r>
    </w:p>
    <w:p w14:paraId="5B52C4C5" w14:textId="77777777" w:rsidR="00087F65" w:rsidRDefault="00087F65" w:rsidP="0058568E">
      <w:pPr>
        <w:pStyle w:val="GPSL2NumberedBoldHeading"/>
        <w:numPr>
          <w:ilvl w:val="0"/>
          <w:numId w:val="0"/>
        </w:numPr>
        <w:ind w:left="786"/>
      </w:pPr>
    </w:p>
    <w:p w14:paraId="11538DA4" w14:textId="77777777" w:rsidR="00D81DAD" w:rsidRDefault="00CB63F2" w:rsidP="001115F5">
      <w:pPr>
        <w:pStyle w:val="GPSL2Numbered"/>
      </w:pPr>
      <w:bookmarkStart w:id="273" w:name="_Ref365019323"/>
      <w:r w:rsidRPr="009876AE">
        <w:t>Termination of Sub-Contracts</w:t>
      </w:r>
      <w:bookmarkEnd w:id="273"/>
    </w:p>
    <w:p w14:paraId="4D6D7869" w14:textId="77777777" w:rsidR="00D81DAD" w:rsidRDefault="00CB63F2">
      <w:pPr>
        <w:pStyle w:val="GPSL3numberedclause"/>
      </w:pPr>
      <w:bookmarkStart w:id="274" w:name="_Ref366087030"/>
      <w:r w:rsidRPr="00B7667C">
        <w:t xml:space="preserve">The </w:t>
      </w:r>
      <w:r>
        <w:t xml:space="preserve">Authority </w:t>
      </w:r>
      <w:r w:rsidRPr="00B7667C">
        <w:t>may re</w:t>
      </w:r>
      <w:r>
        <w:t>quire the Supplier to terminate:</w:t>
      </w:r>
      <w:bookmarkEnd w:id="274"/>
    </w:p>
    <w:p w14:paraId="7BB137F2" w14:textId="77777777" w:rsidR="00D81DAD" w:rsidRDefault="00CB63F2" w:rsidP="001115F5">
      <w:pPr>
        <w:pStyle w:val="GPSL4numberedclause"/>
      </w:pPr>
      <w:r w:rsidRPr="009876AE">
        <w:t>a Sub-</w:t>
      </w:r>
      <w:r>
        <w:t>C</w:t>
      </w:r>
      <w:r w:rsidRPr="009876AE">
        <w:t>ontract where:</w:t>
      </w:r>
    </w:p>
    <w:p w14:paraId="58BC3D04" w14:textId="1FD3CC11" w:rsidR="00D81DAD" w:rsidRDefault="00CB63F2" w:rsidP="001115F5">
      <w:pPr>
        <w:pStyle w:val="GPSL5numberedclause"/>
      </w:pPr>
      <w:r w:rsidRPr="009876AE">
        <w:t>the acts or omissions of the relevant Sub-</w:t>
      </w:r>
      <w:r w:rsidR="007E48FD">
        <w:t>C</w:t>
      </w:r>
      <w:r w:rsidR="007E48FD" w:rsidRPr="009876AE">
        <w:t xml:space="preserve">ontractor </w:t>
      </w:r>
      <w:r w:rsidRPr="009876AE">
        <w:t xml:space="preserve">have caused or materially contributed to the </w:t>
      </w:r>
      <w:r>
        <w:t>Authority</w:t>
      </w:r>
      <w:r w:rsidRPr="009876AE">
        <w:t xml:space="preserve">'s right of termination pursuant </w:t>
      </w:r>
      <w:r>
        <w:t xml:space="preserve">to </w:t>
      </w:r>
      <w:r w:rsidRPr="009876AE">
        <w:t>any of the termination events in Clause</w:t>
      </w:r>
      <w:r w:rsidR="0004095B">
        <w:t xml:space="preserve"> </w:t>
      </w:r>
      <w:r w:rsidR="00087F65">
        <w:fldChar w:fldCharType="begin"/>
      </w:r>
      <w:r w:rsidR="0004095B">
        <w:instrText xml:space="preserve"> REF _Ref365018401 \r \h </w:instrText>
      </w:r>
      <w:r w:rsidR="00087F65">
        <w:fldChar w:fldCharType="separate"/>
      </w:r>
      <w:r w:rsidR="00F4196B">
        <w:t>32</w:t>
      </w:r>
      <w:r w:rsidR="00087F65">
        <w:fldChar w:fldCharType="end"/>
      </w:r>
      <w:r w:rsidRPr="009876AE">
        <w:t xml:space="preserve"> </w:t>
      </w:r>
      <w:r w:rsidR="0004095B">
        <w:t xml:space="preserve">(Authority Termination Rights) </w:t>
      </w:r>
      <w:r w:rsidRPr="009876AE">
        <w:t xml:space="preserve">except Clause </w:t>
      </w:r>
      <w:r w:rsidR="00087F65">
        <w:fldChar w:fldCharType="begin"/>
      </w:r>
      <w:r w:rsidR="0004095B">
        <w:instrText xml:space="preserve"> REF _Ref365019164 \r \h </w:instrText>
      </w:r>
      <w:r w:rsidR="00087F65">
        <w:fldChar w:fldCharType="separate"/>
      </w:r>
      <w:r w:rsidR="00F4196B">
        <w:t>32.7</w:t>
      </w:r>
      <w:r w:rsidR="00087F65">
        <w:fldChar w:fldCharType="end"/>
      </w:r>
      <w:r w:rsidRPr="009876AE">
        <w:t xml:space="preserve"> (Termination Without Cause); and/or</w:t>
      </w:r>
    </w:p>
    <w:p w14:paraId="487DB744" w14:textId="1B485F40" w:rsidR="00D81DAD" w:rsidRDefault="00CB63F2" w:rsidP="001115F5">
      <w:pPr>
        <w:pStyle w:val="GPSL5numberedclause"/>
      </w:pPr>
      <w:r w:rsidRPr="009876AE">
        <w:t>the relevant Sub-Contractor or its Affiliates embarrassed the </w:t>
      </w:r>
      <w:r>
        <w:t>Authority</w:t>
      </w:r>
      <w:r w:rsidRPr="009876AE">
        <w:t xml:space="preserve"> or otherwise brought the </w:t>
      </w:r>
      <w:r>
        <w:t>Authority</w:t>
      </w:r>
      <w:r w:rsidRPr="009876AE">
        <w:t xml:space="preserve"> into disrepute by engaging in any act or omission which is reasonably likely to diminish the trust that the public places in the </w:t>
      </w:r>
      <w:r>
        <w:t>Authority</w:t>
      </w:r>
      <w:r w:rsidRPr="009876AE">
        <w:t xml:space="preserve">, regardless of whether or not such </w:t>
      </w:r>
      <w:r w:rsidRPr="009876AE">
        <w:lastRenderedPageBreak/>
        <w:t>act or omission is related to the Sub-Contractor’s obligations in relation to the Services or otherwise; and/or</w:t>
      </w:r>
    </w:p>
    <w:p w14:paraId="19EC8C5D" w14:textId="77777777" w:rsidR="00D81DAD" w:rsidRDefault="00CB63F2" w:rsidP="001115F5">
      <w:pPr>
        <w:pStyle w:val="GPSL4numberedclause"/>
      </w:pPr>
      <w:r>
        <w:t xml:space="preserve">a Key Sub-Contract where </w:t>
      </w:r>
      <w:r w:rsidRPr="009876AE">
        <w:t xml:space="preserve">there is a Change of Control of the relevant </w:t>
      </w:r>
      <w:r w:rsidR="00C33D83">
        <w:t xml:space="preserve">Key </w:t>
      </w:r>
      <w:r w:rsidRPr="009876AE">
        <w:t>Sub-contractor, unless:</w:t>
      </w:r>
    </w:p>
    <w:p w14:paraId="22D18B67" w14:textId="77777777" w:rsidR="00D81DAD" w:rsidRDefault="00CB63F2" w:rsidP="001115F5">
      <w:pPr>
        <w:pStyle w:val="GPSL5numberedclause"/>
      </w:pPr>
      <w:r w:rsidRPr="009876AE">
        <w:t xml:space="preserve">the </w:t>
      </w:r>
      <w:r>
        <w:t>Authority</w:t>
      </w:r>
      <w:r w:rsidRPr="009876AE">
        <w:t xml:space="preserve"> has given its prior written consent to the particular Change of Control, which subsequently takes place as proposed; or</w:t>
      </w:r>
    </w:p>
    <w:p w14:paraId="5BDDAA0F" w14:textId="77777777" w:rsidR="00D81DAD" w:rsidRDefault="00CB63F2">
      <w:pPr>
        <w:pStyle w:val="GPSL5numberedclause"/>
      </w:pPr>
      <w:r w:rsidRPr="009876AE">
        <w:t xml:space="preserve">the </w:t>
      </w:r>
      <w:r>
        <w:t>Authority</w:t>
      </w:r>
      <w:r w:rsidRPr="009876AE">
        <w:t xml:space="preserve"> has not served its notice of objection within six (6) months of the later of the date the Change of Control took place or the date on which the </w:t>
      </w:r>
      <w:r w:rsidR="00C33D83">
        <w:t>Authority</w:t>
      </w:r>
      <w:r w:rsidR="00C33D83" w:rsidRPr="009876AE">
        <w:t xml:space="preserve"> </w:t>
      </w:r>
      <w:r w:rsidRPr="009876AE">
        <w:t>was given notice of the Change of Control.</w:t>
      </w:r>
    </w:p>
    <w:p w14:paraId="61D1F1C4" w14:textId="31CFB4C0" w:rsidR="002B49ED" w:rsidRDefault="000F0DD5" w:rsidP="001115F5">
      <w:pPr>
        <w:pStyle w:val="GPSL3numberedclause"/>
      </w:pPr>
      <w:r>
        <w:t xml:space="preserve">Where the Authority requires the Supplier to terminate a Sub-Contract or a Key Sub-Contract pursuant to Clause </w:t>
      </w:r>
      <w:r w:rsidR="00087F65">
        <w:fldChar w:fldCharType="begin"/>
      </w:r>
      <w:r>
        <w:instrText xml:space="preserve"> REF _Ref366087030 \r \h </w:instrText>
      </w:r>
      <w:r w:rsidR="00087F65">
        <w:fldChar w:fldCharType="separate"/>
      </w:r>
      <w:r w:rsidR="00F4196B">
        <w:t>24.4.1</w:t>
      </w:r>
      <w:r w:rsidR="00087F65">
        <w:fldChar w:fldCharType="end"/>
      </w:r>
      <w:r>
        <w:t xml:space="preserve"> above, the Supplier shall remain responsible for fulfilling all its obligations under this Framework Agreement including the provision of the Services. </w:t>
      </w:r>
    </w:p>
    <w:p w14:paraId="4E34D0C2" w14:textId="77777777" w:rsidR="00D81DAD" w:rsidRDefault="00CB63F2" w:rsidP="001115F5">
      <w:pPr>
        <w:pStyle w:val="GPSL2Numbered"/>
      </w:pPr>
      <w:bookmarkStart w:id="275" w:name="_Ref365019383"/>
      <w:r w:rsidRPr="009876AE">
        <w:t>Competitive Terms</w:t>
      </w:r>
      <w:bookmarkEnd w:id="275"/>
    </w:p>
    <w:p w14:paraId="5B39732C" w14:textId="0855FE1F" w:rsidR="00D81DAD" w:rsidRDefault="00CB63F2">
      <w:pPr>
        <w:pStyle w:val="GPSL3numberedclause"/>
      </w:pPr>
      <w:r w:rsidRPr="00B7667C">
        <w:t xml:space="preserve">If the </w:t>
      </w:r>
      <w:r>
        <w:t>Authority</w:t>
      </w:r>
      <w:r w:rsidRPr="00B7667C">
        <w:t xml:space="preserve"> is able to obtain from any Sub-Contractor or any other third party more favourable commercial terms with respect to the supply of any materials, equipment, software, goods or services used by the Supplier or the Supplier Personnel in the supply of the Services, then the </w:t>
      </w:r>
      <w:r>
        <w:t>Authority</w:t>
      </w:r>
      <w:r w:rsidRPr="00B7667C">
        <w:t xml:space="preserve"> may:</w:t>
      </w:r>
    </w:p>
    <w:p w14:paraId="460450E0" w14:textId="77777777" w:rsidR="00D81DAD" w:rsidRDefault="00CB63F2" w:rsidP="001115F5">
      <w:pPr>
        <w:pStyle w:val="GPSL4numberedclause"/>
      </w:pPr>
      <w:r w:rsidRPr="009876AE">
        <w:t xml:space="preserve">require the Supplier to replace its existing commercial terms with its Sub-Contractor with the more favourable commercial terms obtained by the </w:t>
      </w:r>
      <w:r>
        <w:t>Authority</w:t>
      </w:r>
      <w:r w:rsidRPr="009876AE">
        <w:t xml:space="preserve"> in respect of the relevant item; or</w:t>
      </w:r>
    </w:p>
    <w:p w14:paraId="2E9F7ED0" w14:textId="6602B2F7" w:rsidR="00D81DAD" w:rsidRDefault="00CB63F2" w:rsidP="001115F5">
      <w:pPr>
        <w:pStyle w:val="GPSL4numberedclause"/>
      </w:pPr>
      <w:r w:rsidRPr="009876AE">
        <w:t>subject to Clause</w:t>
      </w:r>
      <w:r w:rsidR="0004095B">
        <w:t xml:space="preserve"> </w:t>
      </w:r>
      <w:r w:rsidR="0024182C">
        <w:t>4</w:t>
      </w:r>
      <w:r w:rsidR="0004095B">
        <w:t xml:space="preserve"> </w:t>
      </w:r>
      <w:r w:rsidRPr="009876AE">
        <w:t>(Termination of Sub-Contracts), enter into a direct agreement with that Sub-Contractor or third party in respect of the relevant item.</w:t>
      </w:r>
    </w:p>
    <w:p w14:paraId="37D0B872" w14:textId="1098A76B" w:rsidR="00D81DAD" w:rsidRDefault="00CB63F2">
      <w:pPr>
        <w:pStyle w:val="GPSL3numberedclause"/>
      </w:pPr>
      <w:r w:rsidRPr="00B7667C">
        <w:t xml:space="preserve">If the </w:t>
      </w:r>
      <w:r>
        <w:t xml:space="preserve">Authority </w:t>
      </w:r>
      <w:r w:rsidRPr="00B7667C">
        <w:t xml:space="preserve">exercises </w:t>
      </w:r>
      <w:r w:rsidR="0056610D">
        <w:t>ei</w:t>
      </w:r>
      <w:r w:rsidRPr="00B7667C">
        <w:t>the</w:t>
      </w:r>
      <w:r w:rsidR="0056610D">
        <w:t>r</w:t>
      </w:r>
      <w:r w:rsidRPr="00B7667C">
        <w:t xml:space="preserve"> option pursuant to Clause</w:t>
      </w:r>
      <w:r w:rsidR="0004095B">
        <w:t xml:space="preserve"> </w:t>
      </w:r>
      <w:r w:rsidR="0024182C">
        <w:t>5</w:t>
      </w:r>
      <w:r w:rsidRPr="00B7667C">
        <w:t xml:space="preserve">, then the </w:t>
      </w:r>
      <w:r>
        <w:t xml:space="preserve">Framework Prices </w:t>
      </w:r>
      <w:r w:rsidRPr="00B7667C">
        <w:t>shall be reduced by an amount that i</w:t>
      </w:r>
      <w:r>
        <w:t xml:space="preserve">s agreed in accordance with </w:t>
      </w:r>
      <w:r w:rsidR="0004095B">
        <w:t xml:space="preserve">Clause </w:t>
      </w:r>
      <w:r w:rsidR="00087F65">
        <w:fldChar w:fldCharType="begin"/>
      </w:r>
      <w:r w:rsidR="0004095B">
        <w:instrText xml:space="preserve"> REF _Ref364957128 \r \h </w:instrText>
      </w:r>
      <w:r w:rsidR="00087F65">
        <w:fldChar w:fldCharType="separate"/>
      </w:r>
      <w:r w:rsidR="00F4196B">
        <w:t>18.1</w:t>
      </w:r>
      <w:r w:rsidR="00087F65">
        <w:fldChar w:fldCharType="end"/>
      </w:r>
      <w:r w:rsidR="0004095B">
        <w:t xml:space="preserve"> (Variation Procedure)</w:t>
      </w:r>
      <w:r w:rsidRPr="00B7667C">
        <w:t>.</w:t>
      </w:r>
    </w:p>
    <w:p w14:paraId="5D40C0CF" w14:textId="77777777" w:rsidR="00D81DAD" w:rsidRDefault="00CB63F2">
      <w:pPr>
        <w:pStyle w:val="GPSL3numberedclause"/>
      </w:pPr>
      <w:r w:rsidRPr="00B7667C">
        <w:t xml:space="preserve">The </w:t>
      </w:r>
      <w:r>
        <w:t>Authority</w:t>
      </w:r>
      <w:r w:rsidRPr="00B7667C">
        <w:t>'s right to enter into a direct agreement for the supply of the relevant items is subject to:</w:t>
      </w:r>
    </w:p>
    <w:p w14:paraId="1831A569" w14:textId="4B5B66BF" w:rsidR="00D81DAD" w:rsidRDefault="00CB63F2" w:rsidP="001115F5">
      <w:pPr>
        <w:pStyle w:val="GPSL4numberedclause"/>
      </w:pPr>
      <w:r w:rsidRPr="009876AE">
        <w:t xml:space="preserve">the </w:t>
      </w:r>
      <w:r>
        <w:t>Authority</w:t>
      </w:r>
      <w:r w:rsidRPr="009876AE">
        <w:t xml:space="preserve"> shall make the relevant item available to the Supplier where this is necessary for the Supplier to provide the  Services; and</w:t>
      </w:r>
    </w:p>
    <w:p w14:paraId="43A36950" w14:textId="77777777" w:rsidR="00D81DAD" w:rsidRDefault="00CB63F2" w:rsidP="001115F5">
      <w:pPr>
        <w:pStyle w:val="GPSL4numberedclause"/>
      </w:pPr>
      <w:r w:rsidRPr="009876AE">
        <w:t xml:space="preserve">any reduction in the </w:t>
      </w:r>
      <w:r>
        <w:t>Framework Prices</w:t>
      </w:r>
      <w:r w:rsidRPr="009876AE">
        <w:t xml:space="preserve"> taking into account any unavoidable costs payable by the Supplier in respect of the substituted item, including in respect of any licence fees or early termination charges.</w:t>
      </w:r>
    </w:p>
    <w:p w14:paraId="6F0BF66E" w14:textId="77777777" w:rsidR="00D81DAD" w:rsidRDefault="00CB63F2" w:rsidP="001115F5">
      <w:pPr>
        <w:pStyle w:val="GPSL2Numbered"/>
      </w:pPr>
      <w:r w:rsidRPr="00B7667C">
        <w:t>Retention of Legal Obligations</w:t>
      </w:r>
    </w:p>
    <w:p w14:paraId="38F9C808" w14:textId="621917A0" w:rsidR="00D81DAD" w:rsidRDefault="00CB63F2" w:rsidP="001115F5">
      <w:pPr>
        <w:pStyle w:val="GPSL3numberedclause"/>
      </w:pPr>
      <w:r w:rsidRPr="00B7667C">
        <w:rPr>
          <w:lang w:val="en-US"/>
        </w:rPr>
        <w:t>Notwithstandng the Supplier's right to sub-contract pursuant to this Clause </w:t>
      </w:r>
      <w:r w:rsidR="005B3562">
        <w:rPr>
          <w:lang w:val="en-US"/>
        </w:rPr>
        <w:t>2</w:t>
      </w:r>
      <w:r w:rsidR="0024182C">
        <w:rPr>
          <w:lang w:val="en-US"/>
        </w:rPr>
        <w:t>4</w:t>
      </w:r>
      <w:r>
        <w:rPr>
          <w:lang w:val="en-US"/>
        </w:rPr>
        <w:t xml:space="preserve">, </w:t>
      </w:r>
      <w:r w:rsidRPr="00B7667C">
        <w:rPr>
          <w:lang w:val="en-US"/>
        </w:rPr>
        <w:t>the Supplier shall remain responsible for all acts and omissions of its Sub-</w:t>
      </w:r>
      <w:r w:rsidR="007E48FD">
        <w:rPr>
          <w:lang w:val="en-US"/>
        </w:rPr>
        <w:t>C</w:t>
      </w:r>
      <w:r w:rsidR="007E48FD" w:rsidRPr="00B7667C">
        <w:rPr>
          <w:lang w:val="en-US"/>
        </w:rPr>
        <w:t xml:space="preserve">ontractors </w:t>
      </w:r>
      <w:r w:rsidRPr="00B7667C">
        <w:rPr>
          <w:lang w:val="en-US"/>
        </w:rPr>
        <w:t xml:space="preserve">and the </w:t>
      </w:r>
      <w:r w:rsidRPr="00B7667C">
        <w:t>acts</w:t>
      </w:r>
      <w:r w:rsidRPr="00B7667C">
        <w:rPr>
          <w:lang w:val="en-US"/>
        </w:rPr>
        <w:t xml:space="preserve"> and omissions of </w:t>
      </w:r>
      <w:r w:rsidRPr="00B7667C">
        <w:rPr>
          <w:lang w:val="en-US"/>
        </w:rPr>
        <w:lastRenderedPageBreak/>
        <w:t>those employed or engaged by the Sub-</w:t>
      </w:r>
      <w:r w:rsidR="007E48FD">
        <w:rPr>
          <w:lang w:val="en-US"/>
        </w:rPr>
        <w:t>C</w:t>
      </w:r>
      <w:r w:rsidR="007E48FD" w:rsidRPr="00B7667C">
        <w:rPr>
          <w:lang w:val="en-US"/>
        </w:rPr>
        <w:t xml:space="preserve">ontractors </w:t>
      </w:r>
      <w:r w:rsidRPr="00B7667C">
        <w:rPr>
          <w:lang w:val="en-US"/>
        </w:rPr>
        <w:t xml:space="preserve">as if they were its own. </w:t>
      </w:r>
      <w:r w:rsidRPr="00B7667C">
        <w:t xml:space="preserve"> </w:t>
      </w:r>
    </w:p>
    <w:p w14:paraId="617BAE4D" w14:textId="77777777" w:rsidR="00D81DAD" w:rsidRDefault="003E6594" w:rsidP="001115F5">
      <w:pPr>
        <w:pStyle w:val="GPSSectionHeading"/>
      </w:pPr>
      <w:bookmarkStart w:id="276" w:name="_Toc366085151"/>
      <w:bookmarkStart w:id="277" w:name="_Toc421171762"/>
      <w:bookmarkStart w:id="278" w:name="_Toc421605846"/>
      <w:r>
        <w:t>INTELLECTUAL PROPERTY AND INFORMATION</w:t>
      </w:r>
      <w:bookmarkEnd w:id="276"/>
      <w:bookmarkEnd w:id="277"/>
      <w:bookmarkEnd w:id="278"/>
    </w:p>
    <w:p w14:paraId="60DAA02E" w14:textId="77777777" w:rsidR="00D81DAD" w:rsidRDefault="001827DA" w:rsidP="001115F5">
      <w:pPr>
        <w:pStyle w:val="GPSL1CLAUSEHEADING"/>
      </w:pPr>
      <w:bookmarkStart w:id="279" w:name="_Ref365043936"/>
      <w:bookmarkStart w:id="280" w:name="_Toc366085152"/>
      <w:bookmarkStart w:id="281" w:name="_Toc421171763"/>
      <w:bookmarkStart w:id="282" w:name="_Toc421605847"/>
      <w:r w:rsidRPr="001827DA">
        <w:t>INTELLECTUAL PROPERTY RIGHTS</w:t>
      </w:r>
      <w:bookmarkEnd w:id="279"/>
      <w:bookmarkEnd w:id="280"/>
      <w:bookmarkEnd w:id="281"/>
      <w:bookmarkEnd w:id="282"/>
    </w:p>
    <w:p w14:paraId="3E3FE73E" w14:textId="77777777" w:rsidR="00D81DAD" w:rsidRDefault="00F006F5" w:rsidP="001115F5">
      <w:pPr>
        <w:pStyle w:val="GPSL2Numbered"/>
      </w:pPr>
      <w:r>
        <w:t>Allocation of title to IPR</w:t>
      </w:r>
    </w:p>
    <w:p w14:paraId="349709E5" w14:textId="77777777" w:rsidR="00D81DAD" w:rsidRDefault="00F006F5" w:rsidP="001115F5">
      <w:pPr>
        <w:pStyle w:val="GPSL3numberedclause"/>
      </w:pPr>
      <w:bookmarkStart w:id="283" w:name="_Ref365034973"/>
      <w:r w:rsidRPr="00F659DA">
        <w:t>Save as granted under this Framework Agreement, neither Party shall acquire any right, title or interest in or to the Intellectual Property Rights of the other Part</w:t>
      </w:r>
      <w:r w:rsidR="005B3562">
        <w:t>y</w:t>
      </w:r>
      <w:r w:rsidRPr="00F659DA">
        <w:t>.</w:t>
      </w:r>
      <w:bookmarkEnd w:id="283"/>
    </w:p>
    <w:p w14:paraId="21635DE6" w14:textId="77777777" w:rsidR="00D81DAD" w:rsidRDefault="00F006F5">
      <w:pPr>
        <w:pStyle w:val="GPSL3numberedclause"/>
      </w:pPr>
      <w:r w:rsidRPr="00F659DA">
        <w:t>Where either Party acquires, by operation of Law, title to Intellectual Property Rights that is inconsistent with the allocation of title set out in Cla</w:t>
      </w:r>
      <w:r>
        <w:t>use</w:t>
      </w:r>
      <w:r w:rsidR="00962D44">
        <w:t xml:space="preserve"> </w:t>
      </w:r>
      <w:r w:rsidR="00087F65">
        <w:fldChar w:fldCharType="begin"/>
      </w:r>
      <w:r w:rsidR="00962D44">
        <w:instrText xml:space="preserve"> REF _Ref365034973 \r \h </w:instrText>
      </w:r>
      <w:r w:rsidR="00087F65">
        <w:fldChar w:fldCharType="separate"/>
      </w:r>
      <w:r w:rsidR="00F4196B">
        <w:t>25.1.1</w:t>
      </w:r>
      <w:r w:rsidR="00087F65">
        <w:fldChar w:fldCharType="end"/>
      </w:r>
      <w:r w:rsidRPr="00F659DA">
        <w:t>, it shall assign in writing such Intellectual Property Rights as it has acquired to the other Party on the request of the other Party (whenever made).</w:t>
      </w:r>
    </w:p>
    <w:p w14:paraId="7C1613DF" w14:textId="77777777" w:rsidR="00D81DAD" w:rsidRDefault="00F006F5">
      <w:pPr>
        <w:pStyle w:val="GPSL3numberedclause"/>
      </w:pPr>
      <w:bookmarkStart w:id="284" w:name="_Ref365035435"/>
      <w:r>
        <w:t xml:space="preserve">Subject to Clauses </w:t>
      </w:r>
      <w:r w:rsidR="00087F65">
        <w:fldChar w:fldCharType="begin"/>
      </w:r>
      <w:r w:rsidR="001827DA">
        <w:instrText xml:space="preserve"> REF _Ref364936361 \r \h </w:instrText>
      </w:r>
      <w:r w:rsidR="00087F65">
        <w:fldChar w:fldCharType="separate"/>
      </w:r>
      <w:r w:rsidR="00F4196B">
        <w:t>25.1.4</w:t>
      </w:r>
      <w:r w:rsidR="00087F65">
        <w:fldChar w:fldCharType="end"/>
      </w:r>
      <w:r>
        <w:t>, n</w:t>
      </w:r>
      <w:r w:rsidRPr="00F659DA">
        <w:t>either Party shall have any right to use any of the other Party's names, logos</w:t>
      </w:r>
      <w:r w:rsidRPr="00893741">
        <w:t xml:space="preserve"> or trademarks on any of its products or services without the other Party's prior written consent.</w:t>
      </w:r>
      <w:bookmarkEnd w:id="284"/>
      <w:r>
        <w:t xml:space="preserve"> </w:t>
      </w:r>
    </w:p>
    <w:p w14:paraId="7605519D" w14:textId="77777777" w:rsidR="00D81DAD" w:rsidRDefault="00F006F5">
      <w:pPr>
        <w:pStyle w:val="GPSL3numberedclause"/>
      </w:pPr>
      <w:bookmarkStart w:id="285" w:name="_Ref364936361"/>
      <w:r w:rsidRPr="006875AD">
        <w:t>Subject to full compliance with the Branding Guidance, the Supplier shall be entitled to use the Authority’s</w:t>
      </w:r>
      <w:r w:rsidRPr="006875AD" w:rsidDel="00DE28D6">
        <w:t xml:space="preserve"> </w:t>
      </w:r>
      <w:r w:rsidRPr="006875AD">
        <w:t xml:space="preserve">logo exclusively in connection with the provision of the </w:t>
      </w:r>
      <w:r w:rsidR="00FA3B62">
        <w:t>Services</w:t>
      </w:r>
      <w:r w:rsidRPr="006875AD">
        <w:t xml:space="preserve"> during the Framework Period and for no other purpose</w:t>
      </w:r>
      <w:bookmarkEnd w:id="285"/>
      <w:r>
        <w:t>.</w:t>
      </w:r>
    </w:p>
    <w:p w14:paraId="4518DAC3" w14:textId="77777777" w:rsidR="00D81DAD" w:rsidRDefault="00F006F5" w:rsidP="001115F5">
      <w:pPr>
        <w:pStyle w:val="GPSL2Numbered"/>
      </w:pPr>
      <w:bookmarkStart w:id="286" w:name="_Ref364937725"/>
      <w:r>
        <w:t>IPR Indemnity</w:t>
      </w:r>
      <w:bookmarkEnd w:id="286"/>
    </w:p>
    <w:p w14:paraId="658D45E0" w14:textId="77777777" w:rsidR="00D81DAD" w:rsidRDefault="00F006F5">
      <w:pPr>
        <w:pStyle w:val="GPSL3numberedclause"/>
      </w:pPr>
      <w:bookmarkStart w:id="287" w:name="_Ref365035225"/>
      <w:r w:rsidRPr="00F659DA">
        <w:t xml:space="preserve">The Supplier shall ensure and procure that the availability, provision and use of the </w:t>
      </w:r>
      <w:r w:rsidR="00FA3B62">
        <w:t>Services</w:t>
      </w:r>
      <w:r w:rsidRPr="00F659DA">
        <w:t xml:space="preserve"> and the performance of the Supplier's responsibilities and obligations hereunder shall not infringe any Intellectual Property Rights of any third party</w:t>
      </w:r>
      <w:r>
        <w:t>.</w:t>
      </w:r>
      <w:bookmarkEnd w:id="287"/>
    </w:p>
    <w:p w14:paraId="77BE96CF" w14:textId="77777777" w:rsidR="00D81DAD" w:rsidRDefault="00F006F5">
      <w:pPr>
        <w:pStyle w:val="GPSL3numberedclause"/>
      </w:pPr>
      <w:bookmarkStart w:id="288" w:name="_Ref365035284"/>
      <w:r w:rsidRPr="00893741">
        <w:t xml:space="preserve">The Supplier shall at during and after the </w:t>
      </w:r>
      <w:r>
        <w:t>Framework</w:t>
      </w:r>
      <w:r w:rsidRPr="00893741">
        <w:t xml:space="preserve"> Period, on written demand indemnify the </w:t>
      </w:r>
      <w:r>
        <w:t>Authority</w:t>
      </w:r>
      <w:r w:rsidRPr="00893741">
        <w:t xml:space="preserve"> against all Losses incurred by, awarded against or agreed to be paid by the </w:t>
      </w:r>
      <w:r>
        <w:t>Authority</w:t>
      </w:r>
      <w:r w:rsidRPr="00893741">
        <w:t xml:space="preserve"> (whether before or after the making of the demand pursuant to the indemnity hereunder) arising from an IPR Claim.</w:t>
      </w:r>
      <w:bookmarkEnd w:id="288"/>
      <w:r w:rsidRPr="00893741">
        <w:t xml:space="preserve"> </w:t>
      </w:r>
    </w:p>
    <w:p w14:paraId="65AC8DBD" w14:textId="77777777" w:rsidR="00D81DAD" w:rsidRDefault="00F006F5">
      <w:pPr>
        <w:pStyle w:val="GPSL3numberedclause"/>
      </w:pPr>
      <w:r w:rsidRPr="00893741">
        <w:t>If an IPR Claim is made, or the Supplier anticipates that an IPR Claim might be made, the Supplier may, at its own expense and sole option, either:</w:t>
      </w:r>
    </w:p>
    <w:p w14:paraId="27C68652" w14:textId="77777777" w:rsidR="00D81DAD" w:rsidRDefault="00F006F5" w:rsidP="001115F5">
      <w:pPr>
        <w:pStyle w:val="GPSL4numberedclause"/>
      </w:pPr>
      <w:bookmarkStart w:id="289" w:name="_Ref365035064"/>
      <w:r w:rsidRPr="009876AE">
        <w:t xml:space="preserve">procure for the </w:t>
      </w:r>
      <w:r>
        <w:t>Authority</w:t>
      </w:r>
      <w:r w:rsidRPr="009876AE">
        <w:t xml:space="preserve"> the right to continue using the relevant item which is subject to the IPR Claim; or</w:t>
      </w:r>
      <w:bookmarkEnd w:id="289"/>
    </w:p>
    <w:p w14:paraId="061BB888" w14:textId="77777777" w:rsidR="00D81DAD" w:rsidRDefault="00F006F5" w:rsidP="001115F5">
      <w:pPr>
        <w:pStyle w:val="GPSL4numberedclause"/>
      </w:pPr>
      <w:bookmarkStart w:id="290" w:name="_Ref365035129"/>
      <w:r w:rsidRPr="009876AE">
        <w:t>replace or modify the relevant item with non-infringing substitutes provided that:</w:t>
      </w:r>
      <w:bookmarkEnd w:id="290"/>
    </w:p>
    <w:p w14:paraId="7082EA7B" w14:textId="77777777" w:rsidR="00D81DAD" w:rsidRDefault="00F006F5" w:rsidP="001115F5">
      <w:pPr>
        <w:pStyle w:val="GPSL5numberedclause"/>
      </w:pPr>
      <w:r w:rsidRPr="009876AE">
        <w:t>the performance and functionality of the replaced or modified item is at least equivalent to the performance and functionality of the original item;</w:t>
      </w:r>
    </w:p>
    <w:p w14:paraId="696A6FE9" w14:textId="77777777" w:rsidR="00D81DAD" w:rsidRDefault="00F006F5">
      <w:pPr>
        <w:pStyle w:val="GPSL5numberedclause"/>
      </w:pPr>
      <w:r w:rsidRPr="009876AE">
        <w:t xml:space="preserve">the replaced or modified item does not have an adverse effect on any other </w:t>
      </w:r>
      <w:r w:rsidR="00FA3B62">
        <w:t>Services</w:t>
      </w:r>
      <w:r w:rsidRPr="009876AE">
        <w:t>;</w:t>
      </w:r>
    </w:p>
    <w:p w14:paraId="335427F8" w14:textId="77777777" w:rsidR="00D81DAD" w:rsidRDefault="00F006F5">
      <w:pPr>
        <w:pStyle w:val="GPSL5numberedclause"/>
      </w:pPr>
      <w:r w:rsidRPr="009876AE">
        <w:lastRenderedPageBreak/>
        <w:t xml:space="preserve">there is no additional cost to the </w:t>
      </w:r>
      <w:r>
        <w:t>Authority</w:t>
      </w:r>
      <w:r w:rsidRPr="009876AE">
        <w:t>; and</w:t>
      </w:r>
    </w:p>
    <w:p w14:paraId="3E8E2544" w14:textId="77777777" w:rsidR="00D81DAD" w:rsidRDefault="00F006F5">
      <w:pPr>
        <w:pStyle w:val="GPSL5numberedclause"/>
      </w:pPr>
      <w:r w:rsidRPr="009876AE">
        <w:t xml:space="preserve">the terms and conditions of this </w:t>
      </w:r>
      <w:r>
        <w:t>Framework Agreement</w:t>
      </w:r>
      <w:r w:rsidRPr="009876AE">
        <w:t xml:space="preserve"> shall apply to the replaced or modified </w:t>
      </w:r>
      <w:r w:rsidR="00FA3B62">
        <w:t>Services</w:t>
      </w:r>
      <w:r w:rsidRPr="009876AE">
        <w:t>.</w:t>
      </w:r>
    </w:p>
    <w:p w14:paraId="6E38892D" w14:textId="77777777" w:rsidR="00D81DAD" w:rsidRDefault="00F006F5" w:rsidP="001115F5">
      <w:pPr>
        <w:pStyle w:val="GPSL3numberedclause"/>
      </w:pPr>
      <w:r w:rsidRPr="00530C6F">
        <w:t xml:space="preserve">If the Supplier elects to procure a licence in accordance with Clause </w:t>
      </w:r>
      <w:r w:rsidR="00962D44">
        <w:t xml:space="preserve"> </w:t>
      </w:r>
      <w:r w:rsidR="00087F65">
        <w:fldChar w:fldCharType="begin"/>
      </w:r>
      <w:r w:rsidR="00962D44">
        <w:instrText xml:space="preserve"> REF _Ref365035064 \r \h </w:instrText>
      </w:r>
      <w:r w:rsidR="00087F65">
        <w:fldChar w:fldCharType="separate"/>
      </w:r>
      <w:r w:rsidR="00F4196B">
        <w:t>25.2.3(a)</w:t>
      </w:r>
      <w:r w:rsidR="00087F65">
        <w:fldChar w:fldCharType="end"/>
      </w:r>
      <w:r w:rsidR="00962D44">
        <w:t xml:space="preserve"> </w:t>
      </w:r>
      <w:r w:rsidRPr="00530C6F">
        <w:t>or to modify or replace an item pursuant to Clause</w:t>
      </w:r>
      <w:r w:rsidR="00962D44">
        <w:t xml:space="preserve"> </w:t>
      </w:r>
      <w:r w:rsidR="00087F65">
        <w:fldChar w:fldCharType="begin"/>
      </w:r>
      <w:r w:rsidR="00962D44">
        <w:instrText xml:space="preserve"> REF _Ref365035129 \w \h </w:instrText>
      </w:r>
      <w:r w:rsidR="00087F65">
        <w:fldChar w:fldCharType="separate"/>
      </w:r>
      <w:r w:rsidR="00F4196B">
        <w:t>25.2.3(b)</w:t>
      </w:r>
      <w:r w:rsidR="00087F65">
        <w:fldChar w:fldCharType="end"/>
      </w:r>
      <w:r w:rsidRPr="00530C6F">
        <w:t>, but this has not avoided or resolved the IPR Claim, then:</w:t>
      </w:r>
    </w:p>
    <w:p w14:paraId="09F37DA2" w14:textId="77777777" w:rsidR="00D81DAD" w:rsidRDefault="00F006F5" w:rsidP="001115F5">
      <w:pPr>
        <w:pStyle w:val="GPSL4numberedclause"/>
      </w:pPr>
      <w:r w:rsidRPr="00F659DA">
        <w:t>the Authority may terminate this Framework Agreement by written notice with immediate effect; and</w:t>
      </w:r>
    </w:p>
    <w:p w14:paraId="5D27741C" w14:textId="77777777" w:rsidR="00D81DAD" w:rsidRDefault="00F006F5" w:rsidP="001115F5">
      <w:pPr>
        <w:pStyle w:val="GPSL4numberedclause"/>
      </w:pPr>
      <w:r w:rsidRPr="00F659DA">
        <w:t>without prejudice to the indemnity set out in Clause</w:t>
      </w:r>
      <w:r w:rsidR="00962D44">
        <w:t xml:space="preserve"> </w:t>
      </w:r>
      <w:r w:rsidR="00087F65">
        <w:fldChar w:fldCharType="begin"/>
      </w:r>
      <w:r w:rsidR="00962D44">
        <w:instrText xml:space="preserve"> REF _Ref365035284 \w \h </w:instrText>
      </w:r>
      <w:r w:rsidR="00087F65">
        <w:fldChar w:fldCharType="separate"/>
      </w:r>
      <w:r w:rsidR="00F4196B">
        <w:t>25.2.2</w:t>
      </w:r>
      <w:r w:rsidR="00087F65">
        <w:fldChar w:fldCharType="end"/>
      </w:r>
      <w:r w:rsidRPr="009876AE">
        <w:t>, the Supplier shall be liable for all reasonable and unavoidable costs of the substitute items and/or services including the additional costs of procuring, implementing and maintaining the substitute items.</w:t>
      </w:r>
    </w:p>
    <w:p w14:paraId="4D9E4238" w14:textId="77777777" w:rsidR="00D81DAD" w:rsidRDefault="001827DA" w:rsidP="001115F5">
      <w:pPr>
        <w:pStyle w:val="GPSL1CLAUSEHEADING"/>
      </w:pPr>
      <w:bookmarkStart w:id="291" w:name="_Toc366085153"/>
      <w:bookmarkStart w:id="292" w:name="_Toc421171764"/>
      <w:bookmarkStart w:id="293" w:name="_Toc421605848"/>
      <w:r w:rsidRPr="001827DA">
        <w:t>PROVISION AND PROTECTION OF INFORMATION</w:t>
      </w:r>
      <w:bookmarkEnd w:id="291"/>
      <w:bookmarkEnd w:id="292"/>
      <w:bookmarkEnd w:id="293"/>
    </w:p>
    <w:p w14:paraId="4B5F3556" w14:textId="77777777" w:rsidR="00D81DAD" w:rsidRDefault="00F006F5" w:rsidP="001115F5">
      <w:pPr>
        <w:pStyle w:val="GPSL2Numbered"/>
      </w:pPr>
      <w:bookmarkStart w:id="294" w:name="_Ref365039341"/>
      <w:r w:rsidRPr="00976BE3">
        <w:t>P</w:t>
      </w:r>
      <w:r>
        <w:t>rovision of Management Information</w:t>
      </w:r>
      <w:bookmarkEnd w:id="294"/>
    </w:p>
    <w:p w14:paraId="1E8DF9AA" w14:textId="77777777" w:rsidR="00D81DAD" w:rsidRDefault="00F006F5" w:rsidP="001115F5">
      <w:pPr>
        <w:pStyle w:val="GPSL3numberedclause"/>
      </w:pPr>
      <w:r w:rsidRPr="006875AD">
        <w:t xml:space="preserve">The Supplier shall, at no charge to the Authority, submit to the Authority complete and accurate Management Information in accordance with the provisions of Framework Schedule </w:t>
      </w:r>
      <w:r w:rsidR="00EA6CAB">
        <w:t>9</w:t>
      </w:r>
      <w:r w:rsidRPr="006875AD">
        <w:t xml:space="preserve"> (Management Information).</w:t>
      </w:r>
    </w:p>
    <w:p w14:paraId="47AFA4EE" w14:textId="77777777" w:rsidR="00D81DAD" w:rsidRDefault="00F006F5">
      <w:pPr>
        <w:pStyle w:val="GPSL3numberedclause"/>
      </w:pPr>
      <w:bookmarkStart w:id="295" w:name="_Ref384208705"/>
      <w:r w:rsidRPr="006D398D">
        <w:t>The Supplier grants the Authority a non-exclusive, transferable, perpetual, irrevocable, royalty free licence to:</w:t>
      </w:r>
      <w:bookmarkEnd w:id="295"/>
      <w:r w:rsidRPr="006D398D">
        <w:t xml:space="preserve"> </w:t>
      </w:r>
    </w:p>
    <w:p w14:paraId="385724D0" w14:textId="77AC46B7" w:rsidR="00D81DAD" w:rsidRDefault="00F006F5" w:rsidP="001115F5">
      <w:pPr>
        <w:pStyle w:val="GPSL4numberedclause"/>
      </w:pPr>
      <w:r w:rsidRPr="006875AD">
        <w:t xml:space="preserve">use and to share with any Other </w:t>
      </w:r>
      <w:r w:rsidR="00DF7724">
        <w:t>Contracting Authority</w:t>
      </w:r>
      <w:r w:rsidRPr="006875AD">
        <w:t xml:space="preserve"> and Relevant Person; and/or</w:t>
      </w:r>
    </w:p>
    <w:p w14:paraId="022C1E0D" w14:textId="77777777" w:rsidR="00D81DAD" w:rsidRDefault="00F006F5" w:rsidP="001115F5">
      <w:pPr>
        <w:pStyle w:val="GPSL4numberedclause"/>
      </w:pPr>
      <w:r w:rsidRPr="006875AD">
        <w:t>publish (subject to any information that is exempt from disclosure in accordance with the provisions of FOIA being redacted),</w:t>
      </w:r>
    </w:p>
    <w:p w14:paraId="71898E12" w14:textId="552BE739" w:rsidR="00D81DAD" w:rsidRDefault="00F006F5">
      <w:pPr>
        <w:pStyle w:val="GPSL3Indent"/>
      </w:pPr>
      <w:r w:rsidRPr="001D0350">
        <w:t>any Management Information supplied to the Authority for the Authority's normal operational activities including</w:t>
      </w:r>
      <w:r>
        <w:t xml:space="preserve"> but not limited to</w:t>
      </w:r>
      <w:r w:rsidRPr="001D0350">
        <w:t xml:space="preserve"> </w:t>
      </w:r>
      <w:r w:rsidR="001827DA" w:rsidRPr="001827DA">
        <w:t>administering</w:t>
      </w:r>
      <w:r w:rsidRPr="001D0350">
        <w:t xml:space="preserve"> this Framework Agreement and/or all </w:t>
      </w:r>
      <w:r w:rsidR="005649AF">
        <w:t>Call Off Contract</w:t>
      </w:r>
      <w:r w:rsidRPr="00FF5189">
        <w:t>s, monitoring public sector expenditure, identifying savings or potential savings and planning future procurement activity.</w:t>
      </w:r>
    </w:p>
    <w:p w14:paraId="451C2EF8" w14:textId="77777777" w:rsidR="00D81DAD" w:rsidRDefault="00F006F5" w:rsidP="001115F5">
      <w:pPr>
        <w:pStyle w:val="GPSL3numberedclause"/>
      </w:pPr>
      <w:bookmarkStart w:id="296" w:name="_Ref365638295"/>
      <w:r w:rsidRPr="006875AD">
        <w:t xml:space="preserve">The Authority shall in its absolute </w:t>
      </w:r>
      <w:r>
        <w:t xml:space="preserve">and sole </w:t>
      </w:r>
      <w:r w:rsidRPr="006875AD">
        <w:t xml:space="preserve">discretion </w:t>
      </w:r>
      <w:r>
        <w:t xml:space="preserve">determine </w:t>
      </w:r>
      <w:r w:rsidRPr="006875AD">
        <w:t>whether any Management Information is exempt from disclosure in accordance with the provisions of the FOIA.</w:t>
      </w:r>
      <w:bookmarkEnd w:id="296"/>
    </w:p>
    <w:p w14:paraId="6542B62F" w14:textId="77777777" w:rsidR="00D81DAD" w:rsidRDefault="00F006F5">
      <w:pPr>
        <w:pStyle w:val="GPSL3numberedclause"/>
      </w:pPr>
      <w:r w:rsidRPr="006875AD">
        <w:t xml:space="preserve">The Authority may consult with the Supplier to help with its decision regarding any exemptions under Clause </w:t>
      </w:r>
      <w:r w:rsidR="00087F65">
        <w:fldChar w:fldCharType="begin"/>
      </w:r>
      <w:r w:rsidR="00153E00">
        <w:instrText xml:space="preserve"> REF _Ref365638295 \r \h </w:instrText>
      </w:r>
      <w:r w:rsidR="00087F65">
        <w:fldChar w:fldCharType="separate"/>
      </w:r>
      <w:r w:rsidR="00F4196B">
        <w:t>26.1.3</w:t>
      </w:r>
      <w:r w:rsidR="00087F65">
        <w:fldChar w:fldCharType="end"/>
      </w:r>
      <w:r w:rsidR="00962D44">
        <w:t xml:space="preserve"> </w:t>
      </w:r>
      <w:r w:rsidRPr="006875AD">
        <w:t>but</w:t>
      </w:r>
      <w:r>
        <w:t>,</w:t>
      </w:r>
      <w:r w:rsidRPr="006875AD">
        <w:t xml:space="preserve"> </w:t>
      </w:r>
      <w:r>
        <w:t xml:space="preserve">for the purpose of this Framework Agreement, </w:t>
      </w:r>
      <w:r w:rsidRPr="006875AD">
        <w:t>the Authority shall have the final decision in its absolute</w:t>
      </w:r>
      <w:r>
        <w:t xml:space="preserve"> and sole</w:t>
      </w:r>
      <w:r w:rsidRPr="006875AD">
        <w:t xml:space="preserve"> discretion.</w:t>
      </w:r>
    </w:p>
    <w:p w14:paraId="4B541DF6" w14:textId="77777777" w:rsidR="00D81DAD" w:rsidRDefault="00F006F5" w:rsidP="001115F5">
      <w:pPr>
        <w:pStyle w:val="GPSL2Numbered"/>
      </w:pPr>
      <w:bookmarkStart w:id="297" w:name="_Ref365018045"/>
      <w:r>
        <w:t>Confidentiality</w:t>
      </w:r>
      <w:bookmarkEnd w:id="297"/>
    </w:p>
    <w:p w14:paraId="750E4DFD" w14:textId="77777777" w:rsidR="00D81DAD" w:rsidRDefault="00F006F5">
      <w:pPr>
        <w:pStyle w:val="GPSL3numberedclause"/>
      </w:pPr>
      <w:r w:rsidRPr="005328E8">
        <w:t>For the purposes of this Clause </w:t>
      </w:r>
      <w:r w:rsidR="00087F65">
        <w:fldChar w:fldCharType="begin"/>
      </w:r>
      <w:r w:rsidR="00153E00">
        <w:instrText xml:space="preserve"> REF _Ref365018045 \r \h </w:instrText>
      </w:r>
      <w:r w:rsidR="00087F65">
        <w:fldChar w:fldCharType="separate"/>
      </w:r>
      <w:r w:rsidR="00F4196B">
        <w:t>26.2</w:t>
      </w:r>
      <w:r w:rsidR="00087F65">
        <w:fldChar w:fldCharType="end"/>
      </w:r>
      <w:r w:rsidRPr="005328E8">
        <w:t xml:space="preserve">, the term </w:t>
      </w:r>
      <w:r w:rsidR="002E7CBD">
        <w:rPr>
          <w:b/>
        </w:rPr>
        <w:t>“</w:t>
      </w:r>
      <w:r w:rsidRPr="005328E8">
        <w:rPr>
          <w:b/>
        </w:rPr>
        <w:t>Disclosing Party”</w:t>
      </w:r>
      <w:r w:rsidRPr="005328E8">
        <w:t xml:space="preserve"> shall mean a Party which discloses or makes available directly or indirectly its Confidential Information and </w:t>
      </w:r>
      <w:r w:rsidR="002E7CBD">
        <w:rPr>
          <w:b/>
        </w:rPr>
        <w:t>“</w:t>
      </w:r>
      <w:r w:rsidRPr="005328E8">
        <w:rPr>
          <w:b/>
        </w:rPr>
        <w:t>Recipient”</w:t>
      </w:r>
      <w:r w:rsidRPr="005328E8">
        <w:t xml:space="preserve"> shall mean </w:t>
      </w:r>
      <w:r w:rsidRPr="005328E8">
        <w:lastRenderedPageBreak/>
        <w:t>the Party which receives or obtains directly or indirectly Confidential Information.</w:t>
      </w:r>
    </w:p>
    <w:p w14:paraId="40D2EB21" w14:textId="77777777" w:rsidR="00D81DAD" w:rsidRDefault="00F006F5">
      <w:pPr>
        <w:pStyle w:val="GPSL3numberedclause"/>
      </w:pPr>
      <w:bookmarkStart w:id="298" w:name="_Ref365035647"/>
      <w:r w:rsidRPr="005328E8">
        <w:t xml:space="preserve">Except to the extent set out in this Clause </w:t>
      </w:r>
      <w:r w:rsidR="00087F65">
        <w:fldChar w:fldCharType="begin"/>
      </w:r>
      <w:r w:rsidR="00153E00">
        <w:instrText xml:space="preserve"> REF _Ref365018045 \r \h </w:instrText>
      </w:r>
      <w:r w:rsidR="00087F65">
        <w:fldChar w:fldCharType="separate"/>
      </w:r>
      <w:r w:rsidR="00F4196B">
        <w:t>26.2</w:t>
      </w:r>
      <w:r w:rsidR="00087F65">
        <w:fldChar w:fldCharType="end"/>
      </w:r>
      <w:r w:rsidRPr="005328E8">
        <w:t xml:space="preserve"> or where disclosure is expressly permitted elsewhere in this </w:t>
      </w:r>
      <w:r>
        <w:t>Framework Agreement</w:t>
      </w:r>
      <w:r w:rsidRPr="005328E8">
        <w:t>, the Recipient shall:</w:t>
      </w:r>
      <w:bookmarkEnd w:id="298"/>
    </w:p>
    <w:p w14:paraId="76933384" w14:textId="77777777" w:rsidR="00D81DAD" w:rsidRDefault="00F006F5" w:rsidP="001115F5">
      <w:pPr>
        <w:pStyle w:val="GPSL4numberedclause"/>
      </w:pPr>
      <w:r w:rsidRPr="005328E8">
        <w:t>treat the Disclosing Party's Confidential Information as confidential and keep it in secure custody (which is appropriate depending upon the form in which such materials are stored and the nature of the Confidential Information contained in those materials); and</w:t>
      </w:r>
    </w:p>
    <w:p w14:paraId="082C49B0" w14:textId="77777777" w:rsidR="00D81DAD" w:rsidRDefault="00F006F5" w:rsidP="001115F5">
      <w:pPr>
        <w:pStyle w:val="GPSL4numberedclause"/>
      </w:pPr>
      <w:r w:rsidRPr="005328E8">
        <w:t xml:space="preserve">not disclose the Disclosing Party's Confidential Information to any other person except as expressly set out in this </w:t>
      </w:r>
      <w:r>
        <w:t>Framework Agreement</w:t>
      </w:r>
      <w:r w:rsidRPr="005328E8">
        <w:t xml:space="preserve"> or without obtaining the </w:t>
      </w:r>
      <w:r>
        <w:t>Disclosing Party</w:t>
      </w:r>
      <w:r w:rsidRPr="005328E8">
        <w:t>'s prior written consent;</w:t>
      </w:r>
    </w:p>
    <w:p w14:paraId="2613ACCC" w14:textId="77777777" w:rsidR="00D81DAD" w:rsidRDefault="00F006F5" w:rsidP="001115F5">
      <w:pPr>
        <w:pStyle w:val="GPSL4numberedclause"/>
      </w:pPr>
      <w:r w:rsidRPr="005328E8">
        <w:t xml:space="preserve">not use or exploit the Disclosing Party’s Confidential Information in any way except for the </w:t>
      </w:r>
      <w:r>
        <w:t>purposes anticipated under this Framework Agreement</w:t>
      </w:r>
      <w:r w:rsidRPr="005328E8">
        <w:t>; and</w:t>
      </w:r>
    </w:p>
    <w:p w14:paraId="5BD8C900" w14:textId="77777777" w:rsidR="00D81DAD" w:rsidRDefault="00F006F5">
      <w:pPr>
        <w:pStyle w:val="GPSL4numberedclause"/>
      </w:pPr>
      <w:r w:rsidRPr="005328E8">
        <w:t>immediately notify the Disclosing Party if it suspects or becomes aware of any unauthorised access, copying, use or disclosure in any form of any of the Disclosing Party’s Confidential Information.</w:t>
      </w:r>
    </w:p>
    <w:p w14:paraId="26A3FC5D" w14:textId="77777777" w:rsidR="00D81DAD" w:rsidRDefault="00F006F5" w:rsidP="001115F5">
      <w:pPr>
        <w:pStyle w:val="GPSL3numberedclause"/>
      </w:pPr>
      <w:bookmarkStart w:id="299" w:name="_Ref365642233"/>
      <w:r w:rsidRPr="005328E8">
        <w:t>The Recipient shall be entitled to disclose the Confidential Information of the Disclosing Party where:</w:t>
      </w:r>
      <w:bookmarkEnd w:id="299"/>
    </w:p>
    <w:p w14:paraId="7C153CD2" w14:textId="77777777" w:rsidR="00D81DAD" w:rsidRDefault="00F006F5" w:rsidP="001115F5">
      <w:pPr>
        <w:pStyle w:val="GPSL4numberedclause"/>
      </w:pPr>
      <w:r w:rsidRPr="00AA679E">
        <w:t>the Recipient is required to disclose the Confidential Information by Law, provided that Clause</w:t>
      </w:r>
      <w:r>
        <w:t xml:space="preserve"> </w:t>
      </w:r>
      <w:r w:rsidR="00087F65">
        <w:fldChar w:fldCharType="begin"/>
      </w:r>
      <w:r w:rsidR="00962D44">
        <w:instrText xml:space="preserve"> REF _Ref365035521 \w \h </w:instrText>
      </w:r>
      <w:r w:rsidR="00087F65">
        <w:fldChar w:fldCharType="separate"/>
      </w:r>
      <w:r w:rsidR="00F4196B">
        <w:t>26.4</w:t>
      </w:r>
      <w:r w:rsidR="00087F65">
        <w:fldChar w:fldCharType="end"/>
      </w:r>
      <w:r w:rsidR="00962D44">
        <w:t xml:space="preserve"> </w:t>
      </w:r>
      <w:r w:rsidRPr="00AA679E">
        <w:t>(Freedom of Information) shall apply to disclosures required under the FOIA or the EIRs;</w:t>
      </w:r>
    </w:p>
    <w:p w14:paraId="55CB379A" w14:textId="77777777" w:rsidR="00D81DAD" w:rsidRDefault="00F006F5" w:rsidP="001115F5">
      <w:pPr>
        <w:pStyle w:val="GPSL4numberedclause"/>
      </w:pPr>
      <w:r w:rsidRPr="00AA679E">
        <w:t>the need for such disclosure arises out of or in connection with:</w:t>
      </w:r>
    </w:p>
    <w:p w14:paraId="7020FDC3" w14:textId="77777777" w:rsidR="00D81DAD" w:rsidRDefault="00F006F5" w:rsidP="001115F5">
      <w:pPr>
        <w:pStyle w:val="GPSL5numberedclause"/>
      </w:pPr>
      <w:r w:rsidRPr="00AA679E">
        <w:t xml:space="preserve">any legal challenge or potential legal challenge against the </w:t>
      </w:r>
      <w:r>
        <w:t xml:space="preserve">Authority </w:t>
      </w:r>
      <w:r w:rsidRPr="00AA679E">
        <w:t xml:space="preserve">arising out of or in connection with this </w:t>
      </w:r>
      <w:r>
        <w:t>Framework Agreement</w:t>
      </w:r>
      <w:r w:rsidRPr="00AA679E">
        <w:t xml:space="preserve">; </w:t>
      </w:r>
    </w:p>
    <w:p w14:paraId="3CB4147B" w14:textId="77777777" w:rsidR="00D81DAD" w:rsidRDefault="00F006F5">
      <w:pPr>
        <w:pStyle w:val="GPSL5numberedclause"/>
      </w:pPr>
      <w:r w:rsidRPr="00AA679E">
        <w:t xml:space="preserve">the examination and certification of the </w:t>
      </w:r>
      <w:r>
        <w:t>Authority</w:t>
      </w:r>
      <w:r w:rsidRPr="00AA679E">
        <w:t xml:space="preserve">'s accounts (provided that the disclosure is made on a confidential basis) or for any examination pursuant to Section 6(1) of the National Audit Act 1983 of the economy, efficiency and effectiveness with which the </w:t>
      </w:r>
      <w:r>
        <w:t xml:space="preserve">Authority </w:t>
      </w:r>
      <w:r w:rsidRPr="00AA679E">
        <w:t xml:space="preserve">is making use of </w:t>
      </w:r>
      <w:r>
        <w:t>its resources</w:t>
      </w:r>
      <w:r w:rsidRPr="00AA679E">
        <w:t>; or</w:t>
      </w:r>
    </w:p>
    <w:p w14:paraId="63828939" w14:textId="10524E93" w:rsidR="00D81DAD" w:rsidRDefault="00F006F5">
      <w:pPr>
        <w:pStyle w:val="GPSL5numberedclause"/>
      </w:pPr>
      <w:r w:rsidRPr="00AA679E">
        <w:t xml:space="preserve">the conduct of </w:t>
      </w:r>
      <w:r w:rsidRPr="00F14D22">
        <w:t xml:space="preserve">a </w:t>
      </w:r>
      <w:r w:rsidR="003F55F6">
        <w:t>Central Government Authority</w:t>
      </w:r>
      <w:r w:rsidRPr="00AA679E">
        <w:t xml:space="preserve"> review in respect of this </w:t>
      </w:r>
      <w:r>
        <w:t>Framework Agreement</w:t>
      </w:r>
      <w:r w:rsidRPr="00AA679E">
        <w:t>; or</w:t>
      </w:r>
    </w:p>
    <w:p w14:paraId="21D7480B" w14:textId="77777777" w:rsidR="00D81DAD" w:rsidRDefault="00F006F5" w:rsidP="001115F5">
      <w:pPr>
        <w:pStyle w:val="GPSL4numberedclause"/>
      </w:pPr>
      <w:r w:rsidRPr="00AA679E">
        <w:t>the Recipient has reasonable grounds to believe that the Disclosing Party is involved in activity that may constitute a criminal offence under the Bribery Act 2010 and the disclosure is being made to the Serious Fraud Office.</w:t>
      </w:r>
    </w:p>
    <w:p w14:paraId="5AF39CE5" w14:textId="77777777" w:rsidR="00D81DAD" w:rsidRDefault="00F006F5" w:rsidP="001115F5">
      <w:pPr>
        <w:pStyle w:val="GPSL3numberedclause"/>
      </w:pPr>
      <w:r w:rsidRPr="005328E8">
        <w:lastRenderedPageBreak/>
        <w:t>If the Recipient is required by Law to make a disclosure of Confidential Information, the Recipient shall as soon as reasonably practicable and to the extent permitted by Law notify the Disclosing Party of the full circumstances of the required disclosure including the relevant Law and/or regulatory body requiring such disclosure and the Confidential Information to which such disclosure would apply.</w:t>
      </w:r>
    </w:p>
    <w:p w14:paraId="4ED6E14C" w14:textId="77777777" w:rsidR="00D81DAD" w:rsidRDefault="00F006F5">
      <w:pPr>
        <w:pStyle w:val="GPSL3numberedclause"/>
      </w:pPr>
      <w:bookmarkStart w:id="300" w:name="_Ref365035699"/>
      <w:r w:rsidRPr="005328E8">
        <w:t>Subject to Clauses </w:t>
      </w:r>
      <w:r w:rsidR="00087F65">
        <w:fldChar w:fldCharType="begin"/>
      </w:r>
      <w:r w:rsidR="00962D44">
        <w:instrText xml:space="preserve"> REF _Ref365035647 \w \h </w:instrText>
      </w:r>
      <w:r w:rsidR="00087F65">
        <w:fldChar w:fldCharType="separate"/>
      </w:r>
      <w:r w:rsidR="00F4196B">
        <w:t>26.2.2</w:t>
      </w:r>
      <w:r w:rsidR="00087F65">
        <w:fldChar w:fldCharType="end"/>
      </w:r>
      <w:r w:rsidRPr="005328E8">
        <w:t xml:space="preserve"> and</w:t>
      </w:r>
      <w:r w:rsidR="00962D44">
        <w:t xml:space="preserve"> </w:t>
      </w:r>
      <w:r w:rsidR="00087F65">
        <w:fldChar w:fldCharType="begin"/>
      </w:r>
      <w:r w:rsidR="00D86437">
        <w:instrText xml:space="preserve"> REF _Ref365642233 \r \h </w:instrText>
      </w:r>
      <w:r w:rsidR="00087F65">
        <w:fldChar w:fldCharType="separate"/>
      </w:r>
      <w:r w:rsidR="00F4196B">
        <w:t>26.2.3</w:t>
      </w:r>
      <w:r w:rsidR="00087F65">
        <w:fldChar w:fldCharType="end"/>
      </w:r>
      <w:r w:rsidRPr="005328E8">
        <w:t xml:space="preserve">, the Supplier may only disclose the Confidential Information of the </w:t>
      </w:r>
      <w:r>
        <w:t>Authority</w:t>
      </w:r>
      <w:r w:rsidRPr="005328E8">
        <w:t xml:space="preserve"> on a confidential basis to:</w:t>
      </w:r>
      <w:bookmarkEnd w:id="300"/>
    </w:p>
    <w:p w14:paraId="248DEDDD" w14:textId="77777777" w:rsidR="00D81DAD" w:rsidRDefault="00F006F5" w:rsidP="001115F5">
      <w:pPr>
        <w:pStyle w:val="GPSL4numberedclause"/>
      </w:pPr>
      <w:r w:rsidRPr="00AA679E">
        <w:t>Supplier Personnel who are directly involved in the provision of the</w:t>
      </w:r>
      <w:r w:rsidRPr="00AA679E">
        <w:rPr>
          <w:b/>
          <w:i/>
        </w:rPr>
        <w:t xml:space="preserve"> </w:t>
      </w:r>
      <w:r w:rsidR="00FA3B62">
        <w:t>Services</w:t>
      </w:r>
      <w:r w:rsidRPr="00AA679E">
        <w:t xml:space="preserve"> and need to know the Confidential Information to enable </w:t>
      </w:r>
      <w:r>
        <w:t xml:space="preserve">the </w:t>
      </w:r>
      <w:r w:rsidRPr="00AA679E">
        <w:t xml:space="preserve">performance of the Supplier’s obligations under this </w:t>
      </w:r>
      <w:r>
        <w:t>Framework Agreement</w:t>
      </w:r>
      <w:r w:rsidRPr="00AA679E">
        <w:t>; and</w:t>
      </w:r>
    </w:p>
    <w:p w14:paraId="73EAF52C" w14:textId="77777777" w:rsidR="00D81DAD" w:rsidRDefault="00F006F5" w:rsidP="001115F5">
      <w:pPr>
        <w:pStyle w:val="GPSL4numberedclause"/>
      </w:pPr>
      <w:r w:rsidRPr="00AA679E">
        <w:t xml:space="preserve">its professional advisers for the purposes of obtaining advice in relation to this </w:t>
      </w:r>
      <w:r>
        <w:t>Framework Agreement</w:t>
      </w:r>
      <w:r w:rsidRPr="00AA679E">
        <w:t>.</w:t>
      </w:r>
    </w:p>
    <w:p w14:paraId="17CC9A8A" w14:textId="77777777" w:rsidR="00D81DAD" w:rsidRDefault="00F006F5">
      <w:pPr>
        <w:pStyle w:val="GPSL3numberedclause"/>
      </w:pPr>
      <w:r w:rsidRPr="005328E8">
        <w:t xml:space="preserve">Where the Supplier discloses </w:t>
      </w:r>
      <w:r>
        <w:t xml:space="preserve">the </w:t>
      </w:r>
      <w:r w:rsidRPr="005328E8">
        <w:t xml:space="preserve">Confidential Information of the </w:t>
      </w:r>
      <w:r>
        <w:t xml:space="preserve">Authority </w:t>
      </w:r>
      <w:r w:rsidRPr="005328E8">
        <w:t>pursuant to Clause</w:t>
      </w:r>
      <w:r w:rsidR="00962D44">
        <w:t xml:space="preserve"> </w:t>
      </w:r>
      <w:r w:rsidR="00087F65">
        <w:fldChar w:fldCharType="begin"/>
      </w:r>
      <w:r w:rsidR="00962D44">
        <w:instrText xml:space="preserve"> REF _Ref365035699 \w \h </w:instrText>
      </w:r>
      <w:r w:rsidR="00087F65">
        <w:fldChar w:fldCharType="separate"/>
      </w:r>
      <w:r w:rsidR="00F4196B">
        <w:t>26.2.5</w:t>
      </w:r>
      <w:r w:rsidR="00087F65">
        <w:fldChar w:fldCharType="end"/>
      </w:r>
      <w:r w:rsidRPr="005328E8">
        <w:t xml:space="preserve">, it shall remain responsible at all times for compliance with the confidentiality obligations set out in this </w:t>
      </w:r>
      <w:r>
        <w:t>Framework Agreement</w:t>
      </w:r>
      <w:r w:rsidRPr="005328E8">
        <w:t xml:space="preserve"> by the persons to whom disclosure has been made.</w:t>
      </w:r>
    </w:p>
    <w:p w14:paraId="1F5155DC" w14:textId="77777777" w:rsidR="00D81DAD" w:rsidRDefault="00F006F5">
      <w:pPr>
        <w:pStyle w:val="GPSL3numberedclause"/>
      </w:pPr>
      <w:bookmarkStart w:id="301" w:name="_Ref365036205"/>
      <w:r w:rsidRPr="005328E8">
        <w:t xml:space="preserve">The </w:t>
      </w:r>
      <w:r>
        <w:t>Authority</w:t>
      </w:r>
      <w:r w:rsidRPr="005328E8">
        <w:t xml:space="preserve"> may disclose the Confidential Information of the Supplier:</w:t>
      </w:r>
      <w:bookmarkEnd w:id="301"/>
    </w:p>
    <w:p w14:paraId="0E579578" w14:textId="12DDA433" w:rsidR="00D81DAD" w:rsidRDefault="00F006F5" w:rsidP="001115F5">
      <w:pPr>
        <w:pStyle w:val="GPSL4numberedclause"/>
      </w:pPr>
      <w:bookmarkStart w:id="302" w:name="_Ref365035960"/>
      <w:r w:rsidRPr="00AA679E">
        <w:t xml:space="preserve">to any </w:t>
      </w:r>
      <w:r w:rsidR="003F55F6">
        <w:t>Central Government Authority</w:t>
      </w:r>
      <w:r>
        <w:t xml:space="preserve"> or Other </w:t>
      </w:r>
      <w:r w:rsidR="00DF7724">
        <w:t>Contracting Authority</w:t>
      </w:r>
      <w:r w:rsidRPr="00AA679E">
        <w:t xml:space="preserve"> on the basis that the information may only be further disclosed to Central Government </w:t>
      </w:r>
      <w:r w:rsidR="003F55F6">
        <w:t>Authorities</w:t>
      </w:r>
      <w:r>
        <w:t xml:space="preserve"> or Other Contracting </w:t>
      </w:r>
      <w:r w:rsidR="003F55F6">
        <w:t>Authorities</w:t>
      </w:r>
      <w:r w:rsidRPr="00AA679E">
        <w:t>;</w:t>
      </w:r>
      <w:bookmarkEnd w:id="302"/>
      <w:r w:rsidRPr="00AA679E">
        <w:t xml:space="preserve"> </w:t>
      </w:r>
    </w:p>
    <w:p w14:paraId="510DC714" w14:textId="77777777" w:rsidR="00D81DAD" w:rsidRDefault="00F006F5" w:rsidP="001115F5">
      <w:pPr>
        <w:pStyle w:val="GPSL4numberedclause"/>
      </w:pPr>
      <w:r w:rsidRPr="00AA679E">
        <w:t xml:space="preserve">to </w:t>
      </w:r>
      <w:r w:rsidR="00B1380A">
        <w:t xml:space="preserve">the British </w:t>
      </w:r>
      <w:r w:rsidRPr="00AA679E">
        <w:t xml:space="preserve">Parliament and </w:t>
      </w:r>
      <w:r w:rsidR="00B1380A">
        <w:t>any c</w:t>
      </w:r>
      <w:r w:rsidRPr="00AA679E">
        <w:t xml:space="preserve">ommittees </w:t>
      </w:r>
      <w:r w:rsidR="00B1380A">
        <w:t xml:space="preserve">of the British Parliament </w:t>
      </w:r>
      <w:r w:rsidRPr="00AA679E">
        <w:t xml:space="preserve">or if required by any </w:t>
      </w:r>
      <w:r w:rsidR="00B1380A">
        <w:t xml:space="preserve">British </w:t>
      </w:r>
      <w:r w:rsidRPr="00AA679E">
        <w:t>Parliamentary reporting requirement;</w:t>
      </w:r>
    </w:p>
    <w:p w14:paraId="189B23BC" w14:textId="77777777" w:rsidR="00D81DAD" w:rsidRDefault="00F006F5" w:rsidP="001115F5">
      <w:pPr>
        <w:pStyle w:val="GPSL4numberedclause"/>
      </w:pPr>
      <w:r w:rsidRPr="00AA679E">
        <w:t>to the extent that the Authority (acting reasonably) deems disclosure necessary or appropriate in the course of carrying out its public functions;</w:t>
      </w:r>
    </w:p>
    <w:p w14:paraId="12B69221" w14:textId="77777777" w:rsidR="00D81DAD" w:rsidRDefault="00F006F5">
      <w:pPr>
        <w:pStyle w:val="GPSL4numberedclause"/>
      </w:pPr>
      <w:r w:rsidRPr="00AA679E">
        <w:t>on a confidential basis to a professional adviser, consultant, supplier or other person engaged by any of the entities described in Clause </w:t>
      </w:r>
      <w:r w:rsidR="00087F65">
        <w:fldChar w:fldCharType="begin"/>
      </w:r>
      <w:r w:rsidR="006D55C0">
        <w:instrText xml:space="preserve"> REF _Ref365035960 \w \h </w:instrText>
      </w:r>
      <w:r w:rsidR="00087F65">
        <w:fldChar w:fldCharType="separate"/>
      </w:r>
      <w:r w:rsidR="00F4196B">
        <w:t>26.2.7(a)</w:t>
      </w:r>
      <w:r w:rsidR="00087F65">
        <w:fldChar w:fldCharType="end"/>
      </w:r>
      <w:r w:rsidRPr="00AA679E">
        <w:t xml:space="preserve"> (including any benchmarking organisation) for any purpose relating to or connected with this </w:t>
      </w:r>
      <w:r>
        <w:t>Framework Agreement</w:t>
      </w:r>
      <w:r w:rsidRPr="00AA679E">
        <w:t>;</w:t>
      </w:r>
    </w:p>
    <w:p w14:paraId="0110C3A0" w14:textId="77777777" w:rsidR="00D81DAD" w:rsidRDefault="00F006F5">
      <w:pPr>
        <w:pStyle w:val="GPSL4numberedclause"/>
      </w:pPr>
      <w:r w:rsidRPr="00AA679E">
        <w:t xml:space="preserve">on a confidential basis for the purpose of the exercise of its rights under this </w:t>
      </w:r>
      <w:r>
        <w:t>Framework Agreement</w:t>
      </w:r>
      <w:r w:rsidRPr="00AA679E">
        <w:t>; or</w:t>
      </w:r>
    </w:p>
    <w:p w14:paraId="7B2D771C" w14:textId="77777777" w:rsidR="0056610D" w:rsidRDefault="00F006F5">
      <w:pPr>
        <w:pStyle w:val="GPSL4numberedclause"/>
      </w:pPr>
      <w:r>
        <w:t>t</w:t>
      </w:r>
      <w:r w:rsidRPr="00AA679E">
        <w:t>o a proposed transferee, assignee or novat</w:t>
      </w:r>
      <w:r>
        <w:t>e</w:t>
      </w:r>
      <w:r w:rsidRPr="00AA679E">
        <w:t xml:space="preserve">e of, or successor in title to the </w:t>
      </w:r>
      <w:r w:rsidRPr="004B4D91">
        <w:t>Authority</w:t>
      </w:r>
      <w:r w:rsidR="0056610D">
        <w:t>,</w:t>
      </w:r>
    </w:p>
    <w:p w14:paraId="1A3F70E6" w14:textId="77777777" w:rsidR="005939EB" w:rsidRDefault="0056610D">
      <w:pPr>
        <w:pStyle w:val="GPSL3Indent"/>
      </w:pPr>
      <w:r w:rsidRPr="00B20812">
        <w:t xml:space="preserve">and for the purposes of the foregoing, references to disclosure on a confidential basis shall mean disclosure subject to a confidentiality agreement or arrangement containing terms no less </w:t>
      </w:r>
      <w:r w:rsidRPr="00B20812">
        <w:lastRenderedPageBreak/>
        <w:t>stringent than those</w:t>
      </w:r>
      <w:r>
        <w:t xml:space="preserve"> placed on the Authority under this clause </w:t>
      </w:r>
      <w:r w:rsidR="00087F65">
        <w:fldChar w:fldCharType="begin"/>
      </w:r>
      <w:r>
        <w:instrText xml:space="preserve"> REF _Ref365036205 \r \h </w:instrText>
      </w:r>
      <w:r w:rsidR="00087F65">
        <w:fldChar w:fldCharType="separate"/>
      </w:r>
      <w:r w:rsidR="00F4196B">
        <w:t>26.2.7</w:t>
      </w:r>
      <w:r w:rsidR="00087F65">
        <w:fldChar w:fldCharType="end"/>
      </w:r>
      <w:r>
        <w:t xml:space="preserve">. </w:t>
      </w:r>
      <w:r w:rsidR="00F006F5" w:rsidRPr="00AA679E">
        <w:t xml:space="preserve"> </w:t>
      </w:r>
    </w:p>
    <w:p w14:paraId="0EDAF303" w14:textId="412834D5" w:rsidR="00D81DAD" w:rsidRDefault="00F006F5" w:rsidP="001115F5">
      <w:pPr>
        <w:pStyle w:val="GPSL3numberedclause"/>
      </w:pPr>
      <w:r>
        <w:t xml:space="preserve">For the avoidance of doubt, the Confidential Information that the Authority may disclose under Clause </w:t>
      </w:r>
      <w:r w:rsidR="00087F65">
        <w:fldChar w:fldCharType="begin"/>
      </w:r>
      <w:r w:rsidR="006D55C0">
        <w:instrText xml:space="preserve"> REF _Ref365036205 \w \h </w:instrText>
      </w:r>
      <w:r w:rsidR="00087F65">
        <w:fldChar w:fldCharType="separate"/>
      </w:r>
      <w:r w:rsidR="00F4196B">
        <w:t>26.2.7</w:t>
      </w:r>
      <w:r w:rsidR="00087F65">
        <w:fldChar w:fldCharType="end"/>
      </w:r>
      <w:r w:rsidR="006D55C0">
        <w:t xml:space="preserve"> </w:t>
      </w:r>
      <w:r>
        <w:t xml:space="preserve">shall include information relating to </w:t>
      </w:r>
      <w:r w:rsidR="005649AF">
        <w:t>Call Off Contract</w:t>
      </w:r>
      <w:r>
        <w:t xml:space="preserve">s, including service levels, pricing information (which includes information on prices tendered in a </w:t>
      </w:r>
      <w:r w:rsidR="00B715A0">
        <w:t>Call Off Award</w:t>
      </w:r>
      <w:r>
        <w:t xml:space="preserve"> Procedure, even where such a </w:t>
      </w:r>
      <w:r w:rsidR="00B715A0">
        <w:t>Call Off Award</w:t>
      </w:r>
      <w:r>
        <w:t xml:space="preserve"> Procedure does not result in the award of a </w:t>
      </w:r>
      <w:r w:rsidR="005649AF">
        <w:t>Call Off Contract</w:t>
      </w:r>
      <w:r>
        <w:t xml:space="preserve">) and the terms of any </w:t>
      </w:r>
      <w:r w:rsidR="005649AF">
        <w:t>Call Off Contract</w:t>
      </w:r>
      <w:r>
        <w:t xml:space="preserve"> may be shared with any </w:t>
      </w:r>
      <w:r w:rsidR="003F55F6">
        <w:t>Central Government Authority</w:t>
      </w:r>
      <w:r>
        <w:t xml:space="preserve"> or Other </w:t>
      </w:r>
      <w:r w:rsidR="00DF7724">
        <w:t>Contracting Authority</w:t>
      </w:r>
      <w:r>
        <w:t xml:space="preserve"> from time to time.  </w:t>
      </w:r>
    </w:p>
    <w:p w14:paraId="00A96A33" w14:textId="77777777" w:rsidR="00D81DAD" w:rsidRDefault="00F006F5" w:rsidP="001115F5">
      <w:pPr>
        <w:pStyle w:val="GPSL3numberedclause"/>
      </w:pPr>
      <w:r w:rsidRPr="005328E8">
        <w:t>Nothing in this Clause </w:t>
      </w:r>
      <w:r w:rsidR="00087F65">
        <w:fldChar w:fldCharType="begin"/>
      </w:r>
      <w:r w:rsidR="006D55C0">
        <w:instrText xml:space="preserve"> REF _Ref365018045 \w \h </w:instrText>
      </w:r>
      <w:r w:rsidR="00087F65">
        <w:fldChar w:fldCharType="separate"/>
      </w:r>
      <w:r w:rsidR="00F4196B">
        <w:t>26.2</w:t>
      </w:r>
      <w:r w:rsidR="00087F65">
        <w:fldChar w:fldCharType="end"/>
      </w:r>
      <w:r w:rsidR="006D55C0">
        <w:t xml:space="preserve"> </w:t>
      </w:r>
      <w:r w:rsidRPr="005328E8">
        <w:t xml:space="preserve">shall prevent a Recipient from using any techniques, ideas or </w:t>
      </w:r>
      <w:r>
        <w:t>K</w:t>
      </w:r>
      <w:r w:rsidRPr="005328E8">
        <w:t>now-</w:t>
      </w:r>
      <w:r>
        <w:t>H</w:t>
      </w:r>
      <w:r w:rsidRPr="005328E8">
        <w:t xml:space="preserve">ow </w:t>
      </w:r>
      <w:r>
        <w:t xml:space="preserve">which the Recipient has </w:t>
      </w:r>
      <w:r w:rsidRPr="005328E8">
        <w:t xml:space="preserve">gained during the performance of this </w:t>
      </w:r>
      <w:r>
        <w:t>Framework Agreement</w:t>
      </w:r>
      <w:r w:rsidRPr="005328E8">
        <w:t xml:space="preserve"> in the course of its normal business to the extent that this use does not result in a disclosure of the Disclosing Party’s Confidential Information or an infringement of Intellectual Property Rights.</w:t>
      </w:r>
    </w:p>
    <w:p w14:paraId="7E5BCB2A" w14:textId="77777777" w:rsidR="0056610D" w:rsidRDefault="0056610D">
      <w:pPr>
        <w:pStyle w:val="GPSL3numberedclause"/>
      </w:pPr>
      <w:r>
        <w:t>The Supplier acknowledges that publication of this Framework Agreement will include the publication of the name and contact details of the Supplier Representative. Such details will not be redacted. By executing this Framework Agreement, the Supplier confirms that it has ensured that the Supplier Representative has given their consent to the publication of their name and contact details or otherwise taken steps to ensure that publication will not breach the Data Protection Act 1998. The name and contact details of any subsequent Supplier Representative details will also be published and in every such case the Supplier will ensure that consent is obtained or otherwise takes steps to ensure that publication of those details will not amount to a breach of the Data Protection Act 1998</w:t>
      </w:r>
    </w:p>
    <w:p w14:paraId="228E03A5" w14:textId="77777777" w:rsidR="00D81DAD" w:rsidRDefault="00F006F5">
      <w:pPr>
        <w:pStyle w:val="GPSL3numberedclause"/>
      </w:pPr>
      <w:r w:rsidRPr="005328E8">
        <w:t xml:space="preserve">In the event that the Supplier fails to comply with Clauses </w:t>
      </w:r>
      <w:r w:rsidR="00087F65">
        <w:fldChar w:fldCharType="begin"/>
      </w:r>
      <w:r w:rsidR="006D55C0">
        <w:instrText xml:space="preserve"> REF _Ref365035647 \w \h </w:instrText>
      </w:r>
      <w:r w:rsidR="00087F65">
        <w:fldChar w:fldCharType="separate"/>
      </w:r>
      <w:r w:rsidR="00F4196B">
        <w:t>26.2.2</w:t>
      </w:r>
      <w:r w:rsidR="00087F65">
        <w:fldChar w:fldCharType="end"/>
      </w:r>
      <w:r w:rsidR="006D55C0">
        <w:t xml:space="preserve"> to </w:t>
      </w:r>
      <w:r w:rsidR="00087F65">
        <w:fldChar w:fldCharType="begin"/>
      </w:r>
      <w:r w:rsidR="006D55C0">
        <w:instrText xml:space="preserve"> REF _Ref365035699 \w \h </w:instrText>
      </w:r>
      <w:r w:rsidR="00087F65">
        <w:fldChar w:fldCharType="separate"/>
      </w:r>
      <w:r w:rsidR="00F4196B">
        <w:t>26.2.5</w:t>
      </w:r>
      <w:r w:rsidR="00087F65">
        <w:fldChar w:fldCharType="end"/>
      </w:r>
      <w:r w:rsidRPr="005328E8">
        <w:t xml:space="preserve">, </w:t>
      </w:r>
      <w:r>
        <w:t xml:space="preserve">the </w:t>
      </w:r>
      <w:r w:rsidRPr="004B4D91">
        <w:t>Authority</w:t>
      </w:r>
      <w:r w:rsidRPr="005328E8">
        <w:t xml:space="preserve"> reserves the right to terminate this </w:t>
      </w:r>
      <w:r>
        <w:t>Framework Agreement</w:t>
      </w:r>
      <w:r w:rsidRPr="005328E8">
        <w:t xml:space="preserve"> </w:t>
      </w:r>
      <w:r w:rsidR="00C845F4">
        <w:t>for material Default</w:t>
      </w:r>
      <w:r w:rsidRPr="005328E8">
        <w:t>.</w:t>
      </w:r>
    </w:p>
    <w:p w14:paraId="3D2E99D9" w14:textId="77777777" w:rsidR="00D81DAD" w:rsidRDefault="00F006F5" w:rsidP="001115F5">
      <w:pPr>
        <w:pStyle w:val="GPSL2Numbered"/>
      </w:pPr>
      <w:bookmarkStart w:id="303" w:name="_Ref365043695"/>
      <w:r>
        <w:t>Transparency</w:t>
      </w:r>
      <w:bookmarkEnd w:id="303"/>
    </w:p>
    <w:p w14:paraId="3FD0E98E" w14:textId="77777777" w:rsidR="00D81DAD" w:rsidRDefault="00F006F5" w:rsidP="001115F5">
      <w:pPr>
        <w:pStyle w:val="GPSL3numberedclause"/>
      </w:pPr>
      <w:r w:rsidRPr="00893741">
        <w:t xml:space="preserve">The Parties acknowledge that, except for any information which is exempt from disclosure in accordance with the provisions of the FOIA, the content of this </w:t>
      </w:r>
      <w:r>
        <w:t>Framework Agreement</w:t>
      </w:r>
      <w:r w:rsidRPr="00893741">
        <w:t xml:space="preserve"> is not Confidential Information.  </w:t>
      </w:r>
      <w:r>
        <w:t>The Authority</w:t>
      </w:r>
      <w:r w:rsidRPr="00EB3198">
        <w:t xml:space="preserve"> shall determine whether any of the </w:t>
      </w:r>
      <w:r w:rsidRPr="00F41317">
        <w:t>content</w:t>
      </w:r>
      <w:r w:rsidRPr="00EB3198">
        <w:t xml:space="preserve"> of this </w:t>
      </w:r>
      <w:r>
        <w:t>Framework Agreement</w:t>
      </w:r>
      <w:r w:rsidRPr="00EB3198">
        <w:t xml:space="preserve"> is exempt from disclosure in accordance with the provisions of the FOIA. The</w:t>
      </w:r>
      <w:r>
        <w:t xml:space="preserve"> Authority</w:t>
      </w:r>
      <w:r w:rsidRPr="00EB3198">
        <w:t xml:space="preserve"> may consult with the </w:t>
      </w:r>
      <w:r w:rsidRPr="00D5269D">
        <w:t>Supplier to inform its decision regarding any redactions but shall have the final decision in its absolute discretion.</w:t>
      </w:r>
      <w:r w:rsidRPr="00893741">
        <w:t xml:space="preserve"> </w:t>
      </w:r>
    </w:p>
    <w:p w14:paraId="4C9CD09D" w14:textId="77777777" w:rsidR="00D81DAD" w:rsidRDefault="00F006F5">
      <w:pPr>
        <w:pStyle w:val="GPSL3numberedclause"/>
      </w:pPr>
      <w:r w:rsidRPr="00893741">
        <w:t xml:space="preserve">Notwithstanding any other </w:t>
      </w:r>
      <w:r>
        <w:t>provision</w:t>
      </w:r>
      <w:r w:rsidRPr="00893741">
        <w:t xml:space="preserve"> of this </w:t>
      </w:r>
      <w:r>
        <w:t>Framework Agreement</w:t>
      </w:r>
      <w:r w:rsidRPr="00893741">
        <w:t xml:space="preserve">, the Supplier hereby gives </w:t>
      </w:r>
      <w:r w:rsidR="00730E92">
        <w:t>its</w:t>
      </w:r>
      <w:r w:rsidR="00730E92" w:rsidRPr="00893741">
        <w:t xml:space="preserve"> </w:t>
      </w:r>
      <w:r w:rsidRPr="00893741">
        <w:t xml:space="preserve">consent for the </w:t>
      </w:r>
      <w:r>
        <w:t>Authority</w:t>
      </w:r>
      <w:r w:rsidRPr="00893741">
        <w:t xml:space="preserve"> to publish this </w:t>
      </w:r>
      <w:r>
        <w:t>Framework Agreement</w:t>
      </w:r>
      <w:r w:rsidRPr="00893741">
        <w:t xml:space="preserve"> in its entirety (but with any information which is exempt from disclosure in accordance with the provisions of the FOIA redacted), including </w:t>
      </w:r>
      <w:r>
        <w:t>any</w:t>
      </w:r>
      <w:r w:rsidRPr="00893741">
        <w:t xml:space="preserve"> changes to this </w:t>
      </w:r>
      <w:r>
        <w:t>Framework Agreement agreed from time to time</w:t>
      </w:r>
      <w:r w:rsidRPr="00893741">
        <w:t xml:space="preserve">.  </w:t>
      </w:r>
    </w:p>
    <w:p w14:paraId="36FC03AF" w14:textId="77777777" w:rsidR="00D81DAD" w:rsidRDefault="00F006F5">
      <w:pPr>
        <w:pStyle w:val="GPSL3numberedclause"/>
      </w:pPr>
      <w:r w:rsidRPr="00893741">
        <w:lastRenderedPageBreak/>
        <w:t xml:space="preserve">The </w:t>
      </w:r>
      <w:r w:rsidR="00730E92">
        <w:t>Supplier</w:t>
      </w:r>
      <w:r w:rsidR="00730E92" w:rsidRPr="00893741">
        <w:t xml:space="preserve"> </w:t>
      </w:r>
      <w:r w:rsidRPr="00893741">
        <w:t xml:space="preserve">shall assist and cooperate with the </w:t>
      </w:r>
      <w:r>
        <w:t>Authority</w:t>
      </w:r>
      <w:r w:rsidRPr="00893741">
        <w:t xml:space="preserve"> to enable the </w:t>
      </w:r>
      <w:r>
        <w:t>Authority</w:t>
      </w:r>
      <w:r w:rsidRPr="00893741">
        <w:t xml:space="preserve"> to publish this </w:t>
      </w:r>
      <w:r>
        <w:t>Framework Agreement</w:t>
      </w:r>
      <w:r w:rsidRPr="006875AD">
        <w:t>.</w:t>
      </w:r>
    </w:p>
    <w:p w14:paraId="7D261295" w14:textId="77777777" w:rsidR="00D81DAD" w:rsidRDefault="00F006F5" w:rsidP="001115F5">
      <w:pPr>
        <w:pStyle w:val="GPSL2Numbered"/>
      </w:pPr>
      <w:bookmarkStart w:id="304" w:name="_Ref365035521"/>
      <w:r>
        <w:t>Freedom of Information</w:t>
      </w:r>
      <w:bookmarkEnd w:id="304"/>
    </w:p>
    <w:p w14:paraId="38A3DF4E" w14:textId="77777777" w:rsidR="00D81DAD" w:rsidRDefault="00F006F5">
      <w:pPr>
        <w:pStyle w:val="GPSL3numberedclause"/>
      </w:pPr>
      <w:r w:rsidRPr="00C44E3B">
        <w:t xml:space="preserve">The Supplier acknowledges that the </w:t>
      </w:r>
      <w:r>
        <w:t>Authority</w:t>
      </w:r>
      <w:r w:rsidRPr="00C44E3B">
        <w:t xml:space="preserve"> is subject to the requirements of the FOIA and the EIRs. The Supplier shall: </w:t>
      </w:r>
    </w:p>
    <w:p w14:paraId="01BA92E0" w14:textId="77777777" w:rsidR="00D81DAD" w:rsidRDefault="00F006F5" w:rsidP="001115F5">
      <w:pPr>
        <w:pStyle w:val="GPSL4numberedclause"/>
      </w:pPr>
      <w:r w:rsidRPr="009876AE">
        <w:t xml:space="preserve">provide all necessary assistance and cooperation as reasonably requested by the </w:t>
      </w:r>
      <w:r>
        <w:t>Authority</w:t>
      </w:r>
      <w:r w:rsidRPr="009876AE">
        <w:t xml:space="preserve"> to enable the </w:t>
      </w:r>
      <w:r>
        <w:t>Authority</w:t>
      </w:r>
      <w:r w:rsidRPr="009876AE">
        <w:t xml:space="preserve"> to comply with its Information disclosure obligations under the FOIA and</w:t>
      </w:r>
      <w:r>
        <w:t xml:space="preserve"> </w:t>
      </w:r>
      <w:r w:rsidRPr="009876AE">
        <w:t>E</w:t>
      </w:r>
      <w:r>
        <w:t>IRs</w:t>
      </w:r>
      <w:r w:rsidRPr="009876AE">
        <w:t>;</w:t>
      </w:r>
    </w:p>
    <w:p w14:paraId="6DA13F30" w14:textId="77777777" w:rsidR="00D81DAD" w:rsidRDefault="00F006F5" w:rsidP="001115F5">
      <w:pPr>
        <w:pStyle w:val="GPSL4numberedclause"/>
      </w:pPr>
      <w:r w:rsidRPr="009876AE">
        <w:t xml:space="preserve">transfer to the </w:t>
      </w:r>
      <w:r>
        <w:t>Authority</w:t>
      </w:r>
      <w:r w:rsidRPr="009876AE">
        <w:t xml:space="preserve"> all Requests for Information relating to this </w:t>
      </w:r>
      <w:r>
        <w:t>Framework Agreement</w:t>
      </w:r>
      <w:r w:rsidRPr="009876AE">
        <w:t xml:space="preserve"> that it receives as soon as practicable and in any event within two (2) Working Days of receipt;</w:t>
      </w:r>
    </w:p>
    <w:p w14:paraId="5E020DE6" w14:textId="77777777" w:rsidR="00D81DAD" w:rsidRDefault="00F006F5" w:rsidP="001115F5">
      <w:pPr>
        <w:pStyle w:val="GPSL4numberedclause"/>
      </w:pPr>
      <w:r w:rsidRPr="009876AE">
        <w:t xml:space="preserve">provide the </w:t>
      </w:r>
      <w:r>
        <w:t>Authority</w:t>
      </w:r>
      <w:r w:rsidRPr="009876AE">
        <w:t xml:space="preserve"> with a copy of all Information belonging to the </w:t>
      </w:r>
      <w:r>
        <w:t>Authority</w:t>
      </w:r>
      <w:r w:rsidRPr="009876AE">
        <w:t xml:space="preserve"> requested in the Request for Information which is in </w:t>
      </w:r>
      <w:r>
        <w:t xml:space="preserve">the Supplier’s </w:t>
      </w:r>
      <w:r w:rsidRPr="009876AE">
        <w:t xml:space="preserve">possession or control in the form that the </w:t>
      </w:r>
      <w:r>
        <w:t>Authority</w:t>
      </w:r>
      <w:r w:rsidRPr="009876AE">
        <w:t xml:space="preserve"> requires within five (5) Working Days (or such other period as the </w:t>
      </w:r>
      <w:r>
        <w:t xml:space="preserve">Authority </w:t>
      </w:r>
      <w:r w:rsidRPr="009876AE">
        <w:t xml:space="preserve">may reasonably specify) of the </w:t>
      </w:r>
      <w:r>
        <w:t>Authority</w:t>
      </w:r>
      <w:r w:rsidRPr="009876AE">
        <w:t>'s request for such Information; and</w:t>
      </w:r>
    </w:p>
    <w:p w14:paraId="0FDC0BE5" w14:textId="77777777" w:rsidR="00D81DAD" w:rsidRDefault="00F006F5">
      <w:pPr>
        <w:pStyle w:val="GPSL4numberedclause"/>
      </w:pPr>
      <w:r w:rsidRPr="009876AE">
        <w:t xml:space="preserve">not respond directly to a Request for Information unless authorised in writing to do so by the </w:t>
      </w:r>
      <w:r>
        <w:t>Authority</w:t>
      </w:r>
      <w:r w:rsidRPr="009876AE">
        <w:t>.</w:t>
      </w:r>
    </w:p>
    <w:p w14:paraId="07C113C8" w14:textId="77777777" w:rsidR="00D81DAD" w:rsidRDefault="00F006F5" w:rsidP="001115F5">
      <w:pPr>
        <w:pStyle w:val="GPSL3numberedclause"/>
      </w:pPr>
      <w:r w:rsidRPr="00C44E3B">
        <w:t xml:space="preserve">The Supplier acknowledges that the </w:t>
      </w:r>
      <w:r>
        <w:t>Authority</w:t>
      </w:r>
      <w:r w:rsidRPr="00C44E3B">
        <w:t xml:space="preserve"> may be required under the FOIA and E</w:t>
      </w:r>
      <w:r>
        <w:t>IRs</w:t>
      </w:r>
      <w:r w:rsidRPr="00C44E3B">
        <w:t xml:space="preserve"> to disclose Information (including Commercially Sensitive Information) without consulting or obtaining consent from the Supplier. The </w:t>
      </w:r>
      <w:r>
        <w:t>Authority</w:t>
      </w:r>
      <w:r w:rsidRPr="00C44E3B">
        <w:t xml:space="preserve"> shall take reasonable steps to notify the Supplier of a Request for Information (in accordance with the Secretary of State’s Section 45 Code of Practice on the Discharge of the Functions of Public Authorities under Part 1 of the FOIA) to the extent that it is permissible and reasonably practical for it to do so but (notwithstanding any other provision in this </w:t>
      </w:r>
      <w:r>
        <w:t>Framework Agreement</w:t>
      </w:r>
      <w:r w:rsidRPr="00C44E3B">
        <w:t xml:space="preserve">) </w:t>
      </w:r>
      <w:r>
        <w:t xml:space="preserve">for the purpose of this Framework Agreement, </w:t>
      </w:r>
      <w:r w:rsidRPr="00C44E3B">
        <w:t xml:space="preserve">the </w:t>
      </w:r>
      <w:r>
        <w:t xml:space="preserve">Authority </w:t>
      </w:r>
      <w:r w:rsidRPr="00C44E3B">
        <w:t>shall be responsible for determining in its absolute discretion whether any Commercially Sensitive Information and/or any other information is exempt from disclosure in accordance with the FOIA and/or the EI</w:t>
      </w:r>
      <w:r>
        <w:t>Rs</w:t>
      </w:r>
      <w:r w:rsidRPr="00C44E3B">
        <w:t>.</w:t>
      </w:r>
    </w:p>
    <w:p w14:paraId="15208CFE" w14:textId="77777777" w:rsidR="00D81DAD" w:rsidRDefault="00F006F5" w:rsidP="001115F5">
      <w:pPr>
        <w:pStyle w:val="GPSL2Numbered"/>
      </w:pPr>
      <w:bookmarkStart w:id="305" w:name="_Ref365017837"/>
      <w:r>
        <w:t>Protection of Personal Data</w:t>
      </w:r>
      <w:bookmarkEnd w:id="305"/>
      <w:r>
        <w:t xml:space="preserve"> </w:t>
      </w:r>
    </w:p>
    <w:p w14:paraId="1CCD9BA1" w14:textId="77777777" w:rsidR="00D81DAD" w:rsidRDefault="00F006F5">
      <w:pPr>
        <w:pStyle w:val="GPSL3numberedclause"/>
      </w:pPr>
      <w:r w:rsidRPr="00893741">
        <w:t xml:space="preserve">Where any Personal Data are Processed in connection with the exercise of the Parties’ rights and obligations under this </w:t>
      </w:r>
      <w:r>
        <w:t>Framework Agreement</w:t>
      </w:r>
      <w:r w:rsidRPr="00893741">
        <w:t xml:space="preserve">, the Parties acknowledge that the </w:t>
      </w:r>
      <w:r>
        <w:t>Authority</w:t>
      </w:r>
      <w:r w:rsidRPr="00893741">
        <w:t xml:space="preserve"> is the Data Controller and that the Supplier is the Data Processor.</w:t>
      </w:r>
    </w:p>
    <w:p w14:paraId="16D8418A" w14:textId="77777777" w:rsidR="00D81DAD" w:rsidRDefault="00F006F5">
      <w:pPr>
        <w:pStyle w:val="GPSL3numberedclause"/>
      </w:pPr>
      <w:bookmarkStart w:id="306" w:name="_Ref365037028"/>
      <w:r w:rsidRPr="00893741">
        <w:t>The Supplier shall:</w:t>
      </w:r>
      <w:bookmarkEnd w:id="306"/>
    </w:p>
    <w:p w14:paraId="0156FAA4" w14:textId="77777777" w:rsidR="00D81DAD" w:rsidRDefault="00F006F5" w:rsidP="001115F5">
      <w:pPr>
        <w:pStyle w:val="GPSL4numberedclause"/>
      </w:pPr>
      <w:r w:rsidRPr="009876AE">
        <w:t xml:space="preserve">Process the Personal Data only in accordance with instructions from the </w:t>
      </w:r>
      <w:r>
        <w:t>Authority</w:t>
      </w:r>
      <w:r w:rsidRPr="009876AE">
        <w:t xml:space="preserve"> to perform its obligations under this </w:t>
      </w:r>
      <w:r>
        <w:t>Framework Agreement</w:t>
      </w:r>
      <w:r w:rsidRPr="009876AE">
        <w:t>;</w:t>
      </w:r>
    </w:p>
    <w:p w14:paraId="00DA1F34" w14:textId="77777777" w:rsidR="00D81DAD" w:rsidRDefault="00F006F5" w:rsidP="001115F5">
      <w:pPr>
        <w:pStyle w:val="GPSL4numberedclause"/>
      </w:pPr>
      <w:r w:rsidRPr="009876AE">
        <w:t xml:space="preserve">ensure that at all times it has in place appropriate technical and organisational measures to guard against unauthorised </w:t>
      </w:r>
      <w:r w:rsidRPr="009876AE">
        <w:lastRenderedPageBreak/>
        <w:t xml:space="preserve">or unlawful Processing of the Personal Data and/or accidental loss, destruction, or damage to the Personal Data; </w:t>
      </w:r>
    </w:p>
    <w:p w14:paraId="4AEBB527" w14:textId="77777777" w:rsidR="00D81DAD" w:rsidRDefault="00F006F5" w:rsidP="001115F5">
      <w:pPr>
        <w:pStyle w:val="GPSL4numberedclause"/>
      </w:pPr>
      <w:r w:rsidRPr="009876AE">
        <w:t xml:space="preserve">not disclose or transfer the Personal Data to any third party or Supplier Personnel unless necessary for the provision of the </w:t>
      </w:r>
      <w:r w:rsidR="00FA3B62">
        <w:t>Services</w:t>
      </w:r>
      <w:r w:rsidRPr="009876AE">
        <w:t xml:space="preserve"> and, for any disclosure or transfer of Personal Data to any third party, obtain the prior written consent of the</w:t>
      </w:r>
      <w:r>
        <w:t xml:space="preserve"> Authority</w:t>
      </w:r>
      <w:r w:rsidRPr="009876AE">
        <w:t xml:space="preserve"> (save where such disclosure or transfer is specifically authorised under this </w:t>
      </w:r>
      <w:r>
        <w:t>Framework Agreement</w:t>
      </w:r>
      <w:r w:rsidRPr="009876AE">
        <w:t>)</w:t>
      </w:r>
      <w:r>
        <w:t>;</w:t>
      </w:r>
    </w:p>
    <w:p w14:paraId="4F918566" w14:textId="77777777" w:rsidR="00D81DAD" w:rsidRDefault="00F006F5">
      <w:pPr>
        <w:pStyle w:val="GPSL4numberedclause"/>
      </w:pPr>
      <w:r w:rsidRPr="009876AE">
        <w:t>take reasonable steps to ensure the reliability and integrity of any Supplier Personnel who have access to the Personal Data and ensure that the Supplier Personnel:</w:t>
      </w:r>
    </w:p>
    <w:p w14:paraId="1CB77EB0" w14:textId="77777777" w:rsidR="00D81DAD" w:rsidRDefault="00F006F5" w:rsidP="001115F5">
      <w:pPr>
        <w:pStyle w:val="GPSL5numberedclause"/>
      </w:pPr>
      <w:r w:rsidRPr="009876AE">
        <w:t>are aware of and comply with the Supplier’s duties under this Clause</w:t>
      </w:r>
      <w:r w:rsidR="00C845F4">
        <w:t xml:space="preserve"> </w:t>
      </w:r>
      <w:r w:rsidR="00087F65">
        <w:fldChar w:fldCharType="begin"/>
      </w:r>
      <w:r w:rsidR="00C845F4">
        <w:instrText xml:space="preserve"> REF _Ref365037028 \w \h </w:instrText>
      </w:r>
      <w:r w:rsidR="00087F65">
        <w:fldChar w:fldCharType="separate"/>
      </w:r>
      <w:r w:rsidR="00F4196B">
        <w:t>26.5.2</w:t>
      </w:r>
      <w:r w:rsidR="00087F65">
        <w:fldChar w:fldCharType="end"/>
      </w:r>
      <w:r w:rsidR="00C845F4">
        <w:t xml:space="preserve"> and Clause </w:t>
      </w:r>
      <w:r w:rsidR="00087F65">
        <w:fldChar w:fldCharType="begin"/>
      </w:r>
      <w:r w:rsidR="00C845F4">
        <w:instrText xml:space="preserve"> REF _Ref365018045 \w \h </w:instrText>
      </w:r>
      <w:r w:rsidR="00087F65">
        <w:fldChar w:fldCharType="separate"/>
      </w:r>
      <w:r w:rsidR="00F4196B">
        <w:t>26.2</w:t>
      </w:r>
      <w:r w:rsidR="00087F65">
        <w:fldChar w:fldCharType="end"/>
      </w:r>
      <w:r w:rsidR="00C845F4">
        <w:t xml:space="preserve"> (Confidentiality)</w:t>
      </w:r>
      <w:r w:rsidRPr="009876AE">
        <w:t>;</w:t>
      </w:r>
    </w:p>
    <w:p w14:paraId="4683D73E" w14:textId="77777777" w:rsidR="00D81DAD" w:rsidRDefault="00F006F5">
      <w:pPr>
        <w:pStyle w:val="GPSL5numberedclause"/>
      </w:pPr>
      <w:r w:rsidRPr="009876AE">
        <w:t xml:space="preserve">are informed of the confidential nature of the Personal Data and do not publish, disclose or divulge any of the Personal Data to any third party unless directed in writing to do so by the </w:t>
      </w:r>
      <w:r>
        <w:t>Authority</w:t>
      </w:r>
      <w:r w:rsidRPr="009876AE">
        <w:t xml:space="preserve"> or as otherwise permitted by this </w:t>
      </w:r>
      <w:r>
        <w:t>Framework Agreement</w:t>
      </w:r>
      <w:r w:rsidRPr="009876AE">
        <w:t>; and</w:t>
      </w:r>
    </w:p>
    <w:p w14:paraId="4AE52CEE" w14:textId="77777777" w:rsidR="00D81DAD" w:rsidRDefault="00F006F5">
      <w:pPr>
        <w:pStyle w:val="GPSL5numberedclause"/>
      </w:pPr>
      <w:r w:rsidRPr="009876AE">
        <w:t>have undergone adequate training in the use, care, protection and handling of personal data (as defined in the DPA);</w:t>
      </w:r>
    </w:p>
    <w:p w14:paraId="54F98445" w14:textId="77777777" w:rsidR="00D81DAD" w:rsidRDefault="00F006F5" w:rsidP="001115F5">
      <w:pPr>
        <w:pStyle w:val="GPSL4numberedclause"/>
      </w:pPr>
      <w:bookmarkStart w:id="307" w:name="_Ref365037165"/>
      <w:r w:rsidRPr="009876AE">
        <w:t xml:space="preserve">notify the </w:t>
      </w:r>
      <w:r>
        <w:t>Authority</w:t>
      </w:r>
      <w:r w:rsidRPr="009876AE">
        <w:t xml:space="preserve"> within five (5) Working Days if it receives:</w:t>
      </w:r>
      <w:bookmarkEnd w:id="307"/>
    </w:p>
    <w:p w14:paraId="035434CB" w14:textId="77777777" w:rsidR="00D81DAD" w:rsidRDefault="00F006F5" w:rsidP="001115F5">
      <w:pPr>
        <w:pStyle w:val="GPSL5numberedclause"/>
      </w:pPr>
      <w:r w:rsidRPr="009876AE">
        <w:t>from a Data Subject (or third party on their behalf) a Data Subject Access Request (or purported Data Subject Access Request)</w:t>
      </w:r>
      <w:r>
        <w:t>,</w:t>
      </w:r>
      <w:r w:rsidRPr="009876AE">
        <w:t xml:space="preserve"> a request to rectify, block or erase any Personal Data or any other request, complaint or communication relating to the </w:t>
      </w:r>
      <w:r>
        <w:t>Authority</w:t>
      </w:r>
      <w:r w:rsidRPr="009876AE">
        <w:t xml:space="preserve">'s obligations under the DPA; </w:t>
      </w:r>
    </w:p>
    <w:p w14:paraId="507A0E89" w14:textId="77777777" w:rsidR="00D81DAD" w:rsidRDefault="00F006F5">
      <w:pPr>
        <w:pStyle w:val="GPSL5numberedclause"/>
      </w:pPr>
      <w:r w:rsidRPr="009876AE">
        <w:t>any communication from the Information Commissioner or any other regulatory authority in connection with Personal Data; or</w:t>
      </w:r>
    </w:p>
    <w:p w14:paraId="758C7FDA" w14:textId="77777777" w:rsidR="00D81DAD" w:rsidRDefault="00F006F5">
      <w:pPr>
        <w:pStyle w:val="GPSL5numberedclause"/>
      </w:pPr>
      <w:r w:rsidRPr="009876AE">
        <w:t>a request from any third party for disclosure of Personal Data where compliance with such request is required or purported to be required by Law;</w:t>
      </w:r>
    </w:p>
    <w:p w14:paraId="2A11B61F" w14:textId="77777777" w:rsidR="00D81DAD" w:rsidRDefault="00F006F5" w:rsidP="001115F5">
      <w:pPr>
        <w:pStyle w:val="GPSL4numberedclause"/>
      </w:pPr>
      <w:r w:rsidRPr="009876AE">
        <w:t xml:space="preserve">provide the </w:t>
      </w:r>
      <w:r>
        <w:t>Authority</w:t>
      </w:r>
      <w:r w:rsidRPr="009876AE">
        <w:t xml:space="preserve"> with full cooperation and assistance (within the timescales reasonably required by the </w:t>
      </w:r>
      <w:r>
        <w:t>Authority</w:t>
      </w:r>
      <w:r w:rsidRPr="009876AE">
        <w:t>) in relation to any complaint, communication or request made (as referred to at Clause </w:t>
      </w:r>
      <w:r w:rsidR="00087F65">
        <w:fldChar w:fldCharType="begin"/>
      </w:r>
      <w:r w:rsidR="00C845F4">
        <w:instrText xml:space="preserve"> REF _Ref365037165 \w \h </w:instrText>
      </w:r>
      <w:r w:rsidR="00087F65">
        <w:fldChar w:fldCharType="separate"/>
      </w:r>
      <w:r w:rsidR="00F4196B">
        <w:t>26.5.2(e)</w:t>
      </w:r>
      <w:r w:rsidR="00087F65">
        <w:fldChar w:fldCharType="end"/>
      </w:r>
      <w:r w:rsidRPr="009876AE">
        <w:t>, including by promptly providing:</w:t>
      </w:r>
    </w:p>
    <w:p w14:paraId="04849AB5" w14:textId="77777777" w:rsidR="00D81DAD" w:rsidRDefault="00F006F5" w:rsidP="001115F5">
      <w:pPr>
        <w:pStyle w:val="GPSL5numberedclause"/>
      </w:pPr>
      <w:r w:rsidRPr="009876AE">
        <w:t xml:space="preserve">the </w:t>
      </w:r>
      <w:r>
        <w:t>Authority</w:t>
      </w:r>
      <w:r w:rsidRPr="009876AE">
        <w:t xml:space="preserve"> with full details and copies of the complaint, communication or request;</w:t>
      </w:r>
    </w:p>
    <w:p w14:paraId="6E2FC441" w14:textId="77777777" w:rsidR="00D81DAD" w:rsidRDefault="00F006F5">
      <w:pPr>
        <w:pStyle w:val="GPSL5numberedclause"/>
      </w:pPr>
      <w:r w:rsidRPr="009876AE">
        <w:t xml:space="preserve">where applicable, such assistance as is reasonably requested by the </w:t>
      </w:r>
      <w:r>
        <w:t>Authority</w:t>
      </w:r>
      <w:r w:rsidRPr="009876AE">
        <w:t xml:space="preserve"> to enable the </w:t>
      </w:r>
      <w:r>
        <w:t>Authority</w:t>
      </w:r>
      <w:r w:rsidRPr="009876AE">
        <w:t xml:space="preserve"> to comply with the Data Subject Access Request within the relevant timescales set out in the  DPA; and</w:t>
      </w:r>
    </w:p>
    <w:p w14:paraId="3988DBCA" w14:textId="77777777" w:rsidR="0097745D" w:rsidRDefault="00F006F5">
      <w:pPr>
        <w:pStyle w:val="GPSL5numberedclause"/>
      </w:pPr>
      <w:r w:rsidRPr="009876AE">
        <w:lastRenderedPageBreak/>
        <w:t xml:space="preserve">the </w:t>
      </w:r>
      <w:r>
        <w:t>Authority</w:t>
      </w:r>
      <w:r w:rsidRPr="009876AE">
        <w:t xml:space="preserve">, on request by the </w:t>
      </w:r>
      <w:r>
        <w:t>Authority</w:t>
      </w:r>
      <w:r w:rsidRPr="009876AE">
        <w:t xml:space="preserve">, with any Personal Data it holds in relation to a Data Subject; </w:t>
      </w:r>
      <w:r w:rsidR="007E2634">
        <w:t>and</w:t>
      </w:r>
    </w:p>
    <w:p w14:paraId="526496B2" w14:textId="77777777" w:rsidR="00D81DAD" w:rsidRDefault="00F006F5" w:rsidP="001115F5">
      <w:pPr>
        <w:pStyle w:val="GPSL4numberedclause"/>
      </w:pPr>
      <w:r w:rsidRPr="009876AE">
        <w:t xml:space="preserve">if requested by the </w:t>
      </w:r>
      <w:r>
        <w:t>Authority</w:t>
      </w:r>
      <w:r w:rsidRPr="009876AE">
        <w:t xml:space="preserve">, provide a written description of the measures that </w:t>
      </w:r>
      <w:r>
        <w:t xml:space="preserve">the Supplier </w:t>
      </w:r>
      <w:r w:rsidRPr="009876AE">
        <w:t>has taken and technical and organisational security measures in place, for the purpose of compliance with its obligations pursuant to this Clause</w:t>
      </w:r>
      <w:r w:rsidR="00C845F4">
        <w:t xml:space="preserve"> </w:t>
      </w:r>
      <w:r w:rsidR="00087F65">
        <w:fldChar w:fldCharType="begin"/>
      </w:r>
      <w:r w:rsidR="00C845F4">
        <w:instrText xml:space="preserve"> REF _Ref365037028 \w \h </w:instrText>
      </w:r>
      <w:r w:rsidR="00087F65">
        <w:fldChar w:fldCharType="separate"/>
      </w:r>
      <w:r w:rsidR="00F4196B">
        <w:t>26.5.2</w:t>
      </w:r>
      <w:r w:rsidR="00087F65">
        <w:fldChar w:fldCharType="end"/>
      </w:r>
      <w:r w:rsidRPr="009876AE">
        <w:t xml:space="preserve">  and provide to the </w:t>
      </w:r>
      <w:r>
        <w:t>Authority</w:t>
      </w:r>
      <w:r w:rsidRPr="009876AE">
        <w:t xml:space="preserve"> copies of all documentation relevant to such compliance including, protocols, procedures, guidance, training and manuals.</w:t>
      </w:r>
    </w:p>
    <w:p w14:paraId="77F5FAFC" w14:textId="77777777" w:rsidR="00D81DAD" w:rsidRDefault="00F006F5" w:rsidP="001115F5">
      <w:pPr>
        <w:pStyle w:val="GPSL3numberedclause"/>
      </w:pPr>
      <w:r w:rsidRPr="009876AE">
        <w:t xml:space="preserve">The Supplier shall not Process or otherwise transfer any Personal Data in or to any country outside the European Economic Area or any country </w:t>
      </w:r>
      <w:r>
        <w:t xml:space="preserve">which is not </w:t>
      </w:r>
      <w:r w:rsidRPr="009876AE">
        <w:t>de</w:t>
      </w:r>
      <w:r>
        <w:t>t</w:t>
      </w:r>
      <w:r w:rsidRPr="009876AE">
        <w:t>e</w:t>
      </w:r>
      <w:r>
        <w:t>r</w:t>
      </w:r>
      <w:r w:rsidRPr="009876AE">
        <w:t>m</w:t>
      </w:r>
      <w:r>
        <w:t>in</w:t>
      </w:r>
      <w:r w:rsidRPr="009876AE">
        <w:t xml:space="preserve">ed </w:t>
      </w:r>
      <w:r>
        <w:t xml:space="preserve">to be </w:t>
      </w:r>
      <w:r w:rsidRPr="009876AE">
        <w:t xml:space="preserve">adequate by the European Commission pursuant to Article 25(6) of Directive 95/46/EC (together </w:t>
      </w:r>
      <w:r w:rsidR="002E7CBD">
        <w:t>“</w:t>
      </w:r>
      <w:r w:rsidRPr="009876AE">
        <w:rPr>
          <w:b/>
        </w:rPr>
        <w:t>Restricted Countries</w:t>
      </w:r>
      <w:r w:rsidRPr="009876AE">
        <w:t xml:space="preserve">”). If, after the </w:t>
      </w:r>
      <w:r>
        <w:t>Framework</w:t>
      </w:r>
      <w:r w:rsidRPr="009876AE">
        <w:t xml:space="preserve"> Commencement Date, the Supplier or any Sub-Contractor wishes to Process and/or transfer any Personal Data in or to any</w:t>
      </w:r>
      <w:r w:rsidR="001A7F57">
        <w:t>where</w:t>
      </w:r>
      <w:r w:rsidRPr="009876AE">
        <w:t xml:space="preserve"> outside the European Economic Area, the following provisions shall apply:</w:t>
      </w:r>
    </w:p>
    <w:p w14:paraId="32AA8AF6" w14:textId="77777777" w:rsidR="00D81DAD" w:rsidRDefault="00F006F5" w:rsidP="001115F5">
      <w:pPr>
        <w:pStyle w:val="GPSL4numberedclause"/>
      </w:pPr>
      <w:r w:rsidRPr="009876AE">
        <w:t xml:space="preserve">the Supplier shall propose a </w:t>
      </w:r>
      <w:r>
        <w:t>v</w:t>
      </w:r>
      <w:r w:rsidRPr="009876AE">
        <w:t xml:space="preserve">ariation to the </w:t>
      </w:r>
      <w:r>
        <w:t>Authority</w:t>
      </w:r>
      <w:r w:rsidRPr="009876AE">
        <w:t xml:space="preserve"> which, if it is agreed by the </w:t>
      </w:r>
      <w:r w:rsidR="00A46B8A">
        <w:t>Authority</w:t>
      </w:r>
      <w:r w:rsidRPr="009876AE">
        <w:t xml:space="preserve">, shall be dealt with in accordance with </w:t>
      </w:r>
      <w:r w:rsidR="0004095B">
        <w:t xml:space="preserve">Clause </w:t>
      </w:r>
      <w:r w:rsidR="00087F65">
        <w:fldChar w:fldCharType="begin"/>
      </w:r>
      <w:r w:rsidR="0004095B">
        <w:instrText xml:space="preserve"> REF _Ref364957128 \r \h </w:instrText>
      </w:r>
      <w:r w:rsidR="00087F65">
        <w:fldChar w:fldCharType="separate"/>
      </w:r>
      <w:r w:rsidR="00F4196B">
        <w:t>18.1</w:t>
      </w:r>
      <w:r w:rsidR="00087F65">
        <w:fldChar w:fldCharType="end"/>
      </w:r>
      <w:r w:rsidR="0004095B">
        <w:t xml:space="preserve"> (Variation Procedure)</w:t>
      </w:r>
      <w:r w:rsidR="00C845F4">
        <w:t xml:space="preserve"> and Clauses </w:t>
      </w:r>
      <w:r w:rsidR="00087F65">
        <w:fldChar w:fldCharType="begin"/>
      </w:r>
      <w:r w:rsidR="00C845F4">
        <w:instrText xml:space="preserve"> REF _Ref365037268 \w \h </w:instrText>
      </w:r>
      <w:r w:rsidR="00087F65">
        <w:fldChar w:fldCharType="separate"/>
      </w:r>
      <w:r w:rsidR="00F4196B">
        <w:t>26.5.3(b)</w:t>
      </w:r>
      <w:r w:rsidR="00087F65">
        <w:fldChar w:fldCharType="end"/>
      </w:r>
      <w:r w:rsidR="00C845F4">
        <w:t xml:space="preserve"> to </w:t>
      </w:r>
      <w:r w:rsidR="00087F65">
        <w:fldChar w:fldCharType="begin"/>
      </w:r>
      <w:r w:rsidR="00C845F4">
        <w:instrText xml:space="preserve"> REF _Ref365037281 \w \h </w:instrText>
      </w:r>
      <w:r w:rsidR="00087F65">
        <w:fldChar w:fldCharType="separate"/>
      </w:r>
      <w:r w:rsidR="00F4196B">
        <w:t>26.5.3(d)</w:t>
      </w:r>
      <w:r w:rsidR="00087F65">
        <w:fldChar w:fldCharType="end"/>
      </w:r>
      <w:r w:rsidRPr="009876AE">
        <w:t>;</w:t>
      </w:r>
    </w:p>
    <w:p w14:paraId="53A1CB1E" w14:textId="77777777" w:rsidR="00D81DAD" w:rsidRDefault="00F006F5" w:rsidP="001115F5">
      <w:pPr>
        <w:pStyle w:val="GPSL4numberedclause"/>
      </w:pPr>
      <w:bookmarkStart w:id="308" w:name="_Ref365037268"/>
      <w:r w:rsidRPr="009876AE">
        <w:t xml:space="preserve">the Supplier shall set out in its proposal to the </w:t>
      </w:r>
      <w:r>
        <w:t>Authority</w:t>
      </w:r>
      <w:r w:rsidRPr="009876AE">
        <w:t xml:space="preserve"> for a </w:t>
      </w:r>
      <w:r w:rsidR="001A7F57">
        <w:t>V</w:t>
      </w:r>
      <w:r w:rsidR="001A7F57" w:rsidRPr="009876AE">
        <w:t>ariation</w:t>
      </w:r>
      <w:r>
        <w:t>,</w:t>
      </w:r>
      <w:r w:rsidRPr="009876AE">
        <w:t xml:space="preserve"> details of the following:</w:t>
      </w:r>
      <w:bookmarkEnd w:id="308"/>
    </w:p>
    <w:p w14:paraId="00FA303E" w14:textId="77777777" w:rsidR="00D81DAD" w:rsidRDefault="00F006F5" w:rsidP="001115F5">
      <w:pPr>
        <w:pStyle w:val="GPSL5numberedclause"/>
      </w:pPr>
      <w:r w:rsidRPr="009876AE">
        <w:t>the Personal Data which will be transferred to and/or Processed in or to any Restricted Countries;</w:t>
      </w:r>
    </w:p>
    <w:p w14:paraId="1919750C" w14:textId="77777777" w:rsidR="00D81DAD" w:rsidRDefault="00F006F5">
      <w:pPr>
        <w:pStyle w:val="GPSL5numberedclause"/>
      </w:pPr>
      <w:r w:rsidRPr="009876AE">
        <w:t>the Restricted Countries to which the Personal Data will be transferred and/or Processed; and</w:t>
      </w:r>
    </w:p>
    <w:p w14:paraId="00ABFB85" w14:textId="77777777" w:rsidR="00D81DAD" w:rsidRDefault="00F006F5">
      <w:pPr>
        <w:pStyle w:val="GPSL5numberedclause"/>
      </w:pPr>
      <w:r w:rsidRPr="009876AE">
        <w:t>any Sub-</w:t>
      </w:r>
      <w:r>
        <w:t>C</w:t>
      </w:r>
      <w:r w:rsidRPr="009876AE">
        <w:t>ontractors or other third parties who will be Processing and/or receiving Personal Data in Restricted Countries;</w:t>
      </w:r>
    </w:p>
    <w:p w14:paraId="60DCD819" w14:textId="77777777" w:rsidR="00D81DAD" w:rsidRDefault="00F006F5">
      <w:pPr>
        <w:pStyle w:val="GPSL5numberedclause"/>
      </w:pPr>
      <w:r w:rsidRPr="009876AE">
        <w:t xml:space="preserve">how the Supplier will ensure an adequate level of protection and adequate safeguards in respect of the Personal Data that will be Processed in and/or transferred to Restricted Countries so as to ensure the </w:t>
      </w:r>
      <w:r>
        <w:t>Authority</w:t>
      </w:r>
      <w:r w:rsidRPr="009876AE">
        <w:t>’s compliance with the  DPA;</w:t>
      </w:r>
      <w:r>
        <w:t xml:space="preserve"> </w:t>
      </w:r>
    </w:p>
    <w:p w14:paraId="135B10D0" w14:textId="3E7F95A9" w:rsidR="00D81DAD" w:rsidRDefault="00F006F5" w:rsidP="001115F5">
      <w:pPr>
        <w:pStyle w:val="GPSL4numberedclause"/>
      </w:pPr>
      <w:r w:rsidRPr="009876AE">
        <w:t xml:space="preserve">in providing and evaluating the </w:t>
      </w:r>
      <w:r w:rsidR="00D93E18">
        <w:t>V</w:t>
      </w:r>
      <w:r w:rsidR="00D93E18" w:rsidRPr="009876AE">
        <w:t>ariation</w:t>
      </w:r>
      <w:r w:rsidRPr="009876AE">
        <w:t xml:space="preserve">, the Parties shall ensure that they have regard to and comply with </w:t>
      </w:r>
      <w:r w:rsidR="006A5BA2">
        <w:t xml:space="preserve">the </w:t>
      </w:r>
      <w:r>
        <w:t>Authority</w:t>
      </w:r>
      <w:r w:rsidRPr="009876AE">
        <w:t xml:space="preserve">, Central Government </w:t>
      </w:r>
      <w:r w:rsidR="003F55F6">
        <w:t>Authorities</w:t>
      </w:r>
      <w:r w:rsidRPr="009876AE">
        <w:t xml:space="preserve"> and Information Commissioner Office policies, procedures, guidance and codes of practice on, and any approvals processes in connection with, the Processing in and/or transfers of Personal Data to any Restricted Countries; and</w:t>
      </w:r>
    </w:p>
    <w:p w14:paraId="27A0BB1A" w14:textId="77777777" w:rsidR="00D81DAD" w:rsidRDefault="00F006F5">
      <w:pPr>
        <w:pStyle w:val="GPSL4numberedclause"/>
      </w:pPr>
      <w:bookmarkStart w:id="309" w:name="_Ref365037281"/>
      <w:r w:rsidRPr="009876AE">
        <w:t xml:space="preserve">the Supplier shall comply with such other instructions and shall carry out such other actions as the </w:t>
      </w:r>
      <w:r>
        <w:t xml:space="preserve">Authority </w:t>
      </w:r>
      <w:r w:rsidRPr="009876AE">
        <w:t>may notify in writing, including:</w:t>
      </w:r>
      <w:bookmarkEnd w:id="309"/>
    </w:p>
    <w:p w14:paraId="5C36AF7B" w14:textId="77777777" w:rsidR="00D81DAD" w:rsidRDefault="00F006F5" w:rsidP="001115F5">
      <w:pPr>
        <w:pStyle w:val="GPSL5numberedclause"/>
      </w:pPr>
      <w:r w:rsidRPr="009876AE">
        <w:lastRenderedPageBreak/>
        <w:t xml:space="preserve">incorporating standard and/or model clauses (which are approved by the European Commission as offering adequate safeguards under the  DPA) into this </w:t>
      </w:r>
      <w:r>
        <w:t>Framework Agreement</w:t>
      </w:r>
      <w:r w:rsidRPr="009876AE">
        <w:t xml:space="preserve"> or a separate data processing agreement between the Parties; and</w:t>
      </w:r>
    </w:p>
    <w:p w14:paraId="38F6F61F" w14:textId="77777777" w:rsidR="00D81DAD" w:rsidRDefault="00F006F5">
      <w:pPr>
        <w:pStyle w:val="GPSL5numberedclause"/>
      </w:pPr>
      <w:r w:rsidRPr="009876AE">
        <w:t>procuring that any Sub-</w:t>
      </w:r>
      <w:r w:rsidR="007E48FD">
        <w:t>C</w:t>
      </w:r>
      <w:r w:rsidR="007E48FD" w:rsidRPr="009876AE">
        <w:t xml:space="preserve">ontractor </w:t>
      </w:r>
      <w:r w:rsidRPr="009876AE">
        <w:t>or other third party who will be Processing and/or receiving or accessing the Personal Data in any Restricted Countries either enters into:</w:t>
      </w:r>
    </w:p>
    <w:p w14:paraId="754CE770" w14:textId="77777777" w:rsidR="00F006F5" w:rsidRPr="00F20C99" w:rsidRDefault="00F006F5" w:rsidP="001115F5">
      <w:pPr>
        <w:pStyle w:val="GPSL6numbered"/>
      </w:pPr>
      <w:r w:rsidRPr="00F20C99">
        <w:t xml:space="preserve">a </w:t>
      </w:r>
      <w:r w:rsidRPr="007E2634">
        <w:t>direct</w:t>
      </w:r>
      <w:r w:rsidRPr="00F20C99">
        <w:t xml:space="preserve"> data processing agreement with the Authority </w:t>
      </w:r>
      <w:r w:rsidRPr="007E2634">
        <w:t>on</w:t>
      </w:r>
      <w:r w:rsidRPr="00F20C99">
        <w:t xml:space="preserve"> such terms as may be required by the Authority; or</w:t>
      </w:r>
    </w:p>
    <w:p w14:paraId="2257AE46" w14:textId="77777777" w:rsidR="00F006F5" w:rsidRPr="00F20C99" w:rsidRDefault="00F006F5">
      <w:pPr>
        <w:pStyle w:val="GPSL6numbered"/>
      </w:pPr>
      <w:r w:rsidRPr="00F20C99">
        <w:t>a data processing agreement with the Supplier on terms which are equivalent to those agreed between the Authority and the Su</w:t>
      </w:r>
      <w:r w:rsidR="00DE4487">
        <w:t>pplier</w:t>
      </w:r>
      <w:r w:rsidRPr="00F20C99">
        <w:t xml:space="preserve"> relating to the relevant Personal Data transfer, </w:t>
      </w:r>
    </w:p>
    <w:p w14:paraId="18C56D34" w14:textId="77777777" w:rsidR="00D81DAD" w:rsidRDefault="00F006F5" w:rsidP="001115F5">
      <w:pPr>
        <w:pStyle w:val="GPSL4indent"/>
      </w:pPr>
      <w:r w:rsidRPr="009876AE">
        <w:t>and the Supplier acknowledges</w:t>
      </w:r>
      <w:r w:rsidR="00DE4487">
        <w:t xml:space="preserve"> that in each case</w:t>
      </w:r>
      <w:r>
        <w:t>, this</w:t>
      </w:r>
      <w:r w:rsidRPr="009876AE">
        <w:t xml:space="preserve"> may include the </w:t>
      </w:r>
      <w:r w:rsidRPr="007E2634">
        <w:t>incorporation</w:t>
      </w:r>
      <w:r w:rsidRPr="009876AE">
        <w:t xml:space="preserve"> of model contract provisions (which are approved by the European Commission as offering adequate safeguards under the  DPA) and technical and organisation measures which the </w:t>
      </w:r>
      <w:r>
        <w:t>Authority</w:t>
      </w:r>
      <w:r w:rsidRPr="009876AE">
        <w:t xml:space="preserve"> deems necessary for the purpose of protecting Personal Data.</w:t>
      </w:r>
    </w:p>
    <w:p w14:paraId="68FB1916" w14:textId="77777777" w:rsidR="00D81DAD" w:rsidRDefault="00F006F5" w:rsidP="001115F5">
      <w:pPr>
        <w:pStyle w:val="GPSL3numberedclause"/>
      </w:pPr>
      <w:r w:rsidRPr="009876AE">
        <w:t xml:space="preserve">The Supplier shall use its reasonable endeavours to assist the </w:t>
      </w:r>
      <w:r>
        <w:t xml:space="preserve">Authority </w:t>
      </w:r>
      <w:r w:rsidRPr="009876AE">
        <w:t xml:space="preserve">to comply with any obligations under the DPA and shall not perform its obligations under this </w:t>
      </w:r>
      <w:r>
        <w:t>Framework Agreement</w:t>
      </w:r>
      <w:r w:rsidRPr="009876AE">
        <w:t xml:space="preserve"> in such a way as to cause the </w:t>
      </w:r>
      <w:r>
        <w:t>Authority</w:t>
      </w:r>
      <w:r w:rsidRPr="009876AE">
        <w:t xml:space="preserve"> to breach any of the </w:t>
      </w:r>
      <w:r>
        <w:t>Authority</w:t>
      </w:r>
      <w:r w:rsidRPr="009876AE">
        <w:t>’s obligations under the DPA to the extent the Supplier is aware, or ought reasonably to have been aware, that the same would be a breach of such obligations</w:t>
      </w:r>
      <w:r w:rsidRPr="00893741">
        <w:t xml:space="preserve">. </w:t>
      </w:r>
    </w:p>
    <w:p w14:paraId="03FE5FDA" w14:textId="77777777" w:rsidR="00D81DAD" w:rsidRDefault="001827DA" w:rsidP="001115F5">
      <w:pPr>
        <w:pStyle w:val="GPSL1CLAUSEHEADING"/>
      </w:pPr>
      <w:bookmarkStart w:id="310" w:name="_Ref365018138"/>
      <w:bookmarkStart w:id="311" w:name="_Toc366085154"/>
      <w:bookmarkStart w:id="312" w:name="_Toc421171765"/>
      <w:bookmarkStart w:id="313" w:name="_Toc421605849"/>
      <w:r w:rsidRPr="001827DA">
        <w:t>PUBLICITY AND BRANDING</w:t>
      </w:r>
      <w:bookmarkEnd w:id="310"/>
      <w:bookmarkEnd w:id="311"/>
      <w:bookmarkEnd w:id="312"/>
      <w:bookmarkEnd w:id="313"/>
    </w:p>
    <w:p w14:paraId="50AFCF2A" w14:textId="77777777" w:rsidR="00D81DAD" w:rsidRDefault="005D3601" w:rsidP="001115F5">
      <w:pPr>
        <w:pStyle w:val="GPSL2Numbered"/>
      </w:pPr>
      <w:r>
        <w:t xml:space="preserve">Subject to Clause </w:t>
      </w:r>
      <w:r w:rsidR="00087F65">
        <w:fldChar w:fldCharType="begin"/>
      </w:r>
      <w:r w:rsidR="00512989">
        <w:instrText xml:space="preserve"> REF _Ref365037536 \w \h </w:instrText>
      </w:r>
      <w:r w:rsidR="00087F65">
        <w:fldChar w:fldCharType="separate"/>
      </w:r>
      <w:r w:rsidR="00F4196B">
        <w:t>28</w:t>
      </w:r>
      <w:r w:rsidR="00087F65">
        <w:fldChar w:fldCharType="end"/>
      </w:r>
      <w:r>
        <w:t xml:space="preserve"> (Marketing), t</w:t>
      </w:r>
      <w:r w:rsidRPr="00893741">
        <w:t>he Supplier shall not</w:t>
      </w:r>
      <w:r>
        <w:t>:</w:t>
      </w:r>
    </w:p>
    <w:p w14:paraId="03AB551B" w14:textId="77777777" w:rsidR="00D81DAD" w:rsidRDefault="005D3601" w:rsidP="001115F5">
      <w:pPr>
        <w:pStyle w:val="GPSL3numberedclause"/>
      </w:pPr>
      <w:r w:rsidRPr="00893741">
        <w:t xml:space="preserve">make any press announcements or publicise this </w:t>
      </w:r>
      <w:r>
        <w:t>Framework Agreement</w:t>
      </w:r>
      <w:r w:rsidRPr="00893741">
        <w:t xml:space="preserve"> in any way</w:t>
      </w:r>
      <w:r>
        <w:t>; or</w:t>
      </w:r>
    </w:p>
    <w:p w14:paraId="5EEC8DED" w14:textId="77777777" w:rsidR="00D81DAD" w:rsidRDefault="005D3601">
      <w:pPr>
        <w:pStyle w:val="GPSL3numberedclause"/>
      </w:pPr>
      <w:r>
        <w:t>use the Authority</w:t>
      </w:r>
      <w:r w:rsidRPr="00B562D0">
        <w:t xml:space="preserve">'s name or brand in any promotion or marketing or announcement of </w:t>
      </w:r>
      <w:r>
        <w:t>O</w:t>
      </w:r>
      <w:r w:rsidRPr="00B562D0">
        <w:t>rders</w:t>
      </w:r>
      <w:r>
        <w:t xml:space="preserve">, </w:t>
      </w:r>
    </w:p>
    <w:p w14:paraId="340DA1E1" w14:textId="77777777" w:rsidR="00D81DAD" w:rsidRDefault="005D3601" w:rsidP="001115F5">
      <w:pPr>
        <w:pStyle w:val="GPSL2Indent"/>
      </w:pPr>
      <w:r w:rsidRPr="00893741">
        <w:t xml:space="preserve">without Approval </w:t>
      </w:r>
      <w:r>
        <w:t xml:space="preserve">(the decision of the Authority to Approve or not </w:t>
      </w:r>
      <w:r w:rsidRPr="00B562D0">
        <w:t>shall not be unreasonably withheld or delayed</w:t>
      </w:r>
      <w:r>
        <w:t>).</w:t>
      </w:r>
    </w:p>
    <w:p w14:paraId="0A07F3FB" w14:textId="3F9D5CC5" w:rsidR="00D81DAD" w:rsidRDefault="005D3601" w:rsidP="001115F5">
      <w:pPr>
        <w:pStyle w:val="GPSL2Numbered"/>
      </w:pPr>
      <w:r w:rsidRPr="00B562D0">
        <w:t xml:space="preserve">Each </w:t>
      </w:r>
      <w:r>
        <w:t>Party</w:t>
      </w:r>
      <w:r w:rsidRPr="00B562D0">
        <w:t xml:space="preserve"> acknowledges to the other that nothing in </w:t>
      </w:r>
      <w:r>
        <w:t>this Framework Agreement</w:t>
      </w:r>
      <w:r w:rsidRPr="00893741">
        <w:t xml:space="preserve"> </w:t>
      </w:r>
      <w:r w:rsidRPr="00B562D0">
        <w:t xml:space="preserve">either expressly or by implication constitutes an </w:t>
      </w:r>
      <w:r w:rsidR="00DE4487">
        <w:t xml:space="preserve">approval </w:t>
      </w:r>
      <w:r w:rsidR="009C5425">
        <w:t>and/</w:t>
      </w:r>
      <w:r w:rsidR="00DE4487">
        <w:t xml:space="preserve">or </w:t>
      </w:r>
      <w:r w:rsidRPr="00B562D0">
        <w:t xml:space="preserve">endorsement of any products or services of the other </w:t>
      </w:r>
      <w:r>
        <w:t>Party</w:t>
      </w:r>
      <w:r w:rsidRPr="00B562D0">
        <w:t xml:space="preserve"> (including the </w:t>
      </w:r>
      <w:r w:rsidR="00FA3B62">
        <w:t>Services</w:t>
      </w:r>
      <w:r w:rsidRPr="00B562D0">
        <w:t xml:space="preserve">) and each </w:t>
      </w:r>
      <w:r>
        <w:t>Party</w:t>
      </w:r>
      <w:r w:rsidRPr="00B562D0">
        <w:t xml:space="preserve"> agrees not to conduct itself in such a way as to imply or express any such approval </w:t>
      </w:r>
      <w:r w:rsidR="009C5425">
        <w:t>and/</w:t>
      </w:r>
      <w:r w:rsidRPr="00B562D0">
        <w:t>or endorsement.</w:t>
      </w:r>
    </w:p>
    <w:p w14:paraId="6E27A358" w14:textId="77777777" w:rsidR="00D81DAD" w:rsidRDefault="005D3601">
      <w:pPr>
        <w:pStyle w:val="GPSL2Numbered"/>
      </w:pPr>
      <w:r w:rsidRPr="006875AD">
        <w:t xml:space="preserve">The Authority shall be entitled to publicise this Framework Agreement in accordance with any legal obligation upon the Authority, including any </w:t>
      </w:r>
      <w:r w:rsidRPr="006875AD">
        <w:lastRenderedPageBreak/>
        <w:t>examination of this Framework Agreement by the National Audit Office pursuant to the National Audit Act 1983 or otherwise.</w:t>
      </w:r>
    </w:p>
    <w:p w14:paraId="01B26BE5" w14:textId="77777777" w:rsidR="00D81DAD" w:rsidRDefault="001827DA" w:rsidP="001115F5">
      <w:pPr>
        <w:pStyle w:val="GPSL1CLAUSEHEADING"/>
      </w:pPr>
      <w:bookmarkStart w:id="314" w:name="_Ref365037536"/>
      <w:bookmarkStart w:id="315" w:name="_Toc366085155"/>
      <w:bookmarkStart w:id="316" w:name="_Toc421171766"/>
      <w:bookmarkStart w:id="317" w:name="_Toc421605850"/>
      <w:r w:rsidRPr="001827DA">
        <w:t>MARKETING</w:t>
      </w:r>
      <w:bookmarkEnd w:id="314"/>
      <w:bookmarkEnd w:id="315"/>
      <w:bookmarkEnd w:id="316"/>
      <w:bookmarkEnd w:id="317"/>
    </w:p>
    <w:p w14:paraId="34E1ECA9" w14:textId="12FCCC62" w:rsidR="00D81DAD" w:rsidRDefault="005D3601" w:rsidP="001115F5">
      <w:pPr>
        <w:pStyle w:val="GPSL2Numbered"/>
      </w:pPr>
      <w:r w:rsidRPr="006875AD">
        <w:t xml:space="preserve">The Supplier shall undertake marketing of this Framework Agreement and the </w:t>
      </w:r>
      <w:r w:rsidR="00FA3B62">
        <w:t>Services</w:t>
      </w:r>
      <w:r w:rsidRPr="006875AD">
        <w:t xml:space="preserve"> on behalf of the Authority to Other Contracting </w:t>
      </w:r>
      <w:r w:rsidR="003F55F6">
        <w:t>Authorities</w:t>
      </w:r>
      <w:r w:rsidRPr="006875AD">
        <w:t xml:space="preserve"> in accordance with the provisions of Framework Schedule 1</w:t>
      </w:r>
      <w:r w:rsidR="00EA6CAB">
        <w:t>1</w:t>
      </w:r>
      <w:r w:rsidRPr="006875AD">
        <w:t xml:space="preserve"> (Marketing).</w:t>
      </w:r>
    </w:p>
    <w:p w14:paraId="5A40D946" w14:textId="77777777" w:rsidR="00D81DAD" w:rsidRDefault="005D3601">
      <w:pPr>
        <w:pStyle w:val="GPSL2Numbered"/>
      </w:pPr>
      <w:r w:rsidRPr="006875AD">
        <w:t>The Supplier shall obtain the Authority's Approval prior to publishing any content in relation to this Framework Agreement using any media, including on any electronic m</w:t>
      </w:r>
      <w:r>
        <w:t>edium</w:t>
      </w:r>
      <w:r w:rsidRPr="006875AD">
        <w:t>, and the Supplier will ensure that such content is regularly maintained and updated.  In the event that the Supplier fails to maintain or update the content, the Authority may give the Supplier notice to rectify the failure and if the failure is not rectified to the reasonable satisfaction of the Authority within one (1) Month of receipt of such notice, the Authority shall have the right to remove such content itself or require that the Supplier immediately arranges the removal of such content.</w:t>
      </w:r>
    </w:p>
    <w:p w14:paraId="04DC4706" w14:textId="77777777" w:rsidR="00D81DAD" w:rsidRDefault="005D3601" w:rsidP="001115F5">
      <w:pPr>
        <w:pStyle w:val="GPSSectionHeading"/>
      </w:pPr>
      <w:bookmarkStart w:id="318" w:name="_Toc366085156"/>
      <w:bookmarkStart w:id="319" w:name="_Toc421171767"/>
      <w:bookmarkStart w:id="320" w:name="_Toc421605851"/>
      <w:r>
        <w:t>LIABILITY AND INSURANCE</w:t>
      </w:r>
      <w:bookmarkEnd w:id="318"/>
      <w:bookmarkEnd w:id="319"/>
      <w:bookmarkEnd w:id="320"/>
    </w:p>
    <w:p w14:paraId="119D5692" w14:textId="77777777" w:rsidR="00D81DAD" w:rsidRDefault="001827DA" w:rsidP="001115F5">
      <w:pPr>
        <w:pStyle w:val="GPSL1CLAUSEHEADING"/>
      </w:pPr>
      <w:bookmarkStart w:id="321" w:name="_Ref365037716"/>
      <w:bookmarkStart w:id="322" w:name="_Ref365043961"/>
      <w:bookmarkStart w:id="323" w:name="_Toc366085157"/>
      <w:bookmarkStart w:id="324" w:name="_Toc421171768"/>
      <w:bookmarkStart w:id="325" w:name="_Toc421605852"/>
      <w:r w:rsidRPr="001827DA">
        <w:t>LIABILITY</w:t>
      </w:r>
      <w:bookmarkEnd w:id="321"/>
      <w:bookmarkEnd w:id="322"/>
      <w:bookmarkEnd w:id="323"/>
      <w:bookmarkEnd w:id="324"/>
      <w:bookmarkEnd w:id="325"/>
      <w:r w:rsidRPr="001827DA">
        <w:t xml:space="preserve"> </w:t>
      </w:r>
    </w:p>
    <w:p w14:paraId="5C0EEB04" w14:textId="77777777" w:rsidR="00D81DAD" w:rsidRDefault="005D3601" w:rsidP="001115F5">
      <w:pPr>
        <w:pStyle w:val="GPSL2Numbered"/>
      </w:pPr>
      <w:bookmarkStart w:id="326" w:name="_Ref365037583"/>
      <w:r w:rsidRPr="006875AD">
        <w:t>Neither Party excludes or limits its liability for:</w:t>
      </w:r>
      <w:bookmarkEnd w:id="326"/>
    </w:p>
    <w:p w14:paraId="435AD956" w14:textId="77777777" w:rsidR="00D81DAD" w:rsidRDefault="005D3601" w:rsidP="001115F5">
      <w:pPr>
        <w:pStyle w:val="GPSL3numberedclause"/>
      </w:pPr>
      <w:r w:rsidRPr="006875AD">
        <w:t>death or personal injury</w:t>
      </w:r>
      <w:r w:rsidRPr="00E42E09">
        <w:t xml:space="preserve"> </w:t>
      </w:r>
      <w:r w:rsidRPr="00893741">
        <w:t>caused by its negligence, or that of its employees agents or Sub-</w:t>
      </w:r>
      <w:r w:rsidR="007E48FD">
        <w:t>C</w:t>
      </w:r>
      <w:r w:rsidR="007E48FD" w:rsidRPr="00893741">
        <w:t xml:space="preserve">ontractor </w:t>
      </w:r>
      <w:r w:rsidRPr="00893741">
        <w:t>(as applicable)</w:t>
      </w:r>
      <w:r w:rsidRPr="006875AD">
        <w:t xml:space="preserve">; </w:t>
      </w:r>
    </w:p>
    <w:p w14:paraId="0F508CC4" w14:textId="77777777" w:rsidR="00D81DAD" w:rsidRDefault="005D3601">
      <w:pPr>
        <w:pStyle w:val="GPSL3numberedclause"/>
      </w:pPr>
      <w:r w:rsidRPr="006875AD">
        <w:t>bribery or Fraud by it or its employees; or</w:t>
      </w:r>
    </w:p>
    <w:p w14:paraId="2034EA7C" w14:textId="77777777" w:rsidR="00D81DAD" w:rsidRDefault="005D3601">
      <w:pPr>
        <w:pStyle w:val="GPSL3numberedclause"/>
      </w:pPr>
      <w:r w:rsidRPr="006875AD">
        <w:t>any liability to the extent i</w:t>
      </w:r>
      <w:r>
        <w:t>t</w:t>
      </w:r>
      <w:r w:rsidRPr="006875AD">
        <w:t xml:space="preserve"> cannot be excluded or limited by Law.</w:t>
      </w:r>
    </w:p>
    <w:p w14:paraId="29146220" w14:textId="77777777" w:rsidR="00D81DAD" w:rsidRDefault="00FA2A6E">
      <w:pPr>
        <w:pStyle w:val="GPSL2Numbered"/>
      </w:pPr>
      <w:bookmarkStart w:id="327" w:name="_Ref365037614"/>
      <w:r>
        <w:t xml:space="preserve">The Supplier does not exclude or limit its </w:t>
      </w:r>
      <w:r w:rsidR="005D3601" w:rsidRPr="006875AD">
        <w:t>liability in respect of the</w:t>
      </w:r>
      <w:r>
        <w:t xml:space="preserve"> indemnity of Clause </w:t>
      </w:r>
      <w:r w:rsidR="00087F65">
        <w:fldChar w:fldCharType="begin"/>
      </w:r>
      <w:r w:rsidR="001827DA">
        <w:instrText xml:space="preserve"> REF _Ref364937725 \r \h </w:instrText>
      </w:r>
      <w:r w:rsidR="00087F65">
        <w:fldChar w:fldCharType="separate"/>
      </w:r>
      <w:r w:rsidR="00F4196B">
        <w:t>25.2</w:t>
      </w:r>
      <w:r w:rsidR="00087F65">
        <w:fldChar w:fldCharType="end"/>
      </w:r>
      <w:r w:rsidR="005D3601">
        <w:t xml:space="preserve"> </w:t>
      </w:r>
      <w:r w:rsidR="005D3601" w:rsidRPr="006875AD">
        <w:t>(</w:t>
      </w:r>
      <w:r w:rsidR="005D3601">
        <w:t>IPR Indemnity</w:t>
      </w:r>
      <w:r w:rsidR="005D3601" w:rsidRPr="006875AD">
        <w:t>) in each case whether before or after the making of a demand pursuant to the indemnit</w:t>
      </w:r>
      <w:r>
        <w:t>y</w:t>
      </w:r>
      <w:r w:rsidR="00253A12">
        <w:t xml:space="preserve"> </w:t>
      </w:r>
      <w:r w:rsidR="005D3601" w:rsidRPr="006875AD">
        <w:t>therein.</w:t>
      </w:r>
      <w:bookmarkEnd w:id="327"/>
    </w:p>
    <w:p w14:paraId="0E053F9E" w14:textId="77777777" w:rsidR="00D81DAD" w:rsidRDefault="005D3601">
      <w:pPr>
        <w:pStyle w:val="GPSL2Numbered"/>
      </w:pPr>
      <w:bookmarkStart w:id="328" w:name="_Ref365037668"/>
      <w:r w:rsidRPr="006875AD">
        <w:t xml:space="preserve">Subject to Clauses </w:t>
      </w:r>
      <w:r w:rsidR="00087F65">
        <w:fldChar w:fldCharType="begin"/>
      </w:r>
      <w:r w:rsidR="00512989">
        <w:instrText xml:space="preserve"> REF _Ref365037583 \w \h </w:instrText>
      </w:r>
      <w:r w:rsidR="00087F65">
        <w:fldChar w:fldCharType="separate"/>
      </w:r>
      <w:r w:rsidR="00F4196B">
        <w:t>29.1</w:t>
      </w:r>
      <w:r w:rsidR="00087F65">
        <w:fldChar w:fldCharType="end"/>
      </w:r>
      <w:r w:rsidR="00512989">
        <w:t xml:space="preserve"> </w:t>
      </w:r>
      <w:r>
        <w:t>and</w:t>
      </w:r>
      <w:r w:rsidR="00512989">
        <w:t xml:space="preserve"> </w:t>
      </w:r>
      <w:r w:rsidR="00087F65">
        <w:fldChar w:fldCharType="begin"/>
      </w:r>
      <w:r w:rsidR="00512989">
        <w:instrText xml:space="preserve"> REF _Ref365037614 \w \h </w:instrText>
      </w:r>
      <w:r w:rsidR="00087F65">
        <w:fldChar w:fldCharType="separate"/>
      </w:r>
      <w:r w:rsidR="00F4196B">
        <w:t>29.2</w:t>
      </w:r>
      <w:r w:rsidR="00087F65">
        <w:fldChar w:fldCharType="end"/>
      </w:r>
      <w:r w:rsidRPr="006875AD">
        <w:t>, each Party's</w:t>
      </w:r>
      <w:r>
        <w:t xml:space="preserve"> total aggregate</w:t>
      </w:r>
      <w:r w:rsidRPr="006875AD">
        <w:t xml:space="preserve"> liability in respect of all Losses</w:t>
      </w:r>
      <w:r>
        <w:t xml:space="preserve"> incurred</w:t>
      </w:r>
      <w:r w:rsidRPr="006875AD">
        <w:t xml:space="preserve"> </w:t>
      </w:r>
      <w:r>
        <w:t xml:space="preserve">under </w:t>
      </w:r>
      <w:r w:rsidRPr="006875AD">
        <w:t xml:space="preserve">or in connection with this Framework Agreement </w:t>
      </w:r>
      <w:r>
        <w:t xml:space="preserve">as a result of </w:t>
      </w:r>
      <w:r w:rsidR="00012CC8">
        <w:t>D</w:t>
      </w:r>
      <w:r w:rsidRPr="006875AD">
        <w:t>efault</w:t>
      </w:r>
      <w:r w:rsidR="00012CC8">
        <w:t xml:space="preserve"> or Authority Cause (as the case may be) </w:t>
      </w:r>
      <w:r w:rsidRPr="006875AD">
        <w:t xml:space="preserve">shall </w:t>
      </w:r>
      <w:r>
        <w:t>in no event exceed</w:t>
      </w:r>
      <w:r w:rsidRPr="006875AD">
        <w:t>:</w:t>
      </w:r>
      <w:bookmarkEnd w:id="328"/>
    </w:p>
    <w:p w14:paraId="7A6649A4" w14:textId="77777777" w:rsidR="00D81DAD" w:rsidRPr="00F11266" w:rsidRDefault="005D3601" w:rsidP="001115F5">
      <w:pPr>
        <w:pStyle w:val="GPSL3numberedclause"/>
      </w:pPr>
      <w:r w:rsidRPr="006875AD">
        <w:t xml:space="preserve">in relation to </w:t>
      </w:r>
      <w:r>
        <w:t xml:space="preserve">any </w:t>
      </w:r>
      <w:r w:rsidRPr="006875AD">
        <w:t>Default</w:t>
      </w:r>
      <w:r w:rsidR="00012CC8">
        <w:t xml:space="preserve"> or Authority Cause (as the case may be)</w:t>
      </w:r>
      <w:r w:rsidRPr="006875AD">
        <w:t xml:space="preserve"> occurring </w:t>
      </w:r>
      <w:r>
        <w:t xml:space="preserve">from the Framework </w:t>
      </w:r>
      <w:r w:rsidRPr="00E62BDC">
        <w:t>Commencement Date to the end of</w:t>
      </w:r>
      <w:r w:rsidRPr="00F11266">
        <w:t xml:space="preserve"> the first Contract Year, the higher of </w:t>
      </w:r>
      <w:r w:rsidR="00087F65" w:rsidRPr="0058568E">
        <w:t>fifty thousand pounds (£50,000)</w:t>
      </w:r>
      <w:r w:rsidRPr="00E62BDC">
        <w:t xml:space="preserve"> </w:t>
      </w:r>
      <w:r w:rsidRPr="00F11266">
        <w:t xml:space="preserve">and a sum equal  to </w:t>
      </w:r>
      <w:r w:rsidR="00087F65" w:rsidRPr="0058568E">
        <w:t>one hundred and twenty five percent (125%)</w:t>
      </w:r>
      <w:r w:rsidRPr="00E62BDC">
        <w:t xml:space="preserve"> of the Estimated Year 1 Management Charge;</w:t>
      </w:r>
    </w:p>
    <w:p w14:paraId="1F8A1168" w14:textId="368BDBF2" w:rsidR="00D81DAD" w:rsidRPr="00F11266" w:rsidRDefault="005D3601" w:rsidP="001115F5">
      <w:pPr>
        <w:pStyle w:val="GPSL3numberedclause"/>
      </w:pPr>
      <w:r w:rsidRPr="006875AD">
        <w:t xml:space="preserve">in relation to </w:t>
      </w:r>
      <w:r>
        <w:t xml:space="preserve">any </w:t>
      </w:r>
      <w:r w:rsidRPr="006875AD">
        <w:t>Default</w:t>
      </w:r>
      <w:r w:rsidR="00012CC8">
        <w:t xml:space="preserve"> or Authority Cause</w:t>
      </w:r>
      <w:r w:rsidRPr="006875AD">
        <w:t xml:space="preserve"> </w:t>
      </w:r>
      <w:r w:rsidR="00012CC8">
        <w:t xml:space="preserve">(as the case may be) </w:t>
      </w:r>
      <w:r w:rsidRPr="006875AD">
        <w:t xml:space="preserve">occurring </w:t>
      </w:r>
      <w:r>
        <w:t xml:space="preserve">in each subsequent Contract Year </w:t>
      </w:r>
      <w:r w:rsidR="00B760E9">
        <w:t xml:space="preserve">following the end of the first Contract Year, </w:t>
      </w:r>
      <w:r>
        <w:t xml:space="preserve">that commences </w:t>
      </w:r>
      <w:r w:rsidRPr="006875AD">
        <w:t>during the remainder of the Framework Period,</w:t>
      </w:r>
      <w:r>
        <w:t xml:space="preserve"> </w:t>
      </w:r>
      <w:r w:rsidRPr="006875AD">
        <w:t xml:space="preserve">the </w:t>
      </w:r>
      <w:r>
        <w:t>high</w:t>
      </w:r>
      <w:r w:rsidRPr="006875AD">
        <w:t xml:space="preserve">er of the sum of </w:t>
      </w:r>
      <w:r w:rsidR="00087F65" w:rsidRPr="0058568E">
        <w:t>fifty thousand pounds (£50,000)</w:t>
      </w:r>
      <w:r w:rsidRPr="00A840EE">
        <w:t xml:space="preserve"> </w:t>
      </w:r>
      <w:r w:rsidRPr="00C61E3D">
        <w:t>in each such Contract Year and a</w:t>
      </w:r>
      <w:r w:rsidRPr="00E62BDC">
        <w:t xml:space="preserve"> sum equal to </w:t>
      </w:r>
      <w:r w:rsidR="00087F65" w:rsidRPr="0058568E">
        <w:t>one hundred and twenty five percent (125%)</w:t>
      </w:r>
      <w:r w:rsidRPr="00A840EE">
        <w:t xml:space="preserve"> of the Management Charge payable</w:t>
      </w:r>
      <w:r w:rsidRPr="00F11266">
        <w:t xml:space="preserve"> by the Supplier under this Framework Agreement in the previous Contract Year; and</w:t>
      </w:r>
    </w:p>
    <w:p w14:paraId="0ECA8E76" w14:textId="2E819C6C" w:rsidR="00D81DAD" w:rsidRDefault="005D3601">
      <w:pPr>
        <w:pStyle w:val="GPSL3numberedclause"/>
      </w:pPr>
      <w:r w:rsidRPr="00B90AC1">
        <w:lastRenderedPageBreak/>
        <w:t>in relation to any Default</w:t>
      </w:r>
      <w:r w:rsidR="00012CC8" w:rsidRPr="00CC4B94">
        <w:t xml:space="preserve"> or Authority Cause (as the case may be)</w:t>
      </w:r>
      <w:r w:rsidRPr="00CC4B94">
        <w:t xml:space="preserve"> occurring in each Contract Year that commences after the end of the Framework Period, the higher of </w:t>
      </w:r>
      <w:r w:rsidR="00087F65" w:rsidRPr="0058568E">
        <w:t>fifty thousand pounds (£100,000)</w:t>
      </w:r>
      <w:r w:rsidRPr="00A840EE">
        <w:t xml:space="preserve"> </w:t>
      </w:r>
      <w:r w:rsidRPr="00C61E3D">
        <w:t>in each such Contract Year and a sum</w:t>
      </w:r>
      <w:r w:rsidRPr="00E62BDC">
        <w:t xml:space="preserve"> equal to </w:t>
      </w:r>
      <w:r w:rsidR="00087F65" w:rsidRPr="0058568E">
        <w:t>one hundred and twenty five percent (125%)</w:t>
      </w:r>
      <w:r w:rsidRPr="00A840EE">
        <w:t xml:space="preserve"> of the Management Charge payable </w:t>
      </w:r>
      <w:r w:rsidRPr="00F11266">
        <w:t>by the Supplier under this Framework</w:t>
      </w:r>
      <w:r w:rsidRPr="006875AD">
        <w:t xml:space="preserve"> Agreement in the</w:t>
      </w:r>
      <w:r>
        <w:t xml:space="preserve"> last Contract Year commencing during the Framework Period.</w:t>
      </w:r>
    </w:p>
    <w:p w14:paraId="0BC809E1" w14:textId="77777777" w:rsidR="00D81DAD" w:rsidRDefault="005D3601" w:rsidP="001115F5">
      <w:pPr>
        <w:pStyle w:val="GPSL2Numbered"/>
      </w:pPr>
      <w:bookmarkStart w:id="329" w:name="_Ref365037681"/>
      <w:r w:rsidRPr="006875AD">
        <w:t>Subject to Clause</w:t>
      </w:r>
      <w:r w:rsidR="00512989">
        <w:t xml:space="preserve"> </w:t>
      </w:r>
      <w:r w:rsidR="00087F65">
        <w:fldChar w:fldCharType="begin"/>
      </w:r>
      <w:r w:rsidR="00512989">
        <w:instrText xml:space="preserve"> REF _Ref365037583 \w \h </w:instrText>
      </w:r>
      <w:r w:rsidR="00087F65">
        <w:fldChar w:fldCharType="separate"/>
      </w:r>
      <w:r w:rsidR="00F4196B">
        <w:t>29.1</w:t>
      </w:r>
      <w:r w:rsidR="00087F65">
        <w:fldChar w:fldCharType="end"/>
      </w:r>
      <w:r w:rsidRPr="006875AD">
        <w:t xml:space="preserve">, </w:t>
      </w:r>
      <w:r>
        <w:t>neither Party shall be liable to the other</w:t>
      </w:r>
      <w:r w:rsidRPr="006875AD">
        <w:t xml:space="preserve"> Party</w:t>
      </w:r>
      <w:r>
        <w:t xml:space="preserve"> </w:t>
      </w:r>
      <w:r w:rsidRPr="006875AD">
        <w:t>for any:</w:t>
      </w:r>
      <w:bookmarkEnd w:id="329"/>
    </w:p>
    <w:p w14:paraId="142FBB62" w14:textId="77777777" w:rsidR="00D81DAD" w:rsidRDefault="005D3601" w:rsidP="001115F5">
      <w:pPr>
        <w:pStyle w:val="GPSL3numberedclause"/>
      </w:pPr>
      <w:r w:rsidRPr="00893741">
        <w:t>indirect, special or consequential Loss</w:t>
      </w:r>
      <w:r>
        <w:t xml:space="preserve">; </w:t>
      </w:r>
    </w:p>
    <w:p w14:paraId="06344C63" w14:textId="77777777" w:rsidR="00D81DAD" w:rsidRDefault="005D3601">
      <w:pPr>
        <w:pStyle w:val="GPSL3numberedclause"/>
      </w:pPr>
      <w:r w:rsidRPr="00893741">
        <w:t xml:space="preserve">loss of profits, turnover, </w:t>
      </w:r>
      <w:r>
        <w:t xml:space="preserve">savings, </w:t>
      </w:r>
      <w:r w:rsidRPr="00893741">
        <w:t>business opportunities or damage to goodwill (in each case whether direct or indirect)</w:t>
      </w:r>
      <w:r>
        <w:t xml:space="preserve">. </w:t>
      </w:r>
    </w:p>
    <w:p w14:paraId="1F6324C5" w14:textId="77777777" w:rsidR="00D81DAD" w:rsidRDefault="005D3601" w:rsidP="001115F5">
      <w:pPr>
        <w:pStyle w:val="GPSL2Numbered"/>
      </w:pPr>
      <w:r>
        <w:t>Subject to Clause</w:t>
      </w:r>
      <w:r w:rsidR="00512989">
        <w:t xml:space="preserve"> </w:t>
      </w:r>
      <w:r w:rsidR="00087F65">
        <w:fldChar w:fldCharType="begin"/>
      </w:r>
      <w:r w:rsidR="00512989">
        <w:instrText xml:space="preserve"> REF _Ref365037668 \w \h </w:instrText>
      </w:r>
      <w:r w:rsidR="00087F65">
        <w:fldChar w:fldCharType="separate"/>
      </w:r>
      <w:r w:rsidR="00F4196B">
        <w:t>29.3</w:t>
      </w:r>
      <w:r w:rsidR="00087F65">
        <w:fldChar w:fldCharType="end"/>
      </w:r>
      <w:r>
        <w:t>, and notwithstanding Clause</w:t>
      </w:r>
      <w:r w:rsidR="00512989">
        <w:t xml:space="preserve"> </w:t>
      </w:r>
      <w:r w:rsidR="00087F65">
        <w:fldChar w:fldCharType="begin"/>
      </w:r>
      <w:r w:rsidR="00512989">
        <w:instrText xml:space="preserve"> REF _Ref365037681 \w \h </w:instrText>
      </w:r>
      <w:r w:rsidR="00087F65">
        <w:fldChar w:fldCharType="separate"/>
      </w:r>
      <w:r w:rsidR="00F4196B">
        <w:t>29.4</w:t>
      </w:r>
      <w:r w:rsidR="00087F65">
        <w:fldChar w:fldCharType="end"/>
      </w:r>
      <w:r>
        <w:t>, t</w:t>
      </w:r>
      <w:r w:rsidRPr="00893741">
        <w:t xml:space="preserve">he Supplier acknowledges that the </w:t>
      </w:r>
      <w:r>
        <w:t xml:space="preserve">Authority </w:t>
      </w:r>
      <w:r w:rsidRPr="00893741">
        <w:t xml:space="preserve">may, amongst other things, recover from the Supplier the following Losses incurred by the </w:t>
      </w:r>
      <w:r>
        <w:t xml:space="preserve">Authority </w:t>
      </w:r>
      <w:r w:rsidRPr="00893741">
        <w:t>to the extent that they arise as a result of a Default by the Supplier</w:t>
      </w:r>
      <w:r>
        <w:t>:</w:t>
      </w:r>
    </w:p>
    <w:p w14:paraId="398652E3" w14:textId="77777777" w:rsidR="00D81DAD" w:rsidRDefault="005D3601" w:rsidP="001115F5">
      <w:pPr>
        <w:pStyle w:val="GPSL3numberedclause"/>
      </w:pPr>
      <w:r w:rsidRPr="006875AD">
        <w:t xml:space="preserve">any Management Charge or Default Management Charge which are due and payable to the Authority; </w:t>
      </w:r>
    </w:p>
    <w:p w14:paraId="7126A694" w14:textId="77777777" w:rsidR="00D81DAD" w:rsidRDefault="005D3601">
      <w:pPr>
        <w:pStyle w:val="GPSL3numberedclause"/>
      </w:pPr>
      <w:r w:rsidRPr="00893741">
        <w:t>any additional operational and/or administrative costs and expenses incurred</w:t>
      </w:r>
      <w:r>
        <w:t xml:space="preserve"> by the Authority</w:t>
      </w:r>
      <w:r w:rsidRPr="00893741">
        <w:t>, including costs relating to time spent</w:t>
      </w:r>
      <w:r>
        <w:t xml:space="preserve"> by or on behalf of the Authority</w:t>
      </w:r>
      <w:r w:rsidRPr="00893741">
        <w:t xml:space="preserve"> in dealing with the consequences of the Default</w:t>
      </w:r>
      <w:r w:rsidRPr="006875AD">
        <w:t>;</w:t>
      </w:r>
    </w:p>
    <w:p w14:paraId="72D16CFB" w14:textId="77777777" w:rsidR="00D81DAD" w:rsidRDefault="005D3601">
      <w:pPr>
        <w:pStyle w:val="GPSL3numberedclause"/>
      </w:pPr>
      <w:r w:rsidRPr="00893741">
        <w:t>any wasted expenditure or charges</w:t>
      </w:r>
      <w:r>
        <w:t>;</w:t>
      </w:r>
    </w:p>
    <w:p w14:paraId="674EC4B4" w14:textId="77777777" w:rsidR="00D81DAD" w:rsidRDefault="005D3601">
      <w:pPr>
        <w:pStyle w:val="GPSL3numberedclause"/>
      </w:pPr>
      <w:r w:rsidRPr="00893741">
        <w:t xml:space="preserve">the additional cost of procuring Replacement </w:t>
      </w:r>
      <w:r w:rsidR="00FA3B62">
        <w:t>Services</w:t>
      </w:r>
      <w:r>
        <w:t xml:space="preserve"> </w:t>
      </w:r>
      <w:r w:rsidRPr="00893741">
        <w:t>for the re</w:t>
      </w:r>
      <w:r>
        <w:t>mainder of the Framework</w:t>
      </w:r>
      <w:r w:rsidRPr="00893741">
        <w:t xml:space="preserve"> Period, which shall include any incremental costs associated with such Replacement </w:t>
      </w:r>
      <w:r w:rsidR="00FA3B62">
        <w:t>Services</w:t>
      </w:r>
      <w:r>
        <w:t xml:space="preserve"> </w:t>
      </w:r>
      <w:r w:rsidRPr="00893741">
        <w:t xml:space="preserve">above those which would have been payable under this </w:t>
      </w:r>
      <w:r>
        <w:t>Framework Agreement;</w:t>
      </w:r>
    </w:p>
    <w:p w14:paraId="53DD2068" w14:textId="77777777" w:rsidR="00D81DAD" w:rsidRDefault="005D3601">
      <w:pPr>
        <w:pStyle w:val="GPSL3numberedclause"/>
      </w:pPr>
      <w:r w:rsidRPr="00893741">
        <w:t xml:space="preserve">any compensation or interest paid to a third party by the </w:t>
      </w:r>
      <w:r>
        <w:t>Authority;</w:t>
      </w:r>
    </w:p>
    <w:p w14:paraId="653108A6" w14:textId="77777777" w:rsidR="00D81DAD" w:rsidRDefault="005D3601">
      <w:pPr>
        <w:pStyle w:val="GPSL3numberedclause"/>
      </w:pPr>
      <w:r w:rsidRPr="00893741">
        <w:t xml:space="preserve">any fine, penalty or costs incurred by the </w:t>
      </w:r>
      <w:r w:rsidR="00A915D7">
        <w:t>Authority</w:t>
      </w:r>
      <w:r w:rsidR="00A915D7" w:rsidRPr="00893741">
        <w:t xml:space="preserve"> </w:t>
      </w:r>
      <w:r w:rsidRPr="00893741">
        <w:t>pursuant to Law</w:t>
      </w:r>
      <w:r w:rsidRPr="006875AD">
        <w:t>.</w:t>
      </w:r>
    </w:p>
    <w:p w14:paraId="2525C476" w14:textId="77777777" w:rsidR="00D81DAD" w:rsidRDefault="005D3601">
      <w:pPr>
        <w:pStyle w:val="GPSL2Numbered"/>
      </w:pPr>
      <w:r w:rsidRPr="00893741">
        <w:t xml:space="preserve">Each Party shall use all reasonable endeavours to mitigate any loss or damage suffered arising out of or in connection with this </w:t>
      </w:r>
      <w:r>
        <w:t xml:space="preserve">Framework Agreement. </w:t>
      </w:r>
    </w:p>
    <w:p w14:paraId="34EEBBE2" w14:textId="77777777" w:rsidR="00D81DAD" w:rsidRDefault="005D3601">
      <w:pPr>
        <w:pStyle w:val="GPSL2Numbered"/>
      </w:pPr>
      <w:r>
        <w:t xml:space="preserve">Any Default Management Charge </w:t>
      </w:r>
      <w:r w:rsidRPr="00893741">
        <w:t>shall not be taken into consideration when calculating the Supplier’s liability under Clause</w:t>
      </w:r>
      <w:r w:rsidR="00512989">
        <w:t xml:space="preserve"> </w:t>
      </w:r>
      <w:r w:rsidR="00087F65">
        <w:fldChar w:fldCharType="begin"/>
      </w:r>
      <w:r w:rsidR="00512989">
        <w:instrText xml:space="preserve"> REF _Ref365037668 \w \h </w:instrText>
      </w:r>
      <w:r w:rsidR="00087F65">
        <w:fldChar w:fldCharType="separate"/>
      </w:r>
      <w:r w:rsidR="00F4196B">
        <w:t>29.3</w:t>
      </w:r>
      <w:r w:rsidR="00087F65">
        <w:fldChar w:fldCharType="end"/>
      </w:r>
      <w:r>
        <w:t>.</w:t>
      </w:r>
    </w:p>
    <w:p w14:paraId="45AA9ED9" w14:textId="305C98D3" w:rsidR="00D81DAD" w:rsidRDefault="005D3601">
      <w:pPr>
        <w:pStyle w:val="GPSL2Numbered"/>
      </w:pPr>
      <w:r w:rsidRPr="006875AD">
        <w:t>For the avoidance of doubt, the Parties acknowledge and agree that this Clause </w:t>
      </w:r>
      <w:r w:rsidR="00087F65">
        <w:fldChar w:fldCharType="begin"/>
      </w:r>
      <w:r w:rsidR="00512989">
        <w:instrText xml:space="preserve"> REF _Ref365037716 \w \h </w:instrText>
      </w:r>
      <w:r w:rsidR="00087F65">
        <w:fldChar w:fldCharType="separate"/>
      </w:r>
      <w:r w:rsidR="00F4196B">
        <w:t>29</w:t>
      </w:r>
      <w:r w:rsidR="00087F65">
        <w:fldChar w:fldCharType="end"/>
      </w:r>
      <w:r w:rsidRPr="006875AD">
        <w:t xml:space="preserve"> shall not limit the Supplier’s liability </w:t>
      </w:r>
      <w:r>
        <w:t xml:space="preserve">to a </w:t>
      </w:r>
      <w:r w:rsidR="00DF7724">
        <w:t>Contracting Authority</w:t>
      </w:r>
      <w:r>
        <w:t xml:space="preserve"> under any</w:t>
      </w:r>
      <w:r w:rsidRPr="006875AD">
        <w:t xml:space="preserve"> </w:t>
      </w:r>
      <w:r w:rsidR="005649AF">
        <w:t>Call Off Contract</w:t>
      </w:r>
      <w:r w:rsidRPr="006875AD">
        <w:t xml:space="preserve"> and th</w:t>
      </w:r>
      <w:r>
        <w:t>e Supplier’s liability under a</w:t>
      </w:r>
      <w:r w:rsidRPr="006875AD">
        <w:t xml:space="preserve"> </w:t>
      </w:r>
      <w:r w:rsidR="005649AF">
        <w:t>Call Off Contract</w:t>
      </w:r>
      <w:r>
        <w:t xml:space="preserve"> shall be as provided for in that</w:t>
      </w:r>
      <w:r w:rsidRPr="006875AD">
        <w:t xml:space="preserve"> </w:t>
      </w:r>
      <w:r w:rsidR="005649AF">
        <w:t>Call Off Contract</w:t>
      </w:r>
      <w:r w:rsidRPr="006875AD">
        <w:t xml:space="preserve"> only.</w:t>
      </w:r>
    </w:p>
    <w:p w14:paraId="3D9CCB31" w14:textId="77777777" w:rsidR="00D81DAD" w:rsidRDefault="001827DA" w:rsidP="001115F5">
      <w:pPr>
        <w:pStyle w:val="GPSL1CLAUSEHEADING"/>
      </w:pPr>
      <w:bookmarkStart w:id="330" w:name="_Ref365044128"/>
      <w:bookmarkStart w:id="331" w:name="_Toc366085158"/>
      <w:bookmarkStart w:id="332" w:name="_Toc421171769"/>
      <w:bookmarkStart w:id="333" w:name="_Toc421605853"/>
      <w:r w:rsidRPr="001827DA">
        <w:t>INSURANCE</w:t>
      </w:r>
      <w:bookmarkEnd w:id="330"/>
      <w:bookmarkEnd w:id="331"/>
      <w:bookmarkEnd w:id="332"/>
      <w:bookmarkEnd w:id="333"/>
    </w:p>
    <w:p w14:paraId="432BE0E8" w14:textId="77777777" w:rsidR="00D81DAD" w:rsidRDefault="005D3601" w:rsidP="001115F5">
      <w:pPr>
        <w:pStyle w:val="GPSL2Numbered"/>
      </w:pPr>
      <w:r w:rsidRPr="006875AD">
        <w:t xml:space="preserve">The Supplier shall effect and maintain insurances in relation to the performance of its obligations under this Framework Agreement and shall procure that Subcontractors shall effect and maintain insurances in relation to </w:t>
      </w:r>
      <w:r w:rsidRPr="006875AD">
        <w:lastRenderedPageBreak/>
        <w:t>the performance of their obligations under any Sub-Contract, in accordance with Schedule 14 (Insurance Requirements).</w:t>
      </w:r>
      <w:r w:rsidRPr="007C5849">
        <w:rPr>
          <w:b/>
          <w:i/>
        </w:rPr>
        <w:t xml:space="preserve"> </w:t>
      </w:r>
    </w:p>
    <w:p w14:paraId="055FF06A" w14:textId="468AB4F0" w:rsidR="00D81DAD" w:rsidRDefault="00D81DAD">
      <w:pPr>
        <w:pStyle w:val="GPSL2Guidance"/>
      </w:pPr>
    </w:p>
    <w:p w14:paraId="4C96B49A" w14:textId="524C2D62" w:rsidR="00D81DAD" w:rsidRDefault="005D3601">
      <w:pPr>
        <w:pStyle w:val="GPSL2Numbered"/>
      </w:pPr>
      <w:r w:rsidRPr="006875AD">
        <w:t xml:space="preserve">The terms of any insurance or the amount of cover shall not relieve the Contractor of any liabilities arising under this Framework Agreement or any </w:t>
      </w:r>
      <w:r w:rsidR="005649AF">
        <w:t>Call Off Contract</w:t>
      </w:r>
      <w:r w:rsidRPr="006875AD">
        <w:t>s.</w:t>
      </w:r>
    </w:p>
    <w:p w14:paraId="4C9B4439" w14:textId="77777777" w:rsidR="00D81DAD" w:rsidRDefault="00C84CE2" w:rsidP="001115F5">
      <w:pPr>
        <w:pStyle w:val="GPSSectionHeading"/>
      </w:pPr>
      <w:bookmarkStart w:id="334" w:name="_Toc366085159"/>
      <w:bookmarkStart w:id="335" w:name="_Toc421171770"/>
      <w:bookmarkStart w:id="336" w:name="_Toc421605854"/>
      <w:r>
        <w:t>REMEDIES</w:t>
      </w:r>
      <w:bookmarkEnd w:id="334"/>
      <w:bookmarkEnd w:id="335"/>
      <w:bookmarkEnd w:id="336"/>
    </w:p>
    <w:p w14:paraId="7B951519" w14:textId="77777777" w:rsidR="00D81DAD" w:rsidRDefault="001827DA" w:rsidP="001115F5">
      <w:pPr>
        <w:pStyle w:val="GPSL1CLAUSEHEADING"/>
      </w:pPr>
      <w:bookmarkStart w:id="337" w:name="_Toc366085160"/>
      <w:bookmarkStart w:id="338" w:name="_Toc421171771"/>
      <w:bookmarkStart w:id="339" w:name="_Toc421605855"/>
      <w:r w:rsidRPr="001827DA">
        <w:t>AUTHORITY REMEDIES</w:t>
      </w:r>
      <w:bookmarkEnd w:id="337"/>
      <w:bookmarkEnd w:id="338"/>
      <w:bookmarkEnd w:id="339"/>
      <w:r w:rsidRPr="001827DA">
        <w:t xml:space="preserve"> </w:t>
      </w:r>
    </w:p>
    <w:p w14:paraId="21574A7B" w14:textId="77777777" w:rsidR="00D81DAD" w:rsidRDefault="005D3601" w:rsidP="001115F5">
      <w:pPr>
        <w:pStyle w:val="GPSL2Numbered"/>
      </w:pPr>
      <w:r w:rsidRPr="00FD21E1">
        <w:t>Without prejudice to any other rights or remedies arising under this Framework Agreement</w:t>
      </w:r>
      <w:r w:rsidR="00C84CE2">
        <w:t xml:space="preserve">, including under Clause </w:t>
      </w:r>
      <w:r w:rsidR="00087F65">
        <w:fldChar w:fldCharType="begin"/>
      </w:r>
      <w:r w:rsidR="001827DA">
        <w:instrText xml:space="preserve"> REF _Ref364947830 \r \h </w:instrText>
      </w:r>
      <w:r w:rsidR="00087F65">
        <w:fldChar w:fldCharType="separate"/>
      </w:r>
      <w:r w:rsidR="00F4196B">
        <w:t>32.2</w:t>
      </w:r>
      <w:r w:rsidR="00087F65">
        <w:fldChar w:fldCharType="end"/>
      </w:r>
      <w:r w:rsidR="00C84CE2">
        <w:t xml:space="preserve"> (Termination on Material Default)</w:t>
      </w:r>
      <w:r w:rsidR="000C38A3">
        <w:t>,</w:t>
      </w:r>
      <w:r w:rsidRPr="00FD21E1">
        <w:t xml:space="preserve"> if the Supplier fails to achieve </w:t>
      </w:r>
      <w:r>
        <w:t>a</w:t>
      </w:r>
      <w:r w:rsidRPr="00FD21E1">
        <w:t xml:space="preserve"> KPI Target on </w:t>
      </w:r>
      <w:r>
        <w:t>two</w:t>
      </w:r>
      <w:r w:rsidRPr="00FD21E1">
        <w:t xml:space="preserve"> or more occasi</w:t>
      </w:r>
      <w:r w:rsidRPr="00B45BAE">
        <w:t xml:space="preserve">ons within any </w:t>
      </w:r>
      <w:r w:rsidR="009911D6">
        <w:t>twelve (</w:t>
      </w:r>
      <w:r w:rsidR="0073096D">
        <w:t>12</w:t>
      </w:r>
      <w:r w:rsidR="009911D6">
        <w:t>)</w:t>
      </w:r>
      <w:r w:rsidR="0073096D" w:rsidRPr="00B45BAE">
        <w:t xml:space="preserve"> </w:t>
      </w:r>
      <w:r w:rsidRPr="008A2EC3">
        <w:t>Month</w:t>
      </w:r>
      <w:r w:rsidRPr="00B45BAE">
        <w:t xml:space="preserve"> rolling period, the</w:t>
      </w:r>
      <w:r w:rsidRPr="00FD21E1">
        <w:t xml:space="preserve"> Supplier acknowledges and agrees that the Authority shall have the right to exercise (in its absolute</w:t>
      </w:r>
      <w:r>
        <w:t xml:space="preserve"> and</w:t>
      </w:r>
      <w:r w:rsidRPr="00FD21E1">
        <w:t xml:space="preserve"> sole discretion) all or any of the following remedial actions</w:t>
      </w:r>
      <w:r>
        <w:t>:</w:t>
      </w:r>
    </w:p>
    <w:p w14:paraId="2CD127D4" w14:textId="77777777" w:rsidR="00D81DAD" w:rsidRDefault="005D3601" w:rsidP="001115F5">
      <w:pPr>
        <w:pStyle w:val="GPSL3numberedclause"/>
      </w:pPr>
      <w:bookmarkStart w:id="340" w:name="_Ref366088754"/>
      <w:r w:rsidRPr="00FD21E1">
        <w:t xml:space="preserve">The Authority shall be entitled to require the Supplier, and the Supplier agrees to prepare and provide to the Authority, an </w:t>
      </w:r>
      <w:r w:rsidR="00247A23">
        <w:t>I</w:t>
      </w:r>
      <w:r w:rsidR="00247A23" w:rsidRPr="00FD21E1">
        <w:t xml:space="preserve">mprovement </w:t>
      </w:r>
      <w:r w:rsidR="00247A23">
        <w:t>P</w:t>
      </w:r>
      <w:r w:rsidR="00247A23" w:rsidRPr="00FD21E1">
        <w:t xml:space="preserve">lan </w:t>
      </w:r>
      <w:r w:rsidRPr="00FD21E1">
        <w:t xml:space="preserve">within </w:t>
      </w:r>
      <w:r>
        <w:t>ten</w:t>
      </w:r>
      <w:r w:rsidRPr="00FD21E1">
        <w:t xml:space="preserve"> (1</w:t>
      </w:r>
      <w:r>
        <w:t>0</w:t>
      </w:r>
      <w:r w:rsidRPr="00FD21E1">
        <w:t xml:space="preserve">) Working Days of a written request by the Authority for such </w:t>
      </w:r>
      <w:r w:rsidR="00247A23">
        <w:t>I</w:t>
      </w:r>
      <w:r w:rsidR="00247A23" w:rsidRPr="00FD21E1">
        <w:t xml:space="preserve">mprovement </w:t>
      </w:r>
      <w:r w:rsidR="00247A23">
        <w:t>P</w:t>
      </w:r>
      <w:r w:rsidR="00247A23" w:rsidRPr="00FD21E1">
        <w:t>lan</w:t>
      </w:r>
      <w:r w:rsidRPr="00FD21E1">
        <w:t xml:space="preserve">. Such </w:t>
      </w:r>
      <w:r w:rsidR="00247A23">
        <w:t>I</w:t>
      </w:r>
      <w:r w:rsidR="00247A23" w:rsidRPr="00FD21E1">
        <w:t xml:space="preserve">mprovement </w:t>
      </w:r>
      <w:r w:rsidR="00247A23">
        <w:t>P</w:t>
      </w:r>
      <w:r w:rsidR="00247A23" w:rsidRPr="00FD21E1">
        <w:t xml:space="preserve">lan </w:t>
      </w:r>
      <w:r w:rsidRPr="00FD21E1">
        <w:t xml:space="preserve">shall be subject to Approval and the Supplier will be required to implement any Approved </w:t>
      </w:r>
      <w:r w:rsidR="00247A23">
        <w:t>I</w:t>
      </w:r>
      <w:r w:rsidR="00247A23" w:rsidRPr="00FD21E1">
        <w:t xml:space="preserve">mprovement </w:t>
      </w:r>
      <w:r w:rsidR="00247A23">
        <w:t>P</w:t>
      </w:r>
      <w:r w:rsidR="00247A23" w:rsidRPr="00FD21E1">
        <w:t>lan</w:t>
      </w:r>
      <w:r w:rsidRPr="00FD21E1">
        <w:t>, as soon as reasonably practicable.</w:t>
      </w:r>
      <w:bookmarkEnd w:id="340"/>
    </w:p>
    <w:p w14:paraId="6EF1AD01" w14:textId="77777777" w:rsidR="00D81DAD" w:rsidRDefault="005D3601">
      <w:pPr>
        <w:pStyle w:val="GPSL3numberedclause"/>
      </w:pPr>
      <w:r w:rsidRPr="00FD21E1">
        <w:t xml:space="preserve">The Authority shall be entitled to require the Supplier, and the Supplier agrees to </w:t>
      </w:r>
      <w:r w:rsidRPr="007C2CB6">
        <w:t>attend, within a reasonable time one (1) or more meetings at the request of the Authority in order to resolve the issues raised by the Authority in its notice to the Supplier requesting such meetings.</w:t>
      </w:r>
    </w:p>
    <w:p w14:paraId="4886FA05" w14:textId="77777777" w:rsidR="00D81DAD" w:rsidRDefault="005D3601">
      <w:pPr>
        <w:pStyle w:val="GPSL3numberedclause"/>
      </w:pPr>
      <w:bookmarkStart w:id="341" w:name="_Ref366088885"/>
      <w:r w:rsidRPr="007C2CB6">
        <w:t xml:space="preserve">The Authority shall be entitled to serve an </w:t>
      </w:r>
      <w:r w:rsidR="00247A23">
        <w:t>I</w:t>
      </w:r>
      <w:r w:rsidR="00247A23" w:rsidRPr="007C2CB6">
        <w:t xml:space="preserve">mprovement </w:t>
      </w:r>
      <w:r w:rsidR="00247A23">
        <w:t>N</w:t>
      </w:r>
      <w:r w:rsidR="00247A23" w:rsidRPr="007C2CB6">
        <w:t xml:space="preserve">otice </w:t>
      </w:r>
      <w:r w:rsidRPr="007C2CB6">
        <w:t xml:space="preserve">on the Supplier and the Supplier shall implement such requirements for improvement as set out in the </w:t>
      </w:r>
      <w:r w:rsidR="00247A23">
        <w:t>I</w:t>
      </w:r>
      <w:r w:rsidR="00247A23" w:rsidRPr="007C2CB6">
        <w:t xml:space="preserve">mprovement </w:t>
      </w:r>
      <w:r w:rsidR="00247A23">
        <w:t>N</w:t>
      </w:r>
      <w:r w:rsidR="00247A23" w:rsidRPr="007C2CB6">
        <w:t>otice</w:t>
      </w:r>
      <w:r w:rsidRPr="007C2CB6">
        <w:t>.</w:t>
      </w:r>
      <w:bookmarkEnd w:id="341"/>
    </w:p>
    <w:p w14:paraId="7D3278FD" w14:textId="77777777" w:rsidR="00D81DAD" w:rsidRDefault="005D3601">
      <w:pPr>
        <w:pStyle w:val="GPSL3numberedclause"/>
      </w:pPr>
      <w:r w:rsidRPr="007C2CB6">
        <w:t>In the event that the Authority has, in its absolute</w:t>
      </w:r>
      <w:r>
        <w:t xml:space="preserve"> and</w:t>
      </w:r>
      <w:r w:rsidRPr="007C2CB6">
        <w:t xml:space="preserve"> sole discretion, invoked one or more of the remedies set out above and the Supplier either:</w:t>
      </w:r>
    </w:p>
    <w:p w14:paraId="145886B0" w14:textId="77777777" w:rsidR="00D81DAD" w:rsidRDefault="005D3601" w:rsidP="001115F5">
      <w:pPr>
        <w:pStyle w:val="GPSL4numberedclause"/>
      </w:pPr>
      <w:r w:rsidRPr="004F0DE1">
        <w:t xml:space="preserve">fails to implement such requirements for improvement as set out in the </w:t>
      </w:r>
      <w:r w:rsidR="00247A23">
        <w:t>I</w:t>
      </w:r>
      <w:r w:rsidR="00247A23" w:rsidRPr="004F0DE1">
        <w:t xml:space="preserve">mprovement </w:t>
      </w:r>
      <w:r w:rsidR="00247A23">
        <w:t>N</w:t>
      </w:r>
      <w:r w:rsidR="00247A23" w:rsidRPr="004F0DE1">
        <w:t>otice</w:t>
      </w:r>
      <w:r w:rsidRPr="004F0DE1">
        <w:t>; and/or</w:t>
      </w:r>
    </w:p>
    <w:p w14:paraId="2333BC52" w14:textId="77777777" w:rsidR="00D81DAD" w:rsidRDefault="005D3601" w:rsidP="001115F5">
      <w:pPr>
        <w:pStyle w:val="GPSL4numberedclause"/>
      </w:pPr>
      <w:r w:rsidRPr="004F0DE1">
        <w:t xml:space="preserve">fails to implement an </w:t>
      </w:r>
      <w:r w:rsidR="00247A23">
        <w:t>I</w:t>
      </w:r>
      <w:r w:rsidR="00247A23" w:rsidRPr="004F0DE1">
        <w:t xml:space="preserve">mprovement </w:t>
      </w:r>
      <w:r w:rsidR="00247A23">
        <w:t>P</w:t>
      </w:r>
      <w:r w:rsidR="00247A23" w:rsidRPr="004F0DE1">
        <w:t xml:space="preserve">lan </w:t>
      </w:r>
      <w:r w:rsidRPr="004F0DE1">
        <w:t xml:space="preserve">Approved by the Authority; </w:t>
      </w:r>
    </w:p>
    <w:p w14:paraId="12CC59FA" w14:textId="77777777" w:rsidR="00F20C99" w:rsidRDefault="005D3601">
      <w:pPr>
        <w:pStyle w:val="GPSL3Indent"/>
      </w:pPr>
      <w:r w:rsidRPr="007C2CB6">
        <w:t xml:space="preserve">then (without prejudice to any other rights and remedies of </w:t>
      </w:r>
      <w:r w:rsidRPr="007E2634">
        <w:t>termination</w:t>
      </w:r>
      <w:r w:rsidRPr="007C2CB6">
        <w:t xml:space="preserve">  provided for in </w:t>
      </w:r>
      <w:r w:rsidR="00F7417A" w:rsidRPr="007C2CB6">
        <w:t>th</w:t>
      </w:r>
      <w:r w:rsidR="00F7417A">
        <w:t>is</w:t>
      </w:r>
      <w:r w:rsidR="00F7417A" w:rsidRPr="007C2CB6">
        <w:t xml:space="preserve"> </w:t>
      </w:r>
      <w:r w:rsidRPr="007C2CB6">
        <w:t>Framework Agreement)</w:t>
      </w:r>
      <w:r>
        <w:t>,</w:t>
      </w:r>
      <w:r w:rsidRPr="007C2CB6">
        <w:t xml:space="preserve"> the Authority shall be entitled to </w:t>
      </w:r>
      <w:r w:rsidRPr="007C2CB6">
        <w:rPr>
          <w:color w:val="000000"/>
        </w:rPr>
        <w:t xml:space="preserve">terminate </w:t>
      </w:r>
      <w:r w:rsidRPr="007C2CB6">
        <w:t>this Framework Agreement</w:t>
      </w:r>
      <w:r>
        <w:t>.</w:t>
      </w:r>
    </w:p>
    <w:p w14:paraId="44A48A89" w14:textId="77777777" w:rsidR="00D81DAD" w:rsidRDefault="00C84CE2" w:rsidP="001115F5">
      <w:pPr>
        <w:pStyle w:val="GPSSectionHeading"/>
      </w:pPr>
      <w:bookmarkStart w:id="342" w:name="_Toc365027208"/>
      <w:bookmarkStart w:id="343" w:name="_Toc365027297"/>
      <w:bookmarkStart w:id="344" w:name="_Toc365027505"/>
      <w:bookmarkStart w:id="345" w:name="_Toc365027589"/>
      <w:bookmarkStart w:id="346" w:name="_Toc365359218"/>
      <w:bookmarkStart w:id="347" w:name="_Toc365370790"/>
      <w:bookmarkStart w:id="348" w:name="_Toc365371015"/>
      <w:bookmarkStart w:id="349" w:name="_Toc365371115"/>
      <w:bookmarkStart w:id="350" w:name="_Toc365371214"/>
      <w:bookmarkStart w:id="351" w:name="_Toc365373744"/>
      <w:bookmarkStart w:id="352" w:name="_Toc365373839"/>
      <w:bookmarkStart w:id="353" w:name="_Toc365373936"/>
      <w:bookmarkStart w:id="354" w:name="_Toc366085161"/>
      <w:bookmarkStart w:id="355" w:name="_Toc421171772"/>
      <w:bookmarkStart w:id="356" w:name="_Toc421605856"/>
      <w:bookmarkEnd w:id="342"/>
      <w:bookmarkEnd w:id="343"/>
      <w:bookmarkEnd w:id="344"/>
      <w:bookmarkEnd w:id="345"/>
      <w:bookmarkEnd w:id="346"/>
      <w:bookmarkEnd w:id="347"/>
      <w:bookmarkEnd w:id="348"/>
      <w:bookmarkEnd w:id="349"/>
      <w:bookmarkEnd w:id="350"/>
      <w:bookmarkEnd w:id="351"/>
      <w:bookmarkEnd w:id="352"/>
      <w:bookmarkEnd w:id="353"/>
      <w:r>
        <w:t xml:space="preserve">TERMINATION AND </w:t>
      </w:r>
      <w:r w:rsidR="000C38A3">
        <w:t>SUSPENSION</w:t>
      </w:r>
      <w:bookmarkEnd w:id="354"/>
      <w:bookmarkEnd w:id="355"/>
      <w:bookmarkEnd w:id="356"/>
    </w:p>
    <w:p w14:paraId="776384E1" w14:textId="77777777" w:rsidR="00D81DAD" w:rsidRPr="00E62BDC" w:rsidRDefault="001827DA" w:rsidP="001115F5">
      <w:pPr>
        <w:pStyle w:val="GPSL1CLAUSEHEADING"/>
      </w:pPr>
      <w:bookmarkStart w:id="357" w:name="_Ref365018401"/>
      <w:bookmarkStart w:id="358" w:name="_Toc366085162"/>
      <w:bookmarkStart w:id="359" w:name="_Toc421171773"/>
      <w:bookmarkStart w:id="360" w:name="_Toc421605857"/>
      <w:r w:rsidRPr="00E62BDC">
        <w:t>AUTHORITY TERMINATION RIGHTS</w:t>
      </w:r>
      <w:bookmarkEnd w:id="357"/>
      <w:bookmarkEnd w:id="358"/>
      <w:bookmarkEnd w:id="359"/>
      <w:bookmarkEnd w:id="360"/>
    </w:p>
    <w:p w14:paraId="3FEDA725" w14:textId="77777777" w:rsidR="00D81DAD" w:rsidRPr="00E62BDC" w:rsidRDefault="00955C02" w:rsidP="001115F5">
      <w:pPr>
        <w:pStyle w:val="GPSL2Numbered"/>
      </w:pPr>
      <w:bookmarkStart w:id="361" w:name="_Ref364939824"/>
      <w:r w:rsidRPr="00E62BDC">
        <w:lastRenderedPageBreak/>
        <w:t>Termination in Relation To Guarantee</w:t>
      </w:r>
      <w:bookmarkEnd w:id="361"/>
    </w:p>
    <w:p w14:paraId="1B321694" w14:textId="4F75EC68" w:rsidR="00D81DAD" w:rsidRPr="0066359A" w:rsidRDefault="00087F65" w:rsidP="001115F5">
      <w:pPr>
        <w:pStyle w:val="GPSL3numberedclause"/>
      </w:pPr>
      <w:r w:rsidRPr="0058568E">
        <w:t xml:space="preserve">Where the Supplier has procured a Framework Guarantee pursuant to Clause </w:t>
      </w:r>
      <w:r w:rsidRPr="0058568E">
        <w:fldChar w:fldCharType="begin"/>
      </w:r>
      <w:r w:rsidRPr="0058568E">
        <w:instrText xml:space="preserve"> REF _Ref365037968 \w \h  \* MERGEFORMAT </w:instrText>
      </w:r>
      <w:r w:rsidRPr="0058568E">
        <w:fldChar w:fldCharType="separate"/>
      </w:r>
      <w:r w:rsidR="00F4196B">
        <w:t>8.1</w:t>
      </w:r>
      <w:r w:rsidRPr="0058568E">
        <w:fldChar w:fldCharType="end"/>
      </w:r>
      <w:r w:rsidRPr="0058568E">
        <w:t xml:space="preserve"> (Guarantee), the Authority may terminate this Framework Agreement by issuing a Termination Notice to the Supplier where:</w:t>
      </w:r>
    </w:p>
    <w:p w14:paraId="6B98E0F6" w14:textId="77777777" w:rsidR="00D81DAD" w:rsidRPr="0066359A" w:rsidRDefault="00087F65" w:rsidP="001115F5">
      <w:pPr>
        <w:pStyle w:val="GPSL4numberedclause"/>
      </w:pPr>
      <w:r w:rsidRPr="0058568E">
        <w:t xml:space="preserve">the Framework Guarantor withdraws the Framework Guarantee for any reason whatsoever; </w:t>
      </w:r>
    </w:p>
    <w:p w14:paraId="62FB3C38" w14:textId="77777777" w:rsidR="00D81DAD" w:rsidRPr="0066359A" w:rsidRDefault="00087F65" w:rsidP="001115F5">
      <w:pPr>
        <w:pStyle w:val="GPSL4numberedclause"/>
      </w:pPr>
      <w:r w:rsidRPr="0058568E">
        <w:t xml:space="preserve">the Framework Guarantor is in breach or anticipatory breach of the Framework Guarantee; </w:t>
      </w:r>
    </w:p>
    <w:p w14:paraId="5B421E1D" w14:textId="77777777" w:rsidR="00D81DAD" w:rsidRPr="0066359A" w:rsidRDefault="00087F65" w:rsidP="001115F5">
      <w:pPr>
        <w:pStyle w:val="GPSL4numberedclause"/>
      </w:pPr>
      <w:r w:rsidRPr="0058568E">
        <w:t xml:space="preserve">an Insolvency Event occurs in respect of the Framework Guarantor; </w:t>
      </w:r>
    </w:p>
    <w:p w14:paraId="128A1C59" w14:textId="77777777" w:rsidR="00D81DAD" w:rsidRPr="0066359A" w:rsidRDefault="00087F65">
      <w:pPr>
        <w:pStyle w:val="GPSL4numberedclause"/>
      </w:pPr>
      <w:r w:rsidRPr="0058568E">
        <w:t>the Framework Guarantee becomes invalid or unenforceable for any reason whatsoever</w:t>
      </w:r>
    </w:p>
    <w:p w14:paraId="576E45B1" w14:textId="77777777" w:rsidR="00FA2A6E" w:rsidRPr="0066359A" w:rsidRDefault="00087F65">
      <w:pPr>
        <w:pStyle w:val="GPSL3Indent"/>
      </w:pPr>
      <w:r w:rsidRPr="0058568E">
        <w:t>and in each case the Framework Guarantee (as applicable) is not replaced by an alternative guarantee agreement acceptable to the Authority; or</w:t>
      </w:r>
    </w:p>
    <w:p w14:paraId="3C747C74" w14:textId="79FB2985" w:rsidR="005939EB" w:rsidRPr="0066359A" w:rsidRDefault="00087F65" w:rsidP="001115F5">
      <w:pPr>
        <w:pStyle w:val="GPSL4numberedclause"/>
      </w:pPr>
      <w:r w:rsidRPr="0058568E">
        <w:t xml:space="preserve">the Supplier fails to </w:t>
      </w:r>
      <w:r w:rsidR="00955C02" w:rsidRPr="0066359A">
        <w:t>provide the documenta</w:t>
      </w:r>
      <w:r w:rsidRPr="0058568E">
        <w:t xml:space="preserve">tion required by Clause </w:t>
      </w:r>
      <w:r w:rsidRPr="0058568E">
        <w:fldChar w:fldCharType="begin"/>
      </w:r>
      <w:r w:rsidRPr="0058568E">
        <w:instrText xml:space="preserve"> REF _Ref365037968 \r \h  \* MERGEFORMAT </w:instrText>
      </w:r>
      <w:r w:rsidRPr="0058568E">
        <w:fldChar w:fldCharType="separate"/>
      </w:r>
      <w:r w:rsidR="00F4196B">
        <w:t>8.1</w:t>
      </w:r>
      <w:r w:rsidRPr="0058568E">
        <w:fldChar w:fldCharType="end"/>
      </w:r>
      <w:r w:rsidRPr="0058568E">
        <w:t xml:space="preserve"> by the date so specified by the Authority.</w:t>
      </w:r>
    </w:p>
    <w:p w14:paraId="5BD75038" w14:textId="3374C80E" w:rsidR="00D81DAD" w:rsidRPr="0066359A" w:rsidRDefault="00087F65" w:rsidP="001115F5">
      <w:pPr>
        <w:pStyle w:val="GPSL3numberedclause"/>
      </w:pPr>
      <w:r w:rsidRPr="0058568E">
        <w:rPr>
          <w:b/>
          <w:i/>
        </w:rPr>
        <w:t xml:space="preserve"> </w:t>
      </w:r>
      <w:r w:rsidRPr="0058568E">
        <w:t xml:space="preserve">Where the Supplier is required to procure a Call Off Guarantee pursuant to Clause </w:t>
      </w:r>
      <w:r w:rsidRPr="0058568E">
        <w:fldChar w:fldCharType="begin"/>
      </w:r>
      <w:r w:rsidRPr="0058568E">
        <w:instrText xml:space="preserve"> REF _Ref364954774 \w \h  \* MERGEFORMAT </w:instrText>
      </w:r>
      <w:r w:rsidRPr="0058568E">
        <w:fldChar w:fldCharType="separate"/>
      </w:r>
      <w:r w:rsidR="00F4196B">
        <w:t>0</w:t>
      </w:r>
      <w:r w:rsidRPr="0058568E">
        <w:fldChar w:fldCharType="end"/>
      </w:r>
      <w:r w:rsidRPr="0058568E">
        <w:t xml:space="preserve"> (Guarantee), the Authority may terminate this Framework Agreement by issuing a Termination Notice to the Supplier where:</w:t>
      </w:r>
    </w:p>
    <w:p w14:paraId="6E2D6BA1" w14:textId="77777777" w:rsidR="00D81DAD" w:rsidRPr="0066359A" w:rsidRDefault="00087F65" w:rsidP="001115F5">
      <w:pPr>
        <w:pStyle w:val="GPSL4numberedclause"/>
      </w:pPr>
      <w:r w:rsidRPr="0058568E">
        <w:t xml:space="preserve">the Call Off Guarantor withdraws the Call Off Guarantee for any reason whatsoever; </w:t>
      </w:r>
    </w:p>
    <w:p w14:paraId="5F86DFEB" w14:textId="77777777" w:rsidR="00D81DAD" w:rsidRPr="0066359A" w:rsidRDefault="00087F65" w:rsidP="001115F5">
      <w:pPr>
        <w:pStyle w:val="GPSL4numberedclause"/>
      </w:pPr>
      <w:r w:rsidRPr="0058568E">
        <w:t xml:space="preserve">the Call Off Guarantor is in breach or anticipatory breach of the Call Off Guarantee; </w:t>
      </w:r>
    </w:p>
    <w:p w14:paraId="544931E1" w14:textId="77777777" w:rsidR="00D81DAD" w:rsidRPr="0066359A" w:rsidRDefault="00087F65" w:rsidP="001115F5">
      <w:pPr>
        <w:pStyle w:val="GPSL4numberedclause"/>
      </w:pPr>
      <w:r w:rsidRPr="0058568E">
        <w:t xml:space="preserve">an Insolvency Event occurs in respect of the Call Off Guarantor; </w:t>
      </w:r>
    </w:p>
    <w:p w14:paraId="170B7A14" w14:textId="77777777" w:rsidR="00D81DAD" w:rsidRPr="0066359A" w:rsidRDefault="00087F65">
      <w:pPr>
        <w:pStyle w:val="GPSL4numberedclause"/>
      </w:pPr>
      <w:r w:rsidRPr="0058568E">
        <w:t>the Call Off Guarantee becomes invalid or unenforceable for any reason whatsoever</w:t>
      </w:r>
    </w:p>
    <w:p w14:paraId="2E5715FA" w14:textId="77777777" w:rsidR="00633A6F" w:rsidRPr="0066359A" w:rsidRDefault="00087F65">
      <w:pPr>
        <w:pStyle w:val="GPSL3Indent"/>
      </w:pPr>
      <w:r w:rsidRPr="0058568E">
        <w:t>and in each case the Call Off Guarantee (as applicable) is not replaced by an alternative guarantee agreement acceptable to the Authority.</w:t>
      </w:r>
    </w:p>
    <w:p w14:paraId="5DF2E0F3" w14:textId="7DE347C4" w:rsidR="005939EB" w:rsidRPr="0066359A" w:rsidRDefault="00087F65" w:rsidP="001115F5">
      <w:pPr>
        <w:pStyle w:val="GPSL4numberedclause"/>
      </w:pPr>
      <w:r w:rsidRPr="0058568E">
        <w:t xml:space="preserve">The Supplier fails to provide the documentation required by Clause </w:t>
      </w:r>
      <w:r w:rsidRPr="0058568E">
        <w:fldChar w:fldCharType="begin"/>
      </w:r>
      <w:r w:rsidRPr="0058568E">
        <w:instrText xml:space="preserve"> REF _Ref364954774 \r \h  \* MERGEFORMAT </w:instrText>
      </w:r>
      <w:r w:rsidRPr="0058568E">
        <w:fldChar w:fldCharType="separate"/>
      </w:r>
      <w:r w:rsidR="00F4196B">
        <w:t>0</w:t>
      </w:r>
      <w:r w:rsidRPr="0058568E">
        <w:fldChar w:fldCharType="end"/>
      </w:r>
      <w:r w:rsidRPr="0058568E">
        <w:t xml:space="preserve"> by the date so specified by the Contracting Authority</w:t>
      </w:r>
    </w:p>
    <w:p w14:paraId="49ACAEE8" w14:textId="77777777" w:rsidR="00D81DAD" w:rsidRPr="009B088F" w:rsidRDefault="00955C02" w:rsidP="001115F5">
      <w:pPr>
        <w:pStyle w:val="GPSL2Numbered"/>
      </w:pPr>
      <w:bookmarkStart w:id="362" w:name="_Ref364947830"/>
      <w:r w:rsidRPr="00DF7724">
        <w:t>Termination on Material Default</w:t>
      </w:r>
      <w:bookmarkEnd w:id="362"/>
    </w:p>
    <w:p w14:paraId="00BED1F4" w14:textId="77777777" w:rsidR="00D81DAD" w:rsidRDefault="00C84CE2" w:rsidP="001115F5">
      <w:pPr>
        <w:pStyle w:val="GPSL3numberedclause"/>
      </w:pPr>
      <w:r w:rsidRPr="006875AD">
        <w:t xml:space="preserve">The Authority may terminate this Framework Agreement </w:t>
      </w:r>
      <w:r w:rsidRPr="00A50BD9">
        <w:t xml:space="preserve">for </w:t>
      </w:r>
      <w:r>
        <w:t xml:space="preserve">material </w:t>
      </w:r>
      <w:r w:rsidRPr="00A50BD9">
        <w:t>Default by issuing a Termination Notice to the Supplier</w:t>
      </w:r>
      <w:r>
        <w:t xml:space="preserve"> where</w:t>
      </w:r>
      <w:r w:rsidRPr="00A50BD9">
        <w:t xml:space="preserve">: </w:t>
      </w:r>
    </w:p>
    <w:p w14:paraId="33891EAF" w14:textId="5F676A4D" w:rsidR="00D81DAD" w:rsidRDefault="00C84CE2" w:rsidP="001115F5">
      <w:pPr>
        <w:pStyle w:val="GPSL4numberedclause"/>
      </w:pPr>
      <w:r w:rsidRPr="006875AD">
        <w:t>the Supplier fails to accept a</w:t>
      </w:r>
      <w:r>
        <w:t xml:space="preserve"> </w:t>
      </w:r>
      <w:r w:rsidR="005649AF">
        <w:t>Call Off Contract</w:t>
      </w:r>
      <w:r w:rsidRPr="006875AD">
        <w:t xml:space="preserve"> pursuant to paragraph</w:t>
      </w:r>
      <w:r w:rsidR="007E48FD">
        <w:t xml:space="preserve"> </w:t>
      </w:r>
      <w:r w:rsidR="00087F65" w:rsidRPr="0058568E">
        <w:rPr>
          <w:highlight w:val="yellow"/>
        </w:rPr>
        <w:fldChar w:fldCharType="begin"/>
      </w:r>
      <w:r w:rsidR="00706C7C" w:rsidRPr="0058568E">
        <w:rPr>
          <w:highlight w:val="yellow"/>
        </w:rPr>
        <w:instrText xml:space="preserve"> REF _Ref366090373 \r \h </w:instrText>
      </w:r>
      <w:r w:rsidR="00F11805">
        <w:rPr>
          <w:highlight w:val="yellow"/>
        </w:rPr>
        <w:instrText xml:space="preserve"> \* MERGEFORMAT </w:instrText>
      </w:r>
      <w:r w:rsidR="00087F65" w:rsidRPr="0058568E">
        <w:rPr>
          <w:highlight w:val="yellow"/>
        </w:rPr>
      </w:r>
      <w:r w:rsidR="00087F65" w:rsidRPr="0058568E">
        <w:rPr>
          <w:highlight w:val="yellow"/>
        </w:rPr>
        <w:fldChar w:fldCharType="separate"/>
      </w:r>
      <w:r w:rsidR="00F4196B" w:rsidRPr="0058568E">
        <w:rPr>
          <w:highlight w:val="yellow"/>
        </w:rPr>
        <w:t>0</w:t>
      </w:r>
      <w:r w:rsidR="00087F65" w:rsidRPr="0058568E">
        <w:rPr>
          <w:highlight w:val="yellow"/>
        </w:rPr>
        <w:fldChar w:fldCharType="end"/>
      </w:r>
      <w:r w:rsidR="00706C7C">
        <w:t xml:space="preserve"> </w:t>
      </w:r>
      <w:r w:rsidRPr="006875AD">
        <w:t>of Framework Schedule 5 (</w:t>
      </w:r>
      <w:r>
        <w:t>Call Off</w:t>
      </w:r>
      <w:r w:rsidRPr="006875AD">
        <w:t xml:space="preserve"> Procedure);</w:t>
      </w:r>
    </w:p>
    <w:p w14:paraId="2E6AFD63" w14:textId="0E002E20" w:rsidR="00D81DAD" w:rsidRDefault="00C84CE2" w:rsidP="001115F5">
      <w:pPr>
        <w:pStyle w:val="GPSL4numberedclause"/>
      </w:pPr>
      <w:r w:rsidRPr="006875AD">
        <w:t xml:space="preserve">a </w:t>
      </w:r>
      <w:r w:rsidR="00DF7724">
        <w:t>Contracting Authority</w:t>
      </w:r>
      <w:r w:rsidRPr="006875AD">
        <w:t xml:space="preserve"> terminates a </w:t>
      </w:r>
      <w:r w:rsidR="005649AF">
        <w:t>Call Off Contract</w:t>
      </w:r>
      <w:r w:rsidRPr="006875AD">
        <w:t xml:space="preserve"> for the Supplier’s breach of that </w:t>
      </w:r>
      <w:r w:rsidR="005649AF">
        <w:t>Call Off Contract</w:t>
      </w:r>
      <w:r w:rsidRPr="006875AD">
        <w:t>;</w:t>
      </w:r>
    </w:p>
    <w:p w14:paraId="59878DD3" w14:textId="77777777" w:rsidR="00D81DAD" w:rsidRDefault="00C84CE2" w:rsidP="001115F5">
      <w:pPr>
        <w:pStyle w:val="GPSL4numberedclause"/>
      </w:pPr>
      <w:r w:rsidRPr="006875AD">
        <w:lastRenderedPageBreak/>
        <w:t xml:space="preserve">an Audit reveals that the Supplier has underpaid an amount equal to or greater than five per cent (5%) of the Management Charge due; </w:t>
      </w:r>
    </w:p>
    <w:p w14:paraId="4058CB74" w14:textId="77777777" w:rsidR="00FA7E4B" w:rsidRDefault="00FA7E4B">
      <w:pPr>
        <w:pStyle w:val="GPSL4numberedclause"/>
      </w:pPr>
      <w:r>
        <w:t xml:space="preserve">the Authority conducts an assessment pursuant to Clause </w:t>
      </w:r>
      <w:r w:rsidR="00087F65">
        <w:fldChar w:fldCharType="begin"/>
      </w:r>
      <w:r>
        <w:instrText xml:space="preserve"> REF _Ref374538234 \r \h </w:instrText>
      </w:r>
      <w:r w:rsidR="00087F65">
        <w:fldChar w:fldCharType="separate"/>
      </w:r>
      <w:r w:rsidR="00F4196B">
        <w:t>13.2</w:t>
      </w:r>
      <w:r w:rsidR="00087F65">
        <w:fldChar w:fldCharType="end"/>
      </w:r>
      <w:r>
        <w:t xml:space="preserve"> and concludes that the Supplier has not demonstrated that it meets the Minimum Standards or Reliability; </w:t>
      </w:r>
    </w:p>
    <w:p w14:paraId="29820399" w14:textId="77777777" w:rsidR="00D81DAD" w:rsidRDefault="00C84CE2">
      <w:pPr>
        <w:pStyle w:val="GPSL4numberedclause"/>
      </w:pPr>
      <w:r w:rsidRPr="006875AD">
        <w:t xml:space="preserve">the Supplier refuses or fails to comply with its obligations as set out in Framework Schedule </w:t>
      </w:r>
      <w:r w:rsidR="00EA6CAB">
        <w:t>12</w:t>
      </w:r>
      <w:r w:rsidRPr="006875AD">
        <w:t xml:space="preserve"> (</w:t>
      </w:r>
      <w:r w:rsidR="00EA6CAB">
        <w:t>Continuous Improvement and Benchmarking</w:t>
      </w:r>
      <w:r w:rsidRPr="006875AD">
        <w:t>);</w:t>
      </w:r>
      <w:r w:rsidR="002B4448">
        <w:t xml:space="preserve"> </w:t>
      </w:r>
    </w:p>
    <w:p w14:paraId="7BD0D1FB" w14:textId="4C567813" w:rsidR="00D81DAD" w:rsidRDefault="00C84CE2">
      <w:pPr>
        <w:pStyle w:val="GPSL4numberedclause"/>
      </w:pPr>
      <w:r w:rsidRPr="006875AD">
        <w:t>in the event of two or more failures by the Supplier to meet the KPI Targets</w:t>
      </w:r>
      <w:r>
        <w:t xml:space="preserve"> </w:t>
      </w:r>
      <w:r w:rsidRPr="006875AD">
        <w:t>whether the failures relate to the same or different KPI targets</w:t>
      </w:r>
      <w:r>
        <w:t>,</w:t>
      </w:r>
      <w:r w:rsidRPr="006875AD">
        <w:t xml:space="preserve"> in any rolling period of </w:t>
      </w:r>
      <w:r w:rsidR="009911D6">
        <w:t>three (3)</w:t>
      </w:r>
      <w:r w:rsidR="009911D6" w:rsidRPr="006875AD">
        <w:t xml:space="preserve"> </w:t>
      </w:r>
      <w:r w:rsidRPr="006875AD">
        <w:t>months;</w:t>
      </w:r>
    </w:p>
    <w:p w14:paraId="15147C61" w14:textId="77777777" w:rsidR="00D81DAD" w:rsidRDefault="00C84CE2">
      <w:pPr>
        <w:pStyle w:val="GPSL4numberedclause"/>
      </w:pPr>
      <w:r w:rsidRPr="006875AD">
        <w:t xml:space="preserve">the Authority </w:t>
      </w:r>
      <w:r>
        <w:t xml:space="preserve">expressly reserves the right </w:t>
      </w:r>
      <w:r w:rsidRPr="006875AD">
        <w:t xml:space="preserve">to terminate this Framework Agreement </w:t>
      </w:r>
      <w:r w:rsidR="007E48FD">
        <w:t xml:space="preserve">for material Default including </w:t>
      </w:r>
      <w:r w:rsidRPr="006875AD">
        <w:t>pursuant to:</w:t>
      </w:r>
    </w:p>
    <w:p w14:paraId="4DF441D2" w14:textId="77777777" w:rsidR="00087F65" w:rsidRDefault="00AA6F72" w:rsidP="0058568E">
      <w:pPr>
        <w:pStyle w:val="GPSL5numberedclause"/>
      </w:pPr>
      <w:r>
        <w:t>Clause 8.3 (Cyber Essentials Scheme Condition)</w:t>
      </w:r>
    </w:p>
    <w:p w14:paraId="2E8DF20D" w14:textId="77777777" w:rsidR="00D92C3A" w:rsidRDefault="00D92C3A" w:rsidP="001115F5">
      <w:pPr>
        <w:pStyle w:val="GPSL5numberedclause"/>
      </w:pPr>
      <w:r>
        <w:t xml:space="preserve">Clause </w:t>
      </w:r>
      <w:r w:rsidR="00087F65">
        <w:fldChar w:fldCharType="begin"/>
      </w:r>
      <w:r>
        <w:instrText xml:space="preserve"> REF _Ref364957128 \r \h </w:instrText>
      </w:r>
      <w:r w:rsidR="00087F65">
        <w:fldChar w:fldCharType="separate"/>
      </w:r>
      <w:r w:rsidR="00F4196B">
        <w:t>18.1</w:t>
      </w:r>
      <w:r w:rsidR="00087F65">
        <w:fldChar w:fldCharType="end"/>
      </w:r>
      <w:r w:rsidR="00935C15">
        <w:t>.7</w:t>
      </w:r>
      <w:r>
        <w:t xml:space="preserve"> (Variation Procedure); </w:t>
      </w:r>
    </w:p>
    <w:p w14:paraId="168BB19F" w14:textId="77777777" w:rsidR="00D92C3A" w:rsidRDefault="00D92C3A">
      <w:pPr>
        <w:pStyle w:val="GPSL5numberedclause"/>
      </w:pPr>
      <w:r w:rsidRPr="006875AD">
        <w:t>Claus</w:t>
      </w:r>
      <w:r>
        <w:t xml:space="preserve">e </w:t>
      </w:r>
      <w:r w:rsidR="00087F65">
        <w:fldChar w:fldCharType="begin"/>
      </w:r>
      <w:r>
        <w:instrText xml:space="preserve"> REF _Ref365018045 \r \h </w:instrText>
      </w:r>
      <w:r w:rsidR="00087F65">
        <w:fldChar w:fldCharType="separate"/>
      </w:r>
      <w:r w:rsidR="00F4196B">
        <w:t>26.2</w:t>
      </w:r>
      <w:r w:rsidR="00087F65">
        <w:fldChar w:fldCharType="end"/>
      </w:r>
      <w:r w:rsidR="00935C15">
        <w:t>.10</w:t>
      </w:r>
      <w:r w:rsidRPr="006875AD">
        <w:t xml:space="preserve"> (Confidentiality);</w:t>
      </w:r>
    </w:p>
    <w:p w14:paraId="0829CC86" w14:textId="77777777" w:rsidR="00D81DAD" w:rsidRDefault="00C84CE2">
      <w:pPr>
        <w:pStyle w:val="GPSL5numberedclause"/>
      </w:pPr>
      <w:r w:rsidRPr="006875AD">
        <w:t xml:space="preserve">Clause </w:t>
      </w:r>
      <w:r w:rsidR="00087F65">
        <w:fldChar w:fldCharType="begin"/>
      </w:r>
      <w:r w:rsidR="001827DA">
        <w:instrText xml:space="preserve"> REF _Ref358669629 \r \h </w:instrText>
      </w:r>
      <w:r w:rsidR="00087F65">
        <w:fldChar w:fldCharType="separate"/>
      </w:r>
      <w:r w:rsidR="00F4196B">
        <w:t>39</w:t>
      </w:r>
      <w:r w:rsidR="00087F65">
        <w:fldChar w:fldCharType="end"/>
      </w:r>
      <w:r w:rsidR="00AA22FC">
        <w:t>.6,.2</w:t>
      </w:r>
      <w:r w:rsidRPr="006875AD">
        <w:t xml:space="preserve"> (</w:t>
      </w:r>
      <w:r>
        <w:t>Prevention of Fraud and Bribery</w:t>
      </w:r>
      <w:r w:rsidRPr="006875AD">
        <w:t>);</w:t>
      </w:r>
    </w:p>
    <w:p w14:paraId="4697E727" w14:textId="77777777" w:rsidR="00D92C3A" w:rsidRDefault="00D92C3A">
      <w:pPr>
        <w:pStyle w:val="GPSL5numberedclause"/>
      </w:pPr>
      <w:r w:rsidRPr="006875AD">
        <w:t>Clause</w:t>
      </w:r>
      <w:r>
        <w:t xml:space="preserve"> </w:t>
      </w:r>
      <w:r w:rsidR="00087F65">
        <w:fldChar w:fldCharType="begin"/>
      </w:r>
      <w:r>
        <w:instrText xml:space="preserve"> REF _Ref365038569 \w \h </w:instrText>
      </w:r>
      <w:r w:rsidR="00087F65">
        <w:fldChar w:fldCharType="separate"/>
      </w:r>
      <w:r w:rsidR="00F4196B">
        <w:t>35</w:t>
      </w:r>
      <w:r w:rsidR="00087F65">
        <w:fldChar w:fldCharType="end"/>
      </w:r>
      <w:r w:rsidR="00AA22FC">
        <w:t>.1.2</w:t>
      </w:r>
      <w:r w:rsidRPr="006875AD">
        <w:t> (Compliance)</w:t>
      </w:r>
    </w:p>
    <w:p w14:paraId="4C8B9F08" w14:textId="77777777" w:rsidR="00D81DAD" w:rsidRDefault="00C84CE2">
      <w:pPr>
        <w:pStyle w:val="GPSL5numberedclause"/>
      </w:pPr>
      <w:r w:rsidRPr="006875AD">
        <w:t xml:space="preserve">Clause  </w:t>
      </w:r>
      <w:r w:rsidR="00087F65">
        <w:fldChar w:fldCharType="begin"/>
      </w:r>
      <w:r w:rsidR="00512989">
        <w:instrText xml:space="preserve"> REF _Ref365038221 \w \h </w:instrText>
      </w:r>
      <w:r w:rsidR="00087F65">
        <w:fldChar w:fldCharType="separate"/>
      </w:r>
      <w:r w:rsidR="00F4196B">
        <w:t>40</w:t>
      </w:r>
      <w:r w:rsidR="00087F65">
        <w:fldChar w:fldCharType="end"/>
      </w:r>
      <w:r w:rsidR="00AA22FC">
        <w:t>.3</w:t>
      </w:r>
      <w:r w:rsidR="00512989">
        <w:t xml:space="preserve"> (</w:t>
      </w:r>
      <w:r w:rsidRPr="006875AD">
        <w:t>Conflict</w:t>
      </w:r>
      <w:r w:rsidR="00AA22FC">
        <w:t>s</w:t>
      </w:r>
      <w:r w:rsidRPr="006875AD">
        <w:t xml:space="preserve"> of Interest); </w:t>
      </w:r>
    </w:p>
    <w:p w14:paraId="2360C3E9" w14:textId="2C493C35" w:rsidR="00D81DAD" w:rsidRDefault="00C84CE2">
      <w:pPr>
        <w:pStyle w:val="GPSL5numberedclause"/>
      </w:pPr>
      <w:r>
        <w:t>p</w:t>
      </w:r>
      <w:r w:rsidRPr="006875AD">
        <w:t xml:space="preserve">aragraph </w:t>
      </w:r>
      <w:r w:rsidR="00087F65">
        <w:fldChar w:fldCharType="begin"/>
      </w:r>
      <w:r w:rsidR="00706C7C">
        <w:instrText xml:space="preserve"> REF _Ref366090436 \r \h </w:instrText>
      </w:r>
      <w:r w:rsidR="00087F65">
        <w:fldChar w:fldCharType="separate"/>
      </w:r>
      <w:r w:rsidR="00F4196B">
        <w:rPr>
          <w:b/>
          <w:bCs/>
          <w:lang w:val="en-US"/>
        </w:rPr>
        <w:t>Error! Reference source not found.</w:t>
      </w:r>
      <w:r w:rsidR="00087F65">
        <w:fldChar w:fldCharType="end"/>
      </w:r>
      <w:r w:rsidR="00706C7C">
        <w:t xml:space="preserve"> </w:t>
      </w:r>
      <w:r w:rsidRPr="006875AD">
        <w:t xml:space="preserve">of Framework Schedule </w:t>
      </w:r>
      <w:r w:rsidR="00EA6CAB">
        <w:t>9</w:t>
      </w:r>
      <w:r w:rsidRPr="006875AD">
        <w:t xml:space="preserve"> (Management Information);</w:t>
      </w:r>
      <w:r>
        <w:t xml:space="preserve"> </w:t>
      </w:r>
      <w:r w:rsidR="00AA22FC">
        <w:t>and/or</w:t>
      </w:r>
    </w:p>
    <w:p w14:paraId="5248787E" w14:textId="77777777" w:rsidR="00AA22FC" w:rsidRDefault="00AA22FC">
      <w:pPr>
        <w:pStyle w:val="GPSL5numberedclause"/>
      </w:pPr>
      <w:r>
        <w:t>anywhere that is stated in this Framework Agreement that the Supplier by its act or omission will have committed a material Default;</w:t>
      </w:r>
    </w:p>
    <w:p w14:paraId="4143521D" w14:textId="77777777" w:rsidR="00D81DAD" w:rsidRDefault="00C84CE2" w:rsidP="001115F5">
      <w:pPr>
        <w:pStyle w:val="GPSL4numberedclause"/>
      </w:pPr>
      <w:bookmarkStart w:id="363" w:name="_Ref365040948"/>
      <w:r>
        <w:t>the Supplier commits a material Default of any of the following Clauses or Framework Schedules:</w:t>
      </w:r>
      <w:bookmarkEnd w:id="363"/>
      <w:r>
        <w:t xml:space="preserve"> </w:t>
      </w:r>
    </w:p>
    <w:p w14:paraId="4EB2024B" w14:textId="77777777" w:rsidR="00D81DAD" w:rsidRDefault="00C84CE2" w:rsidP="001115F5">
      <w:pPr>
        <w:pStyle w:val="GPSL5numberedclause"/>
      </w:pPr>
      <w:r w:rsidRPr="00C339A0">
        <w:t>Clause </w:t>
      </w:r>
      <w:r w:rsidR="001857F4">
        <w:fldChar w:fldCharType="begin"/>
      </w:r>
      <w:r w:rsidR="001857F4">
        <w:instrText xml:space="preserve"> REF _Ref349138490 \r \h  \* MERGEFORMAT </w:instrText>
      </w:r>
      <w:r w:rsidR="001857F4">
        <w:fldChar w:fldCharType="separate"/>
      </w:r>
      <w:r w:rsidR="00F4196B">
        <w:t>7</w:t>
      </w:r>
      <w:r w:rsidR="001857F4">
        <w:fldChar w:fldCharType="end"/>
      </w:r>
      <w:r w:rsidRPr="00C339A0">
        <w:t xml:space="preserve"> (Representations</w:t>
      </w:r>
      <w:r w:rsidR="002B4448">
        <w:t xml:space="preserve"> and Warranties</w:t>
      </w:r>
      <w:r w:rsidRPr="00C339A0">
        <w:t>)</w:t>
      </w:r>
      <w:r w:rsidR="00280DC3">
        <w:t xml:space="preserve"> except Clause </w:t>
      </w:r>
      <w:r w:rsidR="00087F65">
        <w:fldChar w:fldCharType="begin"/>
      </w:r>
      <w:r w:rsidR="00280DC3">
        <w:instrText xml:space="preserve"> REF _Ref380410327 \r \h </w:instrText>
      </w:r>
      <w:r w:rsidR="00087F65">
        <w:fldChar w:fldCharType="separate"/>
      </w:r>
      <w:r w:rsidR="00F4196B">
        <w:t>7.2.6</w:t>
      </w:r>
      <w:r w:rsidR="00087F65">
        <w:fldChar w:fldCharType="end"/>
      </w:r>
      <w:r w:rsidRPr="00C339A0">
        <w:t>;</w:t>
      </w:r>
    </w:p>
    <w:p w14:paraId="1E0ED655" w14:textId="77777777" w:rsidR="00D92C3A" w:rsidRDefault="00D92C3A">
      <w:pPr>
        <w:pStyle w:val="GPSL5numberedclause"/>
      </w:pPr>
      <w:r w:rsidRPr="00C339A0">
        <w:t xml:space="preserve">Clause </w:t>
      </w:r>
      <w:r w:rsidR="00087F65">
        <w:fldChar w:fldCharType="begin"/>
      </w:r>
      <w:r>
        <w:instrText xml:space="preserve"> REF _Ref365039009 \w \h </w:instrText>
      </w:r>
      <w:r w:rsidR="00087F65">
        <w:fldChar w:fldCharType="separate"/>
      </w:r>
      <w:r w:rsidR="00F4196B">
        <w:t>10</w:t>
      </w:r>
      <w:r w:rsidR="00087F65">
        <w:fldChar w:fldCharType="end"/>
      </w:r>
      <w:r>
        <w:t xml:space="preserve"> </w:t>
      </w:r>
      <w:r w:rsidRPr="00C339A0">
        <w:t>(Framework Agreement Performance);</w:t>
      </w:r>
    </w:p>
    <w:p w14:paraId="3A41419D" w14:textId="77777777" w:rsidR="00150DD1" w:rsidRDefault="001D3AF3">
      <w:pPr>
        <w:pStyle w:val="GPSL5numberedclause"/>
      </w:pPr>
      <w:r>
        <w:t xml:space="preserve">Clause </w:t>
      </w:r>
      <w:r w:rsidR="00087F65">
        <w:fldChar w:fldCharType="begin"/>
      </w:r>
      <w:r>
        <w:instrText xml:space="preserve"> REF _Ref382297165 \r \h </w:instrText>
      </w:r>
      <w:r w:rsidR="00087F65">
        <w:fldChar w:fldCharType="separate"/>
      </w:r>
      <w:r w:rsidR="00F4196B">
        <w:t>13</w:t>
      </w:r>
      <w:r w:rsidR="00087F65">
        <w:fldChar w:fldCharType="end"/>
      </w:r>
      <w:r>
        <w:t xml:space="preserve"> (Minimum Standards of Reliability);</w:t>
      </w:r>
    </w:p>
    <w:p w14:paraId="747EE97E" w14:textId="77777777" w:rsidR="00D92C3A" w:rsidRDefault="00D92C3A">
      <w:pPr>
        <w:pStyle w:val="GPSL5numberedclause"/>
      </w:pPr>
      <w:r w:rsidRPr="00C339A0">
        <w:t>Clause </w:t>
      </w:r>
      <w:r w:rsidR="00087F65">
        <w:fldChar w:fldCharType="begin"/>
      </w:r>
      <w:r>
        <w:instrText xml:space="preserve"> REF _Ref365017299 \r \h </w:instrText>
      </w:r>
      <w:r w:rsidR="00087F65">
        <w:fldChar w:fldCharType="separate"/>
      </w:r>
      <w:r w:rsidR="00F4196B">
        <w:t>17</w:t>
      </w:r>
      <w:r w:rsidR="00087F65">
        <w:fldChar w:fldCharType="end"/>
      </w:r>
      <w:r w:rsidRPr="00C339A0">
        <w:t xml:space="preserve"> (</w:t>
      </w:r>
      <w:r>
        <w:t>Records, Audit Access and Open Book Data</w:t>
      </w:r>
      <w:r w:rsidRPr="00C339A0">
        <w:t xml:space="preserve">); </w:t>
      </w:r>
    </w:p>
    <w:p w14:paraId="43D06F39" w14:textId="77777777" w:rsidR="00D92C3A" w:rsidRDefault="00D92C3A">
      <w:pPr>
        <w:pStyle w:val="GPSL5numberedclause"/>
      </w:pPr>
      <w:r w:rsidRPr="00C339A0">
        <w:t>Clause</w:t>
      </w:r>
      <w:r>
        <w:t xml:space="preserve"> </w:t>
      </w:r>
      <w:r w:rsidR="00087F65">
        <w:fldChar w:fldCharType="begin"/>
      </w:r>
      <w:r>
        <w:instrText xml:space="preserve"> REF _Ref365013560 \w \h </w:instrText>
      </w:r>
      <w:r w:rsidR="00087F65">
        <w:fldChar w:fldCharType="separate"/>
      </w:r>
      <w:r w:rsidR="00F4196B">
        <w:t>19</w:t>
      </w:r>
      <w:r w:rsidR="00087F65">
        <w:fldChar w:fldCharType="end"/>
      </w:r>
      <w:r w:rsidRPr="00C339A0">
        <w:t xml:space="preserve"> (Management Charge);</w:t>
      </w:r>
    </w:p>
    <w:p w14:paraId="2E47BFA4" w14:textId="77777777" w:rsidR="00D81DAD" w:rsidRDefault="00C84CE2">
      <w:pPr>
        <w:pStyle w:val="GPSL5numberedclause"/>
      </w:pPr>
      <w:r w:rsidRPr="00C339A0">
        <w:t xml:space="preserve">Clause </w:t>
      </w:r>
      <w:r w:rsidR="001857F4">
        <w:fldChar w:fldCharType="begin"/>
      </w:r>
      <w:r w:rsidR="001857F4">
        <w:instrText xml:space="preserve"> REF _Ref359935341 \r \h  \* MERGEFORMAT </w:instrText>
      </w:r>
      <w:r w:rsidR="001857F4">
        <w:fldChar w:fldCharType="separate"/>
      </w:r>
      <w:r w:rsidR="00F4196B">
        <w:t>20</w:t>
      </w:r>
      <w:r w:rsidR="001857F4">
        <w:fldChar w:fldCharType="end"/>
      </w:r>
      <w:r w:rsidRPr="00C339A0">
        <w:t xml:space="preserve"> (Promoting Tax Compliance);</w:t>
      </w:r>
    </w:p>
    <w:p w14:paraId="118FB991" w14:textId="77777777" w:rsidR="00D92C3A" w:rsidRDefault="002C72DD">
      <w:pPr>
        <w:pStyle w:val="GPSL5numberedclause"/>
      </w:pPr>
      <w:r>
        <w:t>NOT USED</w:t>
      </w:r>
    </w:p>
    <w:p w14:paraId="51CEB1FD" w14:textId="77777777" w:rsidR="00D92C3A" w:rsidRDefault="00D92C3A">
      <w:pPr>
        <w:pStyle w:val="GPSL5numberedclause"/>
      </w:pPr>
      <w:r>
        <w:t xml:space="preserve">Clause </w:t>
      </w:r>
      <w:r w:rsidR="00087F65">
        <w:fldChar w:fldCharType="begin"/>
      </w:r>
      <w:r>
        <w:instrText xml:space="preserve"> REF _Ref365039988 \w \h </w:instrText>
      </w:r>
      <w:r w:rsidR="00087F65">
        <w:fldChar w:fldCharType="separate"/>
      </w:r>
      <w:r w:rsidR="00F4196B">
        <w:t>24</w:t>
      </w:r>
      <w:r w:rsidR="00087F65">
        <w:fldChar w:fldCharType="end"/>
      </w:r>
      <w:r>
        <w:t xml:space="preserve"> (Supply Chain Rights and Protection);</w:t>
      </w:r>
    </w:p>
    <w:p w14:paraId="018F073D" w14:textId="77777777" w:rsidR="00D81DAD" w:rsidRDefault="00C84CE2">
      <w:pPr>
        <w:pStyle w:val="GPSL5numberedclause"/>
      </w:pPr>
      <w:r w:rsidRPr="00C339A0">
        <w:t>Clause </w:t>
      </w:r>
      <w:r w:rsidR="00087F65">
        <w:fldChar w:fldCharType="begin"/>
      </w:r>
      <w:r w:rsidR="00D92C3A">
        <w:instrText xml:space="preserve"> REF _Ref365039341 \w \h </w:instrText>
      </w:r>
      <w:r w:rsidR="00087F65">
        <w:fldChar w:fldCharType="separate"/>
      </w:r>
      <w:r w:rsidR="00F4196B">
        <w:t>26.1</w:t>
      </w:r>
      <w:r w:rsidR="00087F65">
        <w:fldChar w:fldCharType="end"/>
      </w:r>
      <w:r>
        <w:t xml:space="preserve"> </w:t>
      </w:r>
      <w:r w:rsidRPr="00C339A0">
        <w:t>(Provision of Management Information);</w:t>
      </w:r>
    </w:p>
    <w:p w14:paraId="671557D8" w14:textId="77777777" w:rsidR="00D92C3A" w:rsidRDefault="00D92C3A">
      <w:pPr>
        <w:pStyle w:val="GPSL5numberedclause"/>
      </w:pPr>
      <w:r w:rsidRPr="00C339A0">
        <w:t xml:space="preserve">Clause </w:t>
      </w:r>
      <w:r w:rsidR="00087F65">
        <w:fldChar w:fldCharType="begin"/>
      </w:r>
      <w:r>
        <w:instrText xml:space="preserve"> REF _Ref365035521 \w \h </w:instrText>
      </w:r>
      <w:r w:rsidR="00087F65">
        <w:fldChar w:fldCharType="separate"/>
      </w:r>
      <w:r w:rsidR="00F4196B">
        <w:t>26.4</w:t>
      </w:r>
      <w:r w:rsidR="00087F65">
        <w:fldChar w:fldCharType="end"/>
      </w:r>
      <w:r>
        <w:t xml:space="preserve"> </w:t>
      </w:r>
      <w:r w:rsidRPr="00C339A0">
        <w:t xml:space="preserve"> (Freedom of Information);</w:t>
      </w:r>
    </w:p>
    <w:p w14:paraId="38D7EB83" w14:textId="77777777" w:rsidR="00D81DAD" w:rsidRDefault="00C84CE2">
      <w:pPr>
        <w:pStyle w:val="GPSL5numberedclause"/>
      </w:pPr>
      <w:bookmarkStart w:id="364" w:name="_GoBack"/>
      <w:bookmarkEnd w:id="364"/>
      <w:r w:rsidRPr="00C339A0">
        <w:lastRenderedPageBreak/>
        <w:t>Clause </w:t>
      </w:r>
      <w:r w:rsidR="00087F65">
        <w:fldChar w:fldCharType="begin"/>
      </w:r>
      <w:r w:rsidR="00875BC1">
        <w:instrText xml:space="preserve"> REF _Ref365017837 \r \h </w:instrText>
      </w:r>
      <w:r w:rsidR="00087F65">
        <w:fldChar w:fldCharType="separate"/>
      </w:r>
      <w:r w:rsidR="00F4196B">
        <w:t>26.5</w:t>
      </w:r>
      <w:r w:rsidR="00087F65">
        <w:fldChar w:fldCharType="end"/>
      </w:r>
      <w:r w:rsidRPr="00C339A0">
        <w:t xml:space="preserve"> (</w:t>
      </w:r>
      <w:r w:rsidR="00875BC1">
        <w:t>Protection of Personal Data</w:t>
      </w:r>
      <w:r w:rsidRPr="00C339A0">
        <w:t>);</w:t>
      </w:r>
      <w:r w:rsidR="002B4448">
        <w:t xml:space="preserve"> </w:t>
      </w:r>
      <w:r w:rsidR="00955C02" w:rsidRPr="00DF7724">
        <w:t>and/or</w:t>
      </w:r>
    </w:p>
    <w:p w14:paraId="4E72D110" w14:textId="77777777" w:rsidR="00D81DAD" w:rsidRDefault="00D92C3A">
      <w:pPr>
        <w:pStyle w:val="GPSL5numberedclause"/>
      </w:pPr>
      <w:r>
        <w:t xml:space="preserve">paragraph 1.2 of Part B of </w:t>
      </w:r>
      <w:r w:rsidR="00C84CE2" w:rsidRPr="00C339A0">
        <w:t xml:space="preserve">Framework Schedule </w:t>
      </w:r>
      <w:r w:rsidR="00364D4F">
        <w:t>2</w:t>
      </w:r>
      <w:r w:rsidR="00364D4F" w:rsidRPr="00C339A0">
        <w:t xml:space="preserve"> </w:t>
      </w:r>
      <w:r w:rsidR="00C84CE2" w:rsidRPr="00C339A0">
        <w:t>(</w:t>
      </w:r>
      <w:r w:rsidR="00FA3B62">
        <w:t>Services</w:t>
      </w:r>
      <w:r w:rsidR="00C84CE2" w:rsidRPr="00C339A0">
        <w:t xml:space="preserve"> and Key Performance Indicators); </w:t>
      </w:r>
    </w:p>
    <w:p w14:paraId="25CB2FCD" w14:textId="77777777" w:rsidR="00D533A8" w:rsidRDefault="00D533A8" w:rsidP="001115F5">
      <w:pPr>
        <w:pStyle w:val="GPSL4numberedclause"/>
      </w:pPr>
      <w:r>
        <w:t xml:space="preserve">the representation and warranty given by the Supplier pursuant to Clause </w:t>
      </w:r>
      <w:r w:rsidR="00087F65">
        <w:fldChar w:fldCharType="begin"/>
      </w:r>
      <w:r>
        <w:instrText xml:space="preserve"> REF _Ref380410327 \w \h </w:instrText>
      </w:r>
      <w:r w:rsidR="00087F65">
        <w:fldChar w:fldCharType="separate"/>
      </w:r>
      <w:r w:rsidR="00F4196B">
        <w:t>7.2.6</w:t>
      </w:r>
      <w:r w:rsidR="00087F65">
        <w:fldChar w:fldCharType="end"/>
      </w:r>
      <w:r>
        <w:t xml:space="preserve"> is materially untrue or misleading, and the Supplier fails to provide details of proposed mitigating factors which in the reasonable opinion of the Authority are acceptable;</w:t>
      </w:r>
    </w:p>
    <w:p w14:paraId="7EF58EE8" w14:textId="77777777" w:rsidR="00D81DAD" w:rsidRDefault="00C84CE2">
      <w:pPr>
        <w:pStyle w:val="GPSL4numberedclause"/>
      </w:pPr>
      <w:r>
        <w:t xml:space="preserve">the Supplier commits any material Default which </w:t>
      </w:r>
      <w:r w:rsidRPr="006875AD">
        <w:t>is not, in the reasonable opinion of the Authority, capable of remedy</w:t>
      </w:r>
      <w:r>
        <w:t xml:space="preserve">; </w:t>
      </w:r>
      <w:r w:rsidR="002B4448">
        <w:t>and/or</w:t>
      </w:r>
    </w:p>
    <w:p w14:paraId="2D784667" w14:textId="77777777" w:rsidR="00D81DAD" w:rsidRDefault="00C84CE2">
      <w:pPr>
        <w:pStyle w:val="GPSL4numberedclause"/>
      </w:pPr>
      <w:r>
        <w:t xml:space="preserve">the Supplier commits a Default, including a material Default, which in the opinion of the Authority is remediable but has not remedied such </w:t>
      </w:r>
      <w:r w:rsidRPr="006875AD">
        <w:t xml:space="preserve">Default to the satisfaction of the Authority within twenty (20) Working Days, or such other period as may be specified by the Authority, after issue of a written notice </w:t>
      </w:r>
      <w:r w:rsidR="000C38A3">
        <w:t xml:space="preserve">from the Authority to the Supplier </w:t>
      </w:r>
      <w:r w:rsidRPr="006875AD">
        <w:t xml:space="preserve">specifying the </w:t>
      </w:r>
      <w:r>
        <w:t xml:space="preserve">remediable </w:t>
      </w:r>
      <w:r w:rsidRPr="006875AD">
        <w:t>Default and requesting it to be remedied</w:t>
      </w:r>
      <w:r>
        <w:t xml:space="preserve"> in accordance with any instructions of the Authority.</w:t>
      </w:r>
    </w:p>
    <w:p w14:paraId="7A31BB73" w14:textId="77777777" w:rsidR="00D81DAD" w:rsidRDefault="00C84CE2" w:rsidP="001115F5">
      <w:pPr>
        <w:pStyle w:val="GPSL2Numbered"/>
      </w:pPr>
      <w:bookmarkStart w:id="365" w:name="_Ref365040980"/>
      <w:r>
        <w:t>Termination in R</w:t>
      </w:r>
      <w:r w:rsidRPr="00F2021C">
        <w:t>elation to Financial Standing</w:t>
      </w:r>
      <w:bookmarkEnd w:id="365"/>
    </w:p>
    <w:p w14:paraId="60F12968" w14:textId="77777777" w:rsidR="00D81DAD" w:rsidRPr="0058568E" w:rsidRDefault="00087F65" w:rsidP="001115F5">
      <w:pPr>
        <w:pStyle w:val="GPSL3numberedclause"/>
      </w:pPr>
      <w:bookmarkStart w:id="366" w:name="_Ref365040809"/>
      <w:r w:rsidRPr="0058568E">
        <w:t>The Authority may terminate this Framework Agreement by issuing a Termination Notice to the Supplier where in the reasonable opinion of the Authority there is a material detrimental change in the financial standing and/or the credit rating of the Supplier which:</w:t>
      </w:r>
      <w:bookmarkEnd w:id="366"/>
    </w:p>
    <w:p w14:paraId="1ECE53B9" w14:textId="77777777" w:rsidR="00D81DAD" w:rsidRPr="0058568E" w:rsidRDefault="00087F65" w:rsidP="001115F5">
      <w:pPr>
        <w:pStyle w:val="GPSL4numberedclause"/>
      </w:pPr>
      <w:r w:rsidRPr="0058568E">
        <w:t>adversely impacts on the Supplier's ability to supply the Services under this Framework Agreement; or</w:t>
      </w:r>
    </w:p>
    <w:p w14:paraId="6C6EAAFC" w14:textId="77777777" w:rsidR="00D81DAD" w:rsidRPr="0058568E" w:rsidRDefault="00087F65">
      <w:pPr>
        <w:pStyle w:val="GPSL4numberedclause"/>
      </w:pPr>
      <w:r w:rsidRPr="0058568E">
        <w:t>could reasonably be expected to have an adverse impact on the Suppliers ability to supply the Services under this Framework Agreement;</w:t>
      </w:r>
    </w:p>
    <w:p w14:paraId="6CA26A06" w14:textId="77777777" w:rsidR="00D81DAD" w:rsidRDefault="00C84CE2" w:rsidP="001115F5">
      <w:pPr>
        <w:pStyle w:val="GPSL2Numbered"/>
      </w:pPr>
      <w:bookmarkStart w:id="367" w:name="_Ref365046076"/>
      <w:r w:rsidRPr="009876AE">
        <w:t>Termination on Insolvency</w:t>
      </w:r>
      <w:bookmarkEnd w:id="367"/>
    </w:p>
    <w:p w14:paraId="2DCA5859" w14:textId="77777777" w:rsidR="00D81DAD" w:rsidRDefault="00C84CE2" w:rsidP="001115F5">
      <w:pPr>
        <w:pStyle w:val="GPSL3numberedclause"/>
      </w:pPr>
      <w:r w:rsidRPr="00893741">
        <w:t xml:space="preserve">The </w:t>
      </w:r>
      <w:r>
        <w:t>Authority</w:t>
      </w:r>
      <w:r w:rsidRPr="00893741">
        <w:t xml:space="preserve"> may terminate this </w:t>
      </w:r>
      <w:r>
        <w:t>Framework Agreement b</w:t>
      </w:r>
      <w:r w:rsidRPr="00A50BD9">
        <w:t>y issuing a Termination Notice to the Supplier</w:t>
      </w:r>
      <w:r w:rsidRPr="00893741">
        <w:t xml:space="preserve"> where an Insolvency Event affecting the Supplier occurs.  </w:t>
      </w:r>
    </w:p>
    <w:p w14:paraId="46AC2506" w14:textId="77777777" w:rsidR="00D81DAD" w:rsidRDefault="00C84CE2" w:rsidP="001115F5">
      <w:pPr>
        <w:pStyle w:val="GPSL2Numbered"/>
      </w:pPr>
      <w:r w:rsidRPr="006875AD">
        <w:t xml:space="preserve">Termination on Change of Control </w:t>
      </w:r>
    </w:p>
    <w:p w14:paraId="55153716" w14:textId="77777777" w:rsidR="00D81DAD" w:rsidRDefault="00C84CE2">
      <w:pPr>
        <w:pStyle w:val="GPSL3numberedclause"/>
      </w:pPr>
      <w:r w:rsidRPr="00893741">
        <w:t xml:space="preserve">The Supplier shall notify the </w:t>
      </w:r>
      <w:r>
        <w:t>Authority</w:t>
      </w:r>
      <w:r w:rsidRPr="00893741">
        <w:t xml:space="preserve"> immediately the Supplier undergoes </w:t>
      </w:r>
      <w:r w:rsidR="001D2BED">
        <w:t xml:space="preserve">or is intending to undergo </w:t>
      </w:r>
      <w:r w:rsidRPr="00893741">
        <w:t>a Change of Control and provided this does not contravene any Law</w:t>
      </w:r>
      <w:r w:rsidR="000E2773">
        <w:t>,</w:t>
      </w:r>
      <w:r w:rsidRPr="00893741">
        <w:t xml:space="preserve"> shall notify the </w:t>
      </w:r>
      <w:r>
        <w:t>Autho</w:t>
      </w:r>
      <w:r w:rsidRPr="00893741">
        <w:t>r</w:t>
      </w:r>
      <w:r>
        <w:t>ity</w:t>
      </w:r>
      <w:r w:rsidRPr="00893741">
        <w:t xml:space="preserve"> immediately in writing of any circumstances suggesting that a Change of Control is</w:t>
      </w:r>
      <w:r w:rsidR="00253A12">
        <w:t xml:space="preserve"> </w:t>
      </w:r>
      <w:r w:rsidRPr="00893741">
        <w:t>in contemplation</w:t>
      </w:r>
      <w:r w:rsidR="00253A12">
        <w:t>, planned</w:t>
      </w:r>
      <w:r w:rsidR="001D2BED">
        <w:t xml:space="preserve"> or has </w:t>
      </w:r>
      <w:r w:rsidR="00253A12">
        <w:t>occur</w:t>
      </w:r>
      <w:r w:rsidR="000D5D85">
        <w:t>r</w:t>
      </w:r>
      <w:r w:rsidR="00253A12">
        <w:t>ed</w:t>
      </w:r>
      <w:r w:rsidRPr="00893741">
        <w:t xml:space="preserve">. The </w:t>
      </w:r>
      <w:r>
        <w:t>Authority</w:t>
      </w:r>
      <w:r w:rsidRPr="00893741">
        <w:t xml:space="preserve"> may term</w:t>
      </w:r>
      <w:r>
        <w:t xml:space="preserve">inate this Framework Agreement </w:t>
      </w:r>
      <w:r w:rsidRPr="00A50BD9">
        <w:t>by issuing a Termination Notice to the Supplier</w:t>
      </w:r>
      <w:r>
        <w:t xml:space="preserve"> </w:t>
      </w:r>
      <w:r w:rsidRPr="00893741">
        <w:t>within six (6) Months of:</w:t>
      </w:r>
    </w:p>
    <w:p w14:paraId="29EF3404" w14:textId="77777777" w:rsidR="00D81DAD" w:rsidRDefault="00C84CE2" w:rsidP="001115F5">
      <w:pPr>
        <w:pStyle w:val="GPSL4numberedclause"/>
      </w:pPr>
      <w:r w:rsidRPr="009876AE">
        <w:t xml:space="preserve">being notified in writing that a Change of Control </w:t>
      </w:r>
      <w:r w:rsidR="00253A12">
        <w:t xml:space="preserve">is </w:t>
      </w:r>
      <w:r w:rsidRPr="009876AE">
        <w:t>in contemplation</w:t>
      </w:r>
      <w:r w:rsidR="00253A12">
        <w:t>, planned or</w:t>
      </w:r>
      <w:r w:rsidR="00253A12" w:rsidRPr="00253A12">
        <w:t xml:space="preserve"> </w:t>
      </w:r>
      <w:r w:rsidR="00253A12" w:rsidRPr="009876AE">
        <w:t>has occurred</w:t>
      </w:r>
      <w:r w:rsidRPr="009876AE">
        <w:t>; or</w:t>
      </w:r>
    </w:p>
    <w:p w14:paraId="58AB3BF1" w14:textId="77777777" w:rsidR="00D81DAD" w:rsidRDefault="00C84CE2" w:rsidP="001115F5">
      <w:pPr>
        <w:pStyle w:val="GPSL4numberedclause"/>
      </w:pPr>
      <w:r w:rsidRPr="009876AE">
        <w:lastRenderedPageBreak/>
        <w:t xml:space="preserve">where no notification has been made, the date that the </w:t>
      </w:r>
      <w:r>
        <w:t xml:space="preserve">Authority </w:t>
      </w:r>
      <w:r w:rsidRPr="009876AE">
        <w:t xml:space="preserve">becomes aware </w:t>
      </w:r>
      <w:r w:rsidR="001D2BED">
        <w:t xml:space="preserve"> that a </w:t>
      </w:r>
      <w:r w:rsidRPr="009876AE">
        <w:t>Change of Control</w:t>
      </w:r>
      <w:r w:rsidR="00253A12">
        <w:t xml:space="preserve"> is</w:t>
      </w:r>
      <w:r w:rsidR="001D2BED">
        <w:t xml:space="preserve"> </w:t>
      </w:r>
      <w:r w:rsidR="00253A12">
        <w:t>i</w:t>
      </w:r>
      <w:r w:rsidR="001D2BED">
        <w:t>n contemplation</w:t>
      </w:r>
      <w:r w:rsidR="00253A12">
        <w:t>, planned or has occurred</w:t>
      </w:r>
      <w:r w:rsidRPr="009876AE">
        <w:t>,</w:t>
      </w:r>
    </w:p>
    <w:p w14:paraId="3C27791F" w14:textId="77777777" w:rsidR="00D81DAD" w:rsidRDefault="00C84CE2">
      <w:pPr>
        <w:pStyle w:val="GPSL3Indent"/>
      </w:pPr>
      <w:r w:rsidRPr="00FF1C7F">
        <w:t>but shall not be permitted to terminate where an Approval was granted prior to the Change of Control.</w:t>
      </w:r>
    </w:p>
    <w:p w14:paraId="515E7BAB" w14:textId="77777777" w:rsidR="00AF78A2" w:rsidRDefault="00AF78A2" w:rsidP="00AF78A2">
      <w:pPr>
        <w:pStyle w:val="GPSL2NumberedBoldHeading"/>
        <w:numPr>
          <w:ilvl w:val="1"/>
          <w:numId w:val="323"/>
        </w:numPr>
        <w:ind w:left="720" w:hanging="11"/>
      </w:pPr>
      <w:r>
        <w:t>Termination for breach of Regulations</w:t>
      </w:r>
    </w:p>
    <w:p w14:paraId="30BB2E0E" w14:textId="77777777" w:rsidR="00AF78A2" w:rsidRDefault="00AF78A2" w:rsidP="00AF78A2">
      <w:pPr>
        <w:pStyle w:val="GPSL3numberedclause"/>
        <w:numPr>
          <w:ilvl w:val="2"/>
          <w:numId w:val="323"/>
        </w:numPr>
        <w:ind w:left="2552" w:hanging="992"/>
      </w:pPr>
      <w:r w:rsidRPr="00893741">
        <w:t xml:space="preserve">The </w:t>
      </w:r>
      <w:r>
        <w:t>Authority</w:t>
      </w:r>
      <w:r w:rsidRPr="00893741">
        <w:t xml:space="preserve"> may terminate this </w:t>
      </w:r>
      <w:r>
        <w:t>Framework Agreement b</w:t>
      </w:r>
      <w:r w:rsidRPr="00A50BD9">
        <w:t>y issuing a Termination Notice to the Supplier</w:t>
      </w:r>
      <w:r>
        <w:t xml:space="preserve"> on the occurrence of any of the statutory provisos contained in Regulation 73 (1) (a) to (c).</w:t>
      </w:r>
    </w:p>
    <w:p w14:paraId="17E2AE3F" w14:textId="77777777" w:rsidR="00AF78A2" w:rsidRDefault="00AF78A2">
      <w:pPr>
        <w:pStyle w:val="GPSL3Indent"/>
      </w:pPr>
    </w:p>
    <w:p w14:paraId="6E437496" w14:textId="77777777" w:rsidR="00D81DAD" w:rsidRDefault="00C84CE2" w:rsidP="001115F5">
      <w:pPr>
        <w:pStyle w:val="GPSL2Numbered"/>
      </w:pPr>
      <w:bookmarkStart w:id="368" w:name="_Ref365019164"/>
      <w:r w:rsidRPr="006875AD">
        <w:t xml:space="preserve">Termination </w:t>
      </w:r>
      <w:r>
        <w:t>W</w:t>
      </w:r>
      <w:r w:rsidRPr="006875AD">
        <w:t>ithout Cause</w:t>
      </w:r>
      <w:bookmarkEnd w:id="368"/>
    </w:p>
    <w:p w14:paraId="2CDC8632" w14:textId="77777777" w:rsidR="00F20C99" w:rsidRPr="00F20C99" w:rsidRDefault="00C84CE2" w:rsidP="001115F5">
      <w:pPr>
        <w:pStyle w:val="GPSL3numberedclause"/>
        <w:rPr>
          <w:i/>
        </w:rPr>
      </w:pPr>
      <w:r w:rsidRPr="006875AD">
        <w:t>The Authority shall have the right to terminate this Framework Agreement</w:t>
      </w:r>
      <w:r w:rsidR="002B4448">
        <w:t xml:space="preserve"> </w:t>
      </w:r>
      <w:r w:rsidRPr="006875AD">
        <w:t xml:space="preserve">with effect from at any time </w:t>
      </w:r>
      <w:r w:rsidRPr="004B5B0E">
        <w:t xml:space="preserve">following </w:t>
      </w:r>
      <w:r w:rsidR="00955C02" w:rsidRPr="00DF7724">
        <w:t>nine (9)</w:t>
      </w:r>
      <w:r w:rsidRPr="006875AD">
        <w:t xml:space="preserve"> Months after the Framework Commencement Date by giving at least three (3) Months' written notice to the Supplier.</w:t>
      </w:r>
      <w:r w:rsidR="002B4448">
        <w:t xml:space="preserve"> </w:t>
      </w:r>
    </w:p>
    <w:p w14:paraId="2314EEA1" w14:textId="35F2E1BE" w:rsidR="00D81DAD" w:rsidRPr="002B4448" w:rsidRDefault="00D81DAD" w:rsidP="001115F5">
      <w:pPr>
        <w:pStyle w:val="GPSL3Guidance"/>
      </w:pPr>
    </w:p>
    <w:p w14:paraId="75134E62" w14:textId="77777777" w:rsidR="00D81DAD" w:rsidRDefault="00C84CE2" w:rsidP="001115F5">
      <w:pPr>
        <w:pStyle w:val="GPSL2Numbered"/>
      </w:pPr>
      <w:bookmarkStart w:id="369" w:name="_Ref365043469"/>
      <w:r w:rsidRPr="006875AD">
        <w:t>Partial Termination</w:t>
      </w:r>
      <w:bookmarkEnd w:id="369"/>
    </w:p>
    <w:p w14:paraId="00B2F2C7" w14:textId="41CAFCE8" w:rsidR="00D81DAD" w:rsidRDefault="00C84CE2" w:rsidP="001115F5">
      <w:pPr>
        <w:pStyle w:val="GPSL3numberedclause"/>
      </w:pPr>
      <w:r w:rsidRPr="00893741">
        <w:t xml:space="preserve">Where the </w:t>
      </w:r>
      <w:r>
        <w:t>Authority</w:t>
      </w:r>
      <w:r w:rsidRPr="00893741">
        <w:t xml:space="preserve"> has the right to terminate this </w:t>
      </w:r>
      <w:r>
        <w:t>Framework Agreement</w:t>
      </w:r>
      <w:r w:rsidRPr="00893741">
        <w:t xml:space="preserve">, the </w:t>
      </w:r>
      <w:r>
        <w:t>Authority</w:t>
      </w:r>
      <w:r w:rsidRPr="00893741">
        <w:t xml:space="preserve"> is entitled to terminate all or part of this </w:t>
      </w:r>
      <w:r>
        <w:t>Framework Agreement</w:t>
      </w:r>
      <w:r w:rsidRPr="00893741">
        <w:t xml:space="preserve"> pursuant to this Clause </w:t>
      </w:r>
      <w:r w:rsidR="00087F65">
        <w:fldChar w:fldCharType="begin"/>
      </w:r>
      <w:r w:rsidR="00DE3178">
        <w:instrText xml:space="preserve"> REF _Ref365043469 \w \h </w:instrText>
      </w:r>
      <w:r w:rsidR="00087F65">
        <w:fldChar w:fldCharType="separate"/>
      </w:r>
      <w:r w:rsidR="00F4196B">
        <w:t>32.8</w:t>
      </w:r>
      <w:r w:rsidR="00087F65">
        <w:fldChar w:fldCharType="end"/>
      </w:r>
      <w:r>
        <w:t xml:space="preserve"> </w:t>
      </w:r>
      <w:r w:rsidRPr="00893741">
        <w:t>provided always that</w:t>
      </w:r>
      <w:r>
        <w:t xml:space="preserve">, if the Authority elects to terminate this </w:t>
      </w:r>
      <w:r w:rsidR="000E2773">
        <w:t>Framework Agreement</w:t>
      </w:r>
      <w:r>
        <w:t xml:space="preserve"> in part,</w:t>
      </w:r>
      <w:r w:rsidRPr="00893741">
        <w:t xml:space="preserve"> the parts of this </w:t>
      </w:r>
      <w:r>
        <w:t>Framework Agreement</w:t>
      </w:r>
      <w:r w:rsidRPr="00893741">
        <w:t xml:space="preserve"> not terminated or suspended can, in the </w:t>
      </w:r>
      <w:r>
        <w:t>Authority</w:t>
      </w:r>
      <w:r w:rsidRPr="00893741">
        <w:t xml:space="preserve">’s reasonable opinion, operate effectively to deliver the intended purpose of the surviving parts of this </w:t>
      </w:r>
      <w:r>
        <w:t>Framework Agreement</w:t>
      </w:r>
      <w:r w:rsidRPr="00893741">
        <w:t>.</w:t>
      </w:r>
    </w:p>
    <w:p w14:paraId="6C18626E" w14:textId="77777777" w:rsidR="00D81DAD" w:rsidRDefault="00C84CE2">
      <w:pPr>
        <w:pStyle w:val="GPSL3numberedclause"/>
      </w:pPr>
      <w:r w:rsidRPr="00893741">
        <w:t xml:space="preserve">The Parties shall </w:t>
      </w:r>
      <w:r>
        <w:t xml:space="preserve">endeavour to </w:t>
      </w:r>
      <w:r w:rsidRPr="00893741">
        <w:t xml:space="preserve">agree the effect of any </w:t>
      </w:r>
      <w:r w:rsidR="005078D9">
        <w:t>V</w:t>
      </w:r>
      <w:r w:rsidR="005078D9" w:rsidRPr="00893741">
        <w:t xml:space="preserve">ariation </w:t>
      </w:r>
      <w:r w:rsidRPr="00893741">
        <w:t xml:space="preserve">necessitated by a partial termination in accordance with </w:t>
      </w:r>
      <w:r w:rsidR="0004095B">
        <w:t xml:space="preserve">Clause </w:t>
      </w:r>
      <w:r w:rsidR="00087F65">
        <w:fldChar w:fldCharType="begin"/>
      </w:r>
      <w:r w:rsidR="0004095B">
        <w:instrText xml:space="preserve"> REF _Ref364957128 \r \h </w:instrText>
      </w:r>
      <w:r w:rsidR="00087F65">
        <w:fldChar w:fldCharType="separate"/>
      </w:r>
      <w:r w:rsidR="00F4196B">
        <w:t>18.1</w:t>
      </w:r>
      <w:r w:rsidR="00087F65">
        <w:fldChar w:fldCharType="end"/>
      </w:r>
      <w:r w:rsidR="0004095B">
        <w:t xml:space="preserve"> (Variation Procedure) </w:t>
      </w:r>
      <w:r w:rsidRPr="00893741">
        <w:t xml:space="preserve">including the effect that the partial termination </w:t>
      </w:r>
      <w:r>
        <w:t xml:space="preserve">may have on the </w:t>
      </w:r>
      <w:r w:rsidRPr="00893741">
        <w:t xml:space="preserve">on </w:t>
      </w:r>
      <w:r>
        <w:t xml:space="preserve">the provision of </w:t>
      </w:r>
      <w:r w:rsidRPr="00893741">
        <w:t xml:space="preserve">any other </w:t>
      </w:r>
      <w:r w:rsidR="00FA3B62">
        <w:t>Services</w:t>
      </w:r>
      <w:r>
        <w:t xml:space="preserve"> </w:t>
      </w:r>
      <w:r w:rsidRPr="00893741">
        <w:t>a</w:t>
      </w:r>
      <w:r>
        <w:t>nd the Framework Prices</w:t>
      </w:r>
      <w:r w:rsidRPr="00893741">
        <w:t xml:space="preserve"> provided tha</w:t>
      </w:r>
      <w:r>
        <w:t>t:</w:t>
      </w:r>
    </w:p>
    <w:p w14:paraId="7E850142" w14:textId="235523AE" w:rsidR="00D81DAD" w:rsidRDefault="00C84CE2" w:rsidP="001115F5">
      <w:pPr>
        <w:pStyle w:val="GPSL4numberedclause"/>
      </w:pPr>
      <w:r w:rsidRPr="00893741">
        <w:t xml:space="preserve">the Supplier shall not be entitled to an increase in the </w:t>
      </w:r>
      <w:r>
        <w:t xml:space="preserve">Framework Prices in respect of </w:t>
      </w:r>
      <w:r w:rsidRPr="00893741">
        <w:t xml:space="preserve">the </w:t>
      </w:r>
      <w:r w:rsidR="00FA3B62">
        <w:t>Services</w:t>
      </w:r>
      <w:r>
        <w:t xml:space="preserve"> </w:t>
      </w:r>
      <w:r w:rsidRPr="00893741">
        <w:t>that have not been terminated if the partial terminat</w:t>
      </w:r>
      <w:r>
        <w:t xml:space="preserve">ion arises due to the exercise of any of the Customer’s termination rights under Clause </w:t>
      </w:r>
      <w:r w:rsidR="00087F65">
        <w:fldChar w:fldCharType="begin"/>
      </w:r>
      <w:r w:rsidR="0004173A">
        <w:instrText xml:space="preserve"> REF _Ref365018401 \r \h </w:instrText>
      </w:r>
      <w:r w:rsidR="00087F65">
        <w:fldChar w:fldCharType="separate"/>
      </w:r>
      <w:r w:rsidR="00F4196B">
        <w:t>32</w:t>
      </w:r>
      <w:r w:rsidR="00087F65">
        <w:fldChar w:fldCharType="end"/>
      </w:r>
      <w:r>
        <w:t xml:space="preserve"> (</w:t>
      </w:r>
      <w:r w:rsidR="0004173A">
        <w:t>Authority</w:t>
      </w:r>
      <w:r>
        <w:t xml:space="preserve"> Termination Ri</w:t>
      </w:r>
      <w:r w:rsidR="002B4448">
        <w:t>ghts)</w:t>
      </w:r>
      <w:r w:rsidR="000F0DD5">
        <w:t xml:space="preserve"> with the exception of Clause </w:t>
      </w:r>
      <w:r w:rsidR="00087F65">
        <w:fldChar w:fldCharType="begin"/>
      </w:r>
      <w:r w:rsidR="000F0DD5">
        <w:instrText xml:space="preserve"> REF _Ref365019164 \r \h </w:instrText>
      </w:r>
      <w:r w:rsidR="00087F65">
        <w:fldChar w:fldCharType="separate"/>
      </w:r>
      <w:r w:rsidR="00F4196B">
        <w:t>32.7</w:t>
      </w:r>
      <w:r w:rsidR="00087F65">
        <w:fldChar w:fldCharType="end"/>
      </w:r>
      <w:r w:rsidR="000F0DD5">
        <w:t xml:space="preserve"> (Termination Without Cause)</w:t>
      </w:r>
      <w:r w:rsidR="002B4448">
        <w:t>;</w:t>
      </w:r>
      <w:r>
        <w:t xml:space="preserve"> and</w:t>
      </w:r>
    </w:p>
    <w:p w14:paraId="4F8E2A8D" w14:textId="77777777" w:rsidR="00D81DAD" w:rsidRDefault="00C84CE2" w:rsidP="001115F5">
      <w:pPr>
        <w:pStyle w:val="GPSL4numberedclause"/>
      </w:pPr>
      <w:r>
        <w:t>the Supplier shall not be entitled to reject the variation.</w:t>
      </w:r>
    </w:p>
    <w:p w14:paraId="1C033A84" w14:textId="77777777" w:rsidR="00D81DAD" w:rsidRDefault="001827DA" w:rsidP="001115F5">
      <w:pPr>
        <w:pStyle w:val="GPSL1CLAUSEHEADING"/>
      </w:pPr>
      <w:bookmarkStart w:id="370" w:name="_Ref365046994"/>
      <w:bookmarkStart w:id="371" w:name="_Toc366085163"/>
      <w:bookmarkStart w:id="372" w:name="_Toc421171774"/>
      <w:bookmarkStart w:id="373" w:name="_Toc421605858"/>
      <w:r w:rsidRPr="001827DA">
        <w:t>SUSPENSION OF SUPPLIER'S APPOINTMENT</w:t>
      </w:r>
      <w:bookmarkEnd w:id="370"/>
      <w:bookmarkEnd w:id="371"/>
      <w:bookmarkEnd w:id="372"/>
      <w:bookmarkEnd w:id="373"/>
    </w:p>
    <w:p w14:paraId="42E8A4E2" w14:textId="1446840F" w:rsidR="00D81DAD" w:rsidRDefault="00C84CE2" w:rsidP="001115F5">
      <w:pPr>
        <w:pStyle w:val="GPSL2Numbered"/>
      </w:pPr>
      <w:bookmarkStart w:id="374" w:name="_Ref365043536"/>
      <w:r w:rsidRPr="00187551">
        <w:t xml:space="preserve">If the Authority is entitled to terminate this Framework Agreement pursuant to </w:t>
      </w:r>
      <w:r w:rsidR="0004095B">
        <w:t xml:space="preserve">Clause </w:t>
      </w:r>
      <w:r w:rsidR="00087F65">
        <w:fldChar w:fldCharType="begin"/>
      </w:r>
      <w:r w:rsidR="0004095B">
        <w:instrText xml:space="preserve"> REF _Ref365018401 \r \h </w:instrText>
      </w:r>
      <w:r w:rsidR="00087F65">
        <w:fldChar w:fldCharType="separate"/>
      </w:r>
      <w:r w:rsidR="00F4196B">
        <w:t>32</w:t>
      </w:r>
      <w:r w:rsidR="00087F65">
        <w:fldChar w:fldCharType="end"/>
      </w:r>
      <w:r w:rsidR="0004095B">
        <w:t xml:space="preserve"> (Authority Termination Rights)</w:t>
      </w:r>
      <w:r w:rsidRPr="00187551">
        <w:t xml:space="preserve">, the Authority may instead elect in its sole discretion to suspend the Supplier's ability to accept Orders under this Framework Agreement by giving notice in writing to the Supplier, and the Supplier agrees that it shall not be entitled to enter into any new </w:t>
      </w:r>
      <w:r w:rsidR="005649AF">
        <w:t>Call Off Contract</w:t>
      </w:r>
      <w:r w:rsidRPr="00187551">
        <w:t xml:space="preserve"> during the period specified in the Authority’s notice.</w:t>
      </w:r>
      <w:bookmarkEnd w:id="374"/>
    </w:p>
    <w:p w14:paraId="720A3E27" w14:textId="77777777" w:rsidR="00D81DAD" w:rsidRDefault="00C84CE2">
      <w:pPr>
        <w:pStyle w:val="GPSL2Numbered"/>
      </w:pPr>
      <w:r w:rsidRPr="00187551">
        <w:lastRenderedPageBreak/>
        <w:t xml:space="preserve">Any suspension under Clause </w:t>
      </w:r>
      <w:r w:rsidR="00087F65">
        <w:fldChar w:fldCharType="begin"/>
      </w:r>
      <w:r w:rsidR="00DE3178">
        <w:instrText xml:space="preserve"> REF _Ref365043536 \w \h </w:instrText>
      </w:r>
      <w:r w:rsidR="00087F65">
        <w:fldChar w:fldCharType="separate"/>
      </w:r>
      <w:r w:rsidR="00F4196B">
        <w:t>33.1</w:t>
      </w:r>
      <w:r w:rsidR="00087F65">
        <w:fldChar w:fldCharType="end"/>
      </w:r>
      <w:r w:rsidR="00DE3178">
        <w:t xml:space="preserve"> </w:t>
      </w:r>
      <w:r w:rsidRPr="00187551">
        <w:t>shall be without prejudice to any right of termination which has already accrued, or subsequently accrues, to the Authority.</w:t>
      </w:r>
    </w:p>
    <w:p w14:paraId="0DFF4606" w14:textId="5DC0BBF7" w:rsidR="00D81DAD" w:rsidRDefault="00C84CE2">
      <w:pPr>
        <w:pStyle w:val="GPSL2Numbered"/>
      </w:pPr>
      <w:r w:rsidRPr="00187551">
        <w:t xml:space="preserve">The Parties acknowledge that suspension shall not affect the Supplier's obligation to perform any existing </w:t>
      </w:r>
      <w:r w:rsidR="005649AF">
        <w:t>Call Off Contract</w:t>
      </w:r>
      <w:r w:rsidRPr="00187551">
        <w:t>s concluded prior to the suspension notice.</w:t>
      </w:r>
    </w:p>
    <w:p w14:paraId="152DFE5E" w14:textId="77777777" w:rsidR="00D81DAD" w:rsidRDefault="00C84CE2">
      <w:pPr>
        <w:pStyle w:val="GPSL2Numbered"/>
      </w:pPr>
      <w:r w:rsidRPr="00187551">
        <w:t>If the Authority provides notice to the Supplier in accordance with this Clause </w:t>
      </w:r>
      <w:r w:rsidR="00087F65">
        <w:fldChar w:fldCharType="begin"/>
      </w:r>
      <w:r w:rsidR="00DE3178">
        <w:instrText xml:space="preserve"> REF _Ref365043536 \w \h </w:instrText>
      </w:r>
      <w:r w:rsidR="00087F65">
        <w:fldChar w:fldCharType="separate"/>
      </w:r>
      <w:r w:rsidR="00F4196B">
        <w:t>33.1</w:t>
      </w:r>
      <w:r w:rsidR="00087F65">
        <w:fldChar w:fldCharType="end"/>
      </w:r>
      <w:r w:rsidRPr="00187551">
        <w:t>, the Supplier's appointment under this Framework Agreement shall be suspended</w:t>
      </w:r>
      <w:r w:rsidRPr="006875AD">
        <w:t xml:space="preserve"> for the period set out in the notice or such other period notified to the Supplier by the Authority in writing from time to time.</w:t>
      </w:r>
    </w:p>
    <w:p w14:paraId="208419BE" w14:textId="77777777" w:rsidR="002B49ED" w:rsidRDefault="007E2634">
      <w:pPr>
        <w:pStyle w:val="GPSL2Numbered"/>
      </w:pPr>
      <w:r>
        <w:t xml:space="preserve">For the avoidance of doubt, </w:t>
      </w:r>
      <w:r w:rsidR="009D4F4F">
        <w:t xml:space="preserve">no period of suspension under this Clause </w:t>
      </w:r>
      <w:r w:rsidR="00087F65">
        <w:fldChar w:fldCharType="begin"/>
      </w:r>
      <w:r>
        <w:instrText xml:space="preserve"> REF _Ref365046994 \r \h </w:instrText>
      </w:r>
      <w:r w:rsidR="00087F65">
        <w:fldChar w:fldCharType="separate"/>
      </w:r>
      <w:r w:rsidR="00F4196B">
        <w:t>33</w:t>
      </w:r>
      <w:r w:rsidR="00087F65">
        <w:fldChar w:fldCharType="end"/>
      </w:r>
      <w:r w:rsidR="009D4F4F">
        <w:t xml:space="preserve"> shall result in an extension of the Framework Period.</w:t>
      </w:r>
    </w:p>
    <w:p w14:paraId="06DC4D57" w14:textId="77777777" w:rsidR="00D81DAD" w:rsidRDefault="001827DA" w:rsidP="001115F5">
      <w:pPr>
        <w:pStyle w:val="GPSL1CLAUSEHEADING"/>
      </w:pPr>
      <w:bookmarkStart w:id="375" w:name="_Toc366094766"/>
      <w:bookmarkStart w:id="376" w:name="_Toc366094924"/>
      <w:bookmarkStart w:id="377" w:name="_Ref365018931"/>
      <w:bookmarkStart w:id="378" w:name="_Toc366085164"/>
      <w:bookmarkStart w:id="379" w:name="_Toc421171775"/>
      <w:bookmarkStart w:id="380" w:name="_Toc421605859"/>
      <w:bookmarkEnd w:id="375"/>
      <w:bookmarkEnd w:id="376"/>
      <w:r w:rsidRPr="001827DA">
        <w:t>CONSEQUENCES OF EXPIRY OR TERMINATION</w:t>
      </w:r>
      <w:bookmarkEnd w:id="377"/>
      <w:bookmarkEnd w:id="378"/>
      <w:bookmarkEnd w:id="379"/>
      <w:bookmarkEnd w:id="380"/>
    </w:p>
    <w:p w14:paraId="4C8FC8BD" w14:textId="77777777" w:rsidR="00D81DAD" w:rsidRDefault="000C38A3" w:rsidP="001115F5">
      <w:pPr>
        <w:pStyle w:val="GPSL2Numbered"/>
      </w:pPr>
      <w:r w:rsidRPr="006875AD">
        <w:t>Notwithstanding the service of a notice to terminate this Framework Agreement, the Supplier shall continue to fulfil its obligations under this Framework Agreement until the date of expiry or termination of this Framework Agreement or such other date as required under this Clause</w:t>
      </w:r>
      <w:r w:rsidR="0004173A">
        <w:t xml:space="preserve"> </w:t>
      </w:r>
      <w:r w:rsidR="00087F65">
        <w:fldChar w:fldCharType="begin"/>
      </w:r>
      <w:r w:rsidR="0004173A">
        <w:instrText xml:space="preserve"> REF _Ref365018931 \r \h </w:instrText>
      </w:r>
      <w:r w:rsidR="00087F65">
        <w:fldChar w:fldCharType="separate"/>
      </w:r>
      <w:r w:rsidR="00F4196B">
        <w:t>34</w:t>
      </w:r>
      <w:r w:rsidR="00087F65">
        <w:fldChar w:fldCharType="end"/>
      </w:r>
      <w:r w:rsidR="0004173A">
        <w:t>.</w:t>
      </w:r>
    </w:p>
    <w:p w14:paraId="4314D519" w14:textId="6B36AD3C" w:rsidR="00D81DAD" w:rsidRDefault="000C38A3">
      <w:pPr>
        <w:pStyle w:val="GPSL2Numbered"/>
      </w:pPr>
      <w:r w:rsidRPr="006875AD">
        <w:t xml:space="preserve">Termination or expiry of this Framework Agreement shall not cause any </w:t>
      </w:r>
      <w:r w:rsidR="005649AF">
        <w:t>Call Off Contract</w:t>
      </w:r>
      <w:r w:rsidRPr="006875AD">
        <w:t xml:space="preserve">s to terminate automatically. For the avoidance of doubt, all </w:t>
      </w:r>
      <w:r w:rsidR="005649AF">
        <w:t>Call Off Contract</w:t>
      </w:r>
      <w:r w:rsidR="00E729DC">
        <w:t>s</w:t>
      </w:r>
      <w:r w:rsidRPr="006875AD">
        <w:t xml:space="preserve"> shall remain in force unless and until they are terminated or expire in accordance with the provisions of the </w:t>
      </w:r>
      <w:r w:rsidR="005649AF">
        <w:t>Call Off Contract</w:t>
      </w:r>
      <w:r w:rsidRPr="006875AD">
        <w:t xml:space="preserve"> and the Supplier shall continue to pay any Management Charge due to the Authority in relation to such </w:t>
      </w:r>
      <w:r w:rsidR="005649AF">
        <w:t>Call Off Contract</w:t>
      </w:r>
      <w:r w:rsidRPr="006875AD">
        <w:t>s, notwithstanding the termination or expiry of this Framework Agreement.</w:t>
      </w:r>
    </w:p>
    <w:p w14:paraId="11400324" w14:textId="2BA0CF82" w:rsidR="00D81DAD" w:rsidRDefault="000C38A3">
      <w:pPr>
        <w:pStyle w:val="GPSL2Numbered"/>
      </w:pPr>
      <w:r w:rsidRPr="006875AD">
        <w:t xml:space="preserve">If the Authority terminates </w:t>
      </w:r>
      <w:r w:rsidR="00F7417A" w:rsidRPr="006875AD">
        <w:t>th</w:t>
      </w:r>
      <w:r w:rsidR="00F7417A">
        <w:t>is</w:t>
      </w:r>
      <w:r w:rsidR="00F7417A" w:rsidRPr="006875AD">
        <w:t xml:space="preserve"> </w:t>
      </w:r>
      <w:r w:rsidRPr="006875AD">
        <w:t xml:space="preserve">Framework Agreement under Clause  </w:t>
      </w:r>
      <w:r w:rsidR="00087F65">
        <w:fldChar w:fldCharType="begin"/>
      </w:r>
      <w:r w:rsidR="00DE3178">
        <w:instrText xml:space="preserve"> REF _Ref364947830 \w \h </w:instrText>
      </w:r>
      <w:r w:rsidR="00087F65">
        <w:fldChar w:fldCharType="separate"/>
      </w:r>
      <w:r w:rsidR="00F4196B">
        <w:t>32.2</w:t>
      </w:r>
      <w:r w:rsidR="00087F65">
        <w:fldChar w:fldCharType="end"/>
      </w:r>
      <w:r w:rsidR="00DE3178">
        <w:t xml:space="preserve"> </w:t>
      </w:r>
      <w:r w:rsidRPr="006875AD">
        <w:t xml:space="preserve">(Termination </w:t>
      </w:r>
      <w:r>
        <w:t>on Material Default</w:t>
      </w:r>
      <w:r w:rsidRPr="006875AD">
        <w:t xml:space="preserve">) and then makes other arrangements for the supply of the </w:t>
      </w:r>
      <w:r w:rsidR="00FA3B62">
        <w:t>Services</w:t>
      </w:r>
      <w:r w:rsidRPr="006875AD">
        <w:t xml:space="preserve"> to Contracting </w:t>
      </w:r>
      <w:r w:rsidR="003F55F6">
        <w:t>Authorities</w:t>
      </w:r>
      <w:r w:rsidRPr="006875AD">
        <w:t xml:space="preserve">, the Supplier shall indemnify the Authority in full upon demand for the cost of procuring, implementing and operating any alternative or replacement </w:t>
      </w:r>
      <w:r w:rsidR="00FA3B62">
        <w:t>Services</w:t>
      </w:r>
      <w:r w:rsidRPr="006875AD">
        <w:t xml:space="preserve"> to the </w:t>
      </w:r>
      <w:r w:rsidR="00FA3B62">
        <w:t>Services</w:t>
      </w:r>
      <w:r w:rsidRPr="006875AD">
        <w:t>, no further payments shall be payable by the Authority until the Authority has established and recovered from the Supplier the full amount of such cost.</w:t>
      </w:r>
    </w:p>
    <w:p w14:paraId="5FC5347F" w14:textId="77777777" w:rsidR="00D81DAD" w:rsidRDefault="000C38A3">
      <w:pPr>
        <w:pStyle w:val="GPSL2Numbered"/>
      </w:pPr>
      <w:r w:rsidRPr="006875AD">
        <w:t xml:space="preserve">Within ten (10) Working Days of the date of termination or expiry of this Framework Agreement, the Supplier shall return to the Authority any </w:t>
      </w:r>
      <w:r w:rsidR="00E729DC">
        <w:t xml:space="preserve">and all of  the </w:t>
      </w:r>
      <w:r w:rsidRPr="006875AD">
        <w:t xml:space="preserve">Authority’s Confidential Information in the Supplier's possession, power or control, either in its then current format or in a format nominated by the Authority, and any other information and all copies thereof owned by the Authority, save that it may keep one copy of any such data or information to the extent reasonably necessary to comply with its obligations under this Framework Agreement or under any Law, for a period of up to twelve (12) Months (or such other period as </w:t>
      </w:r>
      <w:r w:rsidR="00E729DC">
        <w:t xml:space="preserve">Approved by the Authority and </w:t>
      </w:r>
      <w:r w:rsidRPr="006875AD">
        <w:t>is reasonably necessary for such compliance).</w:t>
      </w:r>
    </w:p>
    <w:p w14:paraId="2B7BE3B9" w14:textId="77777777" w:rsidR="00D81DAD" w:rsidRDefault="000C38A3">
      <w:pPr>
        <w:pStyle w:val="GPSL2Numbered"/>
      </w:pPr>
      <w:r w:rsidRPr="006875AD">
        <w:t>Termination or expiry of this Framework Agreement shall be without prejudice to any rights, remedies or obligations of either Party accrued under this Framework Agreement prior to termination or expiry.</w:t>
      </w:r>
    </w:p>
    <w:p w14:paraId="4ADC0626" w14:textId="77777777" w:rsidR="00D81DAD" w:rsidRDefault="000C38A3">
      <w:pPr>
        <w:pStyle w:val="GPSL2Numbered"/>
      </w:pPr>
      <w:r w:rsidRPr="006875AD">
        <w:t xml:space="preserve">Termination or expiry of this Framework Agreement shall be without prejudice to the survival of any provision of this Framework Agreement which expressly </w:t>
      </w:r>
      <w:r w:rsidRPr="006875AD">
        <w:lastRenderedPageBreak/>
        <w:t>(or by implication) is to be performed or observed notwithstanding termination or expiry of this Framework Agreement, including the provisions of:</w:t>
      </w:r>
    </w:p>
    <w:p w14:paraId="75E4C6C1" w14:textId="419D0500" w:rsidR="00D81DAD" w:rsidRDefault="000C38A3">
      <w:pPr>
        <w:pStyle w:val="GPSL3numberedclause"/>
      </w:pPr>
      <w:r w:rsidRPr="006875AD">
        <w:t>Clauses </w:t>
      </w:r>
      <w:r w:rsidR="001857F4">
        <w:fldChar w:fldCharType="begin"/>
      </w:r>
      <w:r w:rsidR="001857F4">
        <w:instrText xml:space="preserve"> REF _Ref349138918 \r \h  \* MERGEFORMAT </w:instrText>
      </w:r>
      <w:r w:rsidR="001857F4">
        <w:fldChar w:fldCharType="separate"/>
      </w:r>
      <w:r w:rsidR="00F4196B">
        <w:t>1</w:t>
      </w:r>
      <w:r w:rsidR="001857F4">
        <w:fldChar w:fldCharType="end"/>
      </w:r>
      <w:r w:rsidRPr="006875AD">
        <w:t xml:space="preserve"> (</w:t>
      </w:r>
      <w:r w:rsidR="00E749CF">
        <w:t xml:space="preserve">Definitions and </w:t>
      </w:r>
      <w:r w:rsidRPr="006875AD">
        <w:t>Interpretation),</w:t>
      </w:r>
      <w:r>
        <w:t xml:space="preserve"> </w:t>
      </w:r>
      <w:r w:rsidR="001857F4">
        <w:fldChar w:fldCharType="begin"/>
      </w:r>
      <w:r w:rsidR="001857F4">
        <w:instrText xml:space="preserve"> REF _Ref350355336 \w \h  \* MERGEFORMAT </w:instrText>
      </w:r>
      <w:r w:rsidR="001857F4">
        <w:fldChar w:fldCharType="separate"/>
      </w:r>
      <w:r w:rsidR="00F4196B">
        <w:t>7</w:t>
      </w:r>
      <w:r w:rsidR="001857F4">
        <w:fldChar w:fldCharType="end"/>
      </w:r>
      <w:r>
        <w:t xml:space="preserve"> (Representations and </w:t>
      </w:r>
      <w:r w:rsidR="00E749CF">
        <w:t>Warranties</w:t>
      </w:r>
      <w:r>
        <w:t>),</w:t>
      </w:r>
      <w:r w:rsidR="00AA6F72">
        <w:t xml:space="preserve"> 8.3 Cyber Essentials Scheme Condition),</w:t>
      </w:r>
      <w:r w:rsidR="00A21C76">
        <w:t xml:space="preserve"> </w:t>
      </w:r>
      <w:r w:rsidR="00087F65">
        <w:fldChar w:fldCharType="begin"/>
      </w:r>
      <w:r w:rsidR="00D92C3A">
        <w:instrText xml:space="preserve"> REF _Ref365039009 \w \h </w:instrText>
      </w:r>
      <w:r w:rsidR="00087F65">
        <w:fldChar w:fldCharType="separate"/>
      </w:r>
      <w:r w:rsidR="00F4196B">
        <w:t>10</w:t>
      </w:r>
      <w:r w:rsidR="00087F65">
        <w:fldChar w:fldCharType="end"/>
      </w:r>
      <w:r w:rsidR="00D92C3A">
        <w:t xml:space="preserve"> </w:t>
      </w:r>
      <w:r w:rsidR="00D92C3A" w:rsidRPr="00C339A0">
        <w:t>(Framework Agreement Performance)</w:t>
      </w:r>
      <w:r w:rsidRPr="006875AD">
        <w:t>,</w:t>
      </w:r>
      <w:r w:rsidR="00D92C3A">
        <w:t xml:space="preserve"> </w:t>
      </w:r>
      <w:r w:rsidR="00087F65">
        <w:fldChar w:fldCharType="begin"/>
      </w:r>
      <w:r w:rsidR="009D5B11">
        <w:instrText xml:space="preserve"> REF _Ref365017299 \r \h </w:instrText>
      </w:r>
      <w:r w:rsidR="00087F65">
        <w:fldChar w:fldCharType="separate"/>
      </w:r>
      <w:r w:rsidR="00F4196B">
        <w:t>17</w:t>
      </w:r>
      <w:r w:rsidR="00087F65">
        <w:fldChar w:fldCharType="end"/>
      </w:r>
      <w:r w:rsidR="009D5B11">
        <w:t xml:space="preserve"> (Records, Audit Access and Open Book Data</w:t>
      </w:r>
      <w:r w:rsidR="009D5B11" w:rsidRPr="006875AD">
        <w:t>)</w:t>
      </w:r>
      <w:r w:rsidR="009D5B11">
        <w:t xml:space="preserve">, </w:t>
      </w:r>
      <w:r w:rsidR="00087F65">
        <w:fldChar w:fldCharType="begin"/>
      </w:r>
      <w:r w:rsidR="00A21C76">
        <w:instrText xml:space="preserve"> REF _Ref365013560 \w \h </w:instrText>
      </w:r>
      <w:r w:rsidR="00087F65">
        <w:fldChar w:fldCharType="separate"/>
      </w:r>
      <w:r w:rsidR="00F4196B">
        <w:t>19</w:t>
      </w:r>
      <w:r w:rsidR="00087F65">
        <w:fldChar w:fldCharType="end"/>
      </w:r>
      <w:r w:rsidR="00A21C76" w:rsidRPr="00C339A0">
        <w:t xml:space="preserve"> (Management Charge)</w:t>
      </w:r>
      <w:r w:rsidR="00A21C76">
        <w:t xml:space="preserve"> </w:t>
      </w:r>
      <w:r w:rsidR="00955C02" w:rsidRPr="00DF7724">
        <w:t xml:space="preserve">, </w:t>
      </w:r>
      <w:r w:rsidR="00A21C76">
        <w:t xml:space="preserve">, </w:t>
      </w:r>
      <w:r w:rsidR="00087F65">
        <w:fldChar w:fldCharType="begin"/>
      </w:r>
      <w:r w:rsidR="009D5B11">
        <w:instrText xml:space="preserve"> REF _Ref365043936 \w \h </w:instrText>
      </w:r>
      <w:r w:rsidR="00087F65">
        <w:fldChar w:fldCharType="separate"/>
      </w:r>
      <w:r w:rsidR="00F4196B">
        <w:t>25</w:t>
      </w:r>
      <w:r w:rsidR="00087F65">
        <w:fldChar w:fldCharType="end"/>
      </w:r>
      <w:r w:rsidR="009D5B11">
        <w:t xml:space="preserve"> </w:t>
      </w:r>
      <w:r w:rsidR="009D5B11" w:rsidRPr="006875AD">
        <w:t>(Intellectual Property Rights),</w:t>
      </w:r>
      <w:r w:rsidR="00D92C3A" w:rsidRPr="00C339A0">
        <w:t> </w:t>
      </w:r>
      <w:r w:rsidR="00087F65">
        <w:fldChar w:fldCharType="begin"/>
      </w:r>
      <w:r w:rsidR="00D92C3A">
        <w:instrText xml:space="preserve"> REF _Ref365039341 \w \h </w:instrText>
      </w:r>
      <w:r w:rsidR="00087F65">
        <w:fldChar w:fldCharType="separate"/>
      </w:r>
      <w:r w:rsidR="00F4196B">
        <w:t>26.1</w:t>
      </w:r>
      <w:r w:rsidR="00087F65">
        <w:fldChar w:fldCharType="end"/>
      </w:r>
      <w:r w:rsidR="00D92C3A">
        <w:t xml:space="preserve"> </w:t>
      </w:r>
      <w:r w:rsidR="00D92C3A" w:rsidRPr="00C339A0">
        <w:t>(Provision of Management Information)</w:t>
      </w:r>
      <w:r w:rsidRPr="006875AD">
        <w:t xml:space="preserve">, </w:t>
      </w:r>
      <w:r w:rsidR="00087F65">
        <w:fldChar w:fldCharType="begin"/>
      </w:r>
      <w:r w:rsidR="00875BC1">
        <w:instrText xml:space="preserve"> REF _Ref365018045 \r \h </w:instrText>
      </w:r>
      <w:r w:rsidR="00087F65">
        <w:fldChar w:fldCharType="separate"/>
      </w:r>
      <w:r w:rsidR="00F4196B">
        <w:t>26.2</w:t>
      </w:r>
      <w:r w:rsidR="00087F65">
        <w:fldChar w:fldCharType="end"/>
      </w:r>
      <w:r w:rsidRPr="006875AD">
        <w:t xml:space="preserve"> (Confidentiality),</w:t>
      </w:r>
      <w:r>
        <w:t xml:space="preserve"> </w:t>
      </w:r>
      <w:r w:rsidR="00087F65">
        <w:fldChar w:fldCharType="begin"/>
      </w:r>
      <w:r w:rsidR="00DE3178">
        <w:instrText xml:space="preserve"> REF _Ref365043695 \w \h </w:instrText>
      </w:r>
      <w:r w:rsidR="00087F65">
        <w:fldChar w:fldCharType="separate"/>
      </w:r>
      <w:r w:rsidR="00F4196B">
        <w:t>26.3</w:t>
      </w:r>
      <w:r w:rsidR="00087F65">
        <w:fldChar w:fldCharType="end"/>
      </w:r>
      <w:r w:rsidR="00DE3178">
        <w:t xml:space="preserve"> </w:t>
      </w:r>
      <w:r>
        <w:t>(Transparency),</w:t>
      </w:r>
      <w:r w:rsidR="009D5B11" w:rsidRPr="009D5B11">
        <w:t xml:space="preserve"> </w:t>
      </w:r>
      <w:r w:rsidR="00087F65">
        <w:fldChar w:fldCharType="begin"/>
      </w:r>
      <w:r w:rsidR="009D5B11">
        <w:instrText xml:space="preserve"> REF _Ref365035521 \w \h </w:instrText>
      </w:r>
      <w:r w:rsidR="00087F65">
        <w:fldChar w:fldCharType="separate"/>
      </w:r>
      <w:r w:rsidR="00F4196B">
        <w:t>26.4</w:t>
      </w:r>
      <w:r w:rsidR="00087F65">
        <w:fldChar w:fldCharType="end"/>
      </w:r>
      <w:r w:rsidR="009D5B11">
        <w:t xml:space="preserve"> </w:t>
      </w:r>
      <w:r w:rsidR="009D5B11" w:rsidRPr="00C339A0">
        <w:t>(Freedom of Information)</w:t>
      </w:r>
      <w:r w:rsidR="009D5B11">
        <w:t>,</w:t>
      </w:r>
      <w:r w:rsidR="009D5B11" w:rsidRPr="009D5B11">
        <w:t xml:space="preserve"> </w:t>
      </w:r>
      <w:r w:rsidR="00087F65">
        <w:fldChar w:fldCharType="begin"/>
      </w:r>
      <w:r w:rsidR="009D5B11">
        <w:instrText xml:space="preserve"> REF _Ref365017837 \r \h </w:instrText>
      </w:r>
      <w:r w:rsidR="00087F65">
        <w:fldChar w:fldCharType="separate"/>
      </w:r>
      <w:r w:rsidR="00F4196B">
        <w:t>26.5</w:t>
      </w:r>
      <w:r w:rsidR="00087F65">
        <w:fldChar w:fldCharType="end"/>
      </w:r>
      <w:r w:rsidR="00A21C76">
        <w:t xml:space="preserve"> </w:t>
      </w:r>
      <w:r w:rsidR="009D5B11" w:rsidRPr="006875AD">
        <w:t>(</w:t>
      </w:r>
      <w:r w:rsidR="009D5B11">
        <w:t>Protection of Personal Data</w:t>
      </w:r>
      <w:r w:rsidR="009D5B11" w:rsidRPr="006875AD">
        <w:t>),</w:t>
      </w:r>
      <w:r w:rsidR="00A21C76">
        <w:t xml:space="preserve"> </w:t>
      </w:r>
      <w:r w:rsidR="00087F65">
        <w:fldChar w:fldCharType="begin"/>
      </w:r>
      <w:r w:rsidR="00A21C76">
        <w:instrText xml:space="preserve"> REF _Ref365043961 \w \h </w:instrText>
      </w:r>
      <w:r w:rsidR="00087F65">
        <w:fldChar w:fldCharType="separate"/>
      </w:r>
      <w:r w:rsidR="00F4196B">
        <w:t>29</w:t>
      </w:r>
      <w:r w:rsidR="00087F65">
        <w:fldChar w:fldCharType="end"/>
      </w:r>
      <w:r w:rsidR="00A21C76">
        <w:t xml:space="preserve"> </w:t>
      </w:r>
      <w:r w:rsidR="00A21C76" w:rsidRPr="006875AD">
        <w:t>(Liability),</w:t>
      </w:r>
      <w:r w:rsidR="009D5B11">
        <w:t xml:space="preserve"> </w:t>
      </w:r>
      <w:r w:rsidR="00087F65">
        <w:fldChar w:fldCharType="begin"/>
      </w:r>
      <w:r w:rsidR="009D5B11">
        <w:instrText xml:space="preserve"> REF _Ref365044128 \w \h </w:instrText>
      </w:r>
      <w:r w:rsidR="00087F65">
        <w:fldChar w:fldCharType="separate"/>
      </w:r>
      <w:r w:rsidR="00F4196B">
        <w:t>30</w:t>
      </w:r>
      <w:r w:rsidR="00087F65">
        <w:fldChar w:fldCharType="end"/>
      </w:r>
      <w:r w:rsidR="009D5B11">
        <w:t xml:space="preserve"> </w:t>
      </w:r>
      <w:r w:rsidR="009D5B11" w:rsidRPr="006875AD">
        <w:t>(Insurance),</w:t>
      </w:r>
      <w:r w:rsidRPr="006875AD">
        <w:t xml:space="preserve"> </w:t>
      </w:r>
      <w:r w:rsidR="00087F65">
        <w:fldChar w:fldCharType="begin"/>
      </w:r>
      <w:r w:rsidR="009D5B11">
        <w:instrText xml:space="preserve"> REF _Ref365018931 \r \h </w:instrText>
      </w:r>
      <w:r w:rsidR="00087F65">
        <w:fldChar w:fldCharType="separate"/>
      </w:r>
      <w:r w:rsidR="00F4196B">
        <w:t>34</w:t>
      </w:r>
      <w:r w:rsidR="00087F65">
        <w:fldChar w:fldCharType="end"/>
      </w:r>
      <w:r w:rsidR="009D5B11" w:rsidRPr="009876AE">
        <w:t xml:space="preserve"> (Consequences of Expiry </w:t>
      </w:r>
      <w:r w:rsidR="009D5B11">
        <w:t xml:space="preserve">or </w:t>
      </w:r>
      <w:r w:rsidR="009D5B11" w:rsidRPr="009876AE">
        <w:t>Termination)</w:t>
      </w:r>
      <w:r w:rsidR="009D5B11" w:rsidRPr="006875AD">
        <w:t>,</w:t>
      </w:r>
      <w:r w:rsidR="009D5B11">
        <w:t xml:space="preserve"> </w:t>
      </w:r>
      <w:r w:rsidR="00087F65">
        <w:fldChar w:fldCharType="begin"/>
      </w:r>
      <w:r w:rsidR="00512989">
        <w:instrText xml:space="preserve"> REF _Ref365038569 \w \h </w:instrText>
      </w:r>
      <w:r w:rsidR="00087F65">
        <w:fldChar w:fldCharType="separate"/>
      </w:r>
      <w:r w:rsidR="00F4196B">
        <w:t>35</w:t>
      </w:r>
      <w:r w:rsidR="00087F65">
        <w:fldChar w:fldCharType="end"/>
      </w:r>
      <w:r w:rsidR="00512989" w:rsidRPr="006875AD">
        <w:t> </w:t>
      </w:r>
      <w:r w:rsidRPr="006875AD">
        <w:t xml:space="preserve">(Compliance), </w:t>
      </w:r>
      <w:r w:rsidR="00D92C3A">
        <w:t xml:space="preserve"> </w:t>
      </w:r>
      <w:r w:rsidR="00087F65">
        <w:fldChar w:fldCharType="begin"/>
      </w:r>
      <w:r w:rsidR="00A21C76">
        <w:instrText xml:space="preserve"> REF _Ref365043829 \w \h </w:instrText>
      </w:r>
      <w:r w:rsidR="00087F65">
        <w:fldChar w:fldCharType="separate"/>
      </w:r>
      <w:r w:rsidR="00F4196B">
        <w:t>37</w:t>
      </w:r>
      <w:r w:rsidR="00087F65">
        <w:fldChar w:fldCharType="end"/>
      </w:r>
      <w:r w:rsidR="00A21C76">
        <w:t xml:space="preserve"> </w:t>
      </w:r>
      <w:r w:rsidR="00A21C76" w:rsidRPr="006875AD">
        <w:t>(Waiver and Cumulative Remedies),</w:t>
      </w:r>
      <w:r w:rsidR="00A21C76" w:rsidRPr="009D5B11">
        <w:t xml:space="preserve"> </w:t>
      </w:r>
      <w:r w:rsidR="001857F4">
        <w:fldChar w:fldCharType="begin"/>
      </w:r>
      <w:r w:rsidR="001857F4">
        <w:instrText xml:space="preserve"> REF _Ref311652417 \r \h  \* MERGEFORMAT </w:instrText>
      </w:r>
      <w:r w:rsidR="001857F4">
        <w:fldChar w:fldCharType="separate"/>
      </w:r>
      <w:r w:rsidR="00F4196B">
        <w:t>39</w:t>
      </w:r>
      <w:r w:rsidR="001857F4">
        <w:fldChar w:fldCharType="end"/>
      </w:r>
      <w:r w:rsidR="00A21C76">
        <w:t xml:space="preserve"> (Prevention of Fraud and Bribery),</w:t>
      </w:r>
      <w:r w:rsidR="00D92C3A">
        <w:t xml:space="preserve"> </w:t>
      </w:r>
      <w:r w:rsidR="00087F65">
        <w:fldChar w:fldCharType="begin"/>
      </w:r>
      <w:r w:rsidR="00A21C76">
        <w:instrText xml:space="preserve"> REF _Ref365043770 \w \h </w:instrText>
      </w:r>
      <w:r w:rsidR="00087F65">
        <w:fldChar w:fldCharType="separate"/>
      </w:r>
      <w:r w:rsidR="00F4196B">
        <w:t>41</w:t>
      </w:r>
      <w:r w:rsidR="00087F65">
        <w:fldChar w:fldCharType="end"/>
      </w:r>
      <w:r w:rsidR="00A21C76" w:rsidRPr="006875AD">
        <w:t xml:space="preserve"> (</w:t>
      </w:r>
      <w:r w:rsidR="00A21C76">
        <w:t>Severance</w:t>
      </w:r>
      <w:r w:rsidR="00A21C76" w:rsidRPr="006875AD">
        <w:t>),</w:t>
      </w:r>
      <w:r w:rsidR="00B906CF" w:rsidRPr="005F358F">
        <w:t xml:space="preserve"> </w:t>
      </w:r>
      <w:r w:rsidR="00087F65">
        <w:fldChar w:fldCharType="begin"/>
      </w:r>
      <w:r w:rsidR="00A21C76">
        <w:instrText xml:space="preserve"> REF _Ref365043868 \w \h </w:instrText>
      </w:r>
      <w:r w:rsidR="00087F65">
        <w:fldChar w:fldCharType="separate"/>
      </w:r>
      <w:r w:rsidR="00F4196B">
        <w:t>43</w:t>
      </w:r>
      <w:r w:rsidR="00087F65">
        <w:fldChar w:fldCharType="end"/>
      </w:r>
      <w:r w:rsidR="00A21C76">
        <w:t xml:space="preserve"> </w:t>
      </w:r>
      <w:r w:rsidR="00A21C76" w:rsidRPr="006875AD">
        <w:t>(Entire Agreement),</w:t>
      </w:r>
      <w:r w:rsidR="00A21C76">
        <w:t xml:space="preserve"> </w:t>
      </w:r>
      <w:r w:rsidR="00087F65">
        <w:fldChar w:fldCharType="begin"/>
      </w:r>
      <w:r w:rsidR="00B906CF">
        <w:instrText xml:space="preserve"> REF _Ref364954408 \r \h </w:instrText>
      </w:r>
      <w:r w:rsidR="00087F65">
        <w:fldChar w:fldCharType="separate"/>
      </w:r>
      <w:r w:rsidR="00F4196B">
        <w:t>44</w:t>
      </w:r>
      <w:r w:rsidR="00087F65">
        <w:fldChar w:fldCharType="end"/>
      </w:r>
      <w:r w:rsidR="00B906CF">
        <w:t xml:space="preserve"> </w:t>
      </w:r>
      <w:r w:rsidR="00B906CF" w:rsidRPr="005F358F">
        <w:t>(</w:t>
      </w:r>
      <w:r w:rsidR="00B906CF">
        <w:t>Third Party Rights</w:t>
      </w:r>
      <w:r w:rsidR="00B906CF" w:rsidRPr="005F358F">
        <w:t>)</w:t>
      </w:r>
      <w:r w:rsidR="00B906CF">
        <w:t xml:space="preserve">, </w:t>
      </w:r>
      <w:r w:rsidR="00087F65">
        <w:fldChar w:fldCharType="begin"/>
      </w:r>
      <w:r w:rsidR="00A21C76">
        <w:instrText xml:space="preserve"> REF _Ref365044592 \w \h </w:instrText>
      </w:r>
      <w:r w:rsidR="00087F65">
        <w:fldChar w:fldCharType="separate"/>
      </w:r>
      <w:r w:rsidR="00F4196B">
        <w:t>45</w:t>
      </w:r>
      <w:r w:rsidR="00087F65">
        <w:fldChar w:fldCharType="end"/>
      </w:r>
      <w:r w:rsidR="00A21C76">
        <w:t xml:space="preserve"> </w:t>
      </w:r>
      <w:r w:rsidR="00A21C76" w:rsidRPr="006875AD">
        <w:t>(Notices</w:t>
      </w:r>
      <w:r w:rsidR="00A21C76" w:rsidRPr="0021033B">
        <w:t>)</w:t>
      </w:r>
      <w:r w:rsidR="00A21C76">
        <w:t>,</w:t>
      </w:r>
      <w:r w:rsidRPr="006875AD">
        <w:t xml:space="preserve"> </w:t>
      </w:r>
      <w:r w:rsidR="001857F4">
        <w:fldChar w:fldCharType="begin"/>
      </w:r>
      <w:r w:rsidR="001857F4">
        <w:instrText xml:space="preserve"> REF _Ref311674926 \r \h  \* MERGEFORMAT </w:instrText>
      </w:r>
      <w:r w:rsidR="001857F4">
        <w:fldChar w:fldCharType="separate"/>
      </w:r>
      <w:r w:rsidR="00F4196B">
        <w:t>46</w:t>
      </w:r>
      <w:r w:rsidR="001857F4">
        <w:fldChar w:fldCharType="end"/>
      </w:r>
      <w:r>
        <w:t xml:space="preserve"> (Complaints Handling),</w:t>
      </w:r>
      <w:r w:rsidRPr="006875AD">
        <w:t xml:space="preserve"> </w:t>
      </w:r>
      <w:r w:rsidR="001857F4">
        <w:fldChar w:fldCharType="begin"/>
      </w:r>
      <w:r w:rsidR="001857F4">
        <w:instrText xml:space="preserve"> REF _Ref335384030 \r \h  \* MERGEFORMAT </w:instrText>
      </w:r>
      <w:r w:rsidR="001857F4">
        <w:fldChar w:fldCharType="separate"/>
      </w:r>
      <w:r w:rsidR="00F4196B">
        <w:t>47</w:t>
      </w:r>
      <w:r w:rsidR="001857F4">
        <w:fldChar w:fldCharType="end"/>
      </w:r>
      <w:r w:rsidRPr="006875AD">
        <w:t xml:space="preserve"> (Dispute Resolution)</w:t>
      </w:r>
      <w:r w:rsidR="00A21C76">
        <w:t xml:space="preserve"> and</w:t>
      </w:r>
      <w:r>
        <w:t xml:space="preserve"> </w:t>
      </w:r>
      <w:r w:rsidR="001857F4">
        <w:fldChar w:fldCharType="begin"/>
      </w:r>
      <w:r w:rsidR="001857F4">
        <w:instrText xml:space="preserve"> REF _Ref349139453 \r \h  \* MERGEFORMAT </w:instrText>
      </w:r>
      <w:r w:rsidR="001857F4">
        <w:fldChar w:fldCharType="separate"/>
      </w:r>
      <w:r w:rsidR="00F4196B">
        <w:t>48</w:t>
      </w:r>
      <w:r w:rsidR="001857F4">
        <w:fldChar w:fldCharType="end"/>
      </w:r>
      <w:r w:rsidRPr="006875AD">
        <w:t xml:space="preserve"> (</w:t>
      </w:r>
      <w:r w:rsidR="00E749CF">
        <w:t xml:space="preserve">Governing </w:t>
      </w:r>
      <w:r w:rsidRPr="006875AD">
        <w:t>Law and Jurisdiction); and</w:t>
      </w:r>
    </w:p>
    <w:p w14:paraId="64A9C9FB" w14:textId="3FD5B4BB" w:rsidR="00D81DAD" w:rsidRDefault="00EA6CAB">
      <w:pPr>
        <w:pStyle w:val="GPSL3numberedclause"/>
      </w:pPr>
      <w:r>
        <w:t>Framework Schedule</w:t>
      </w:r>
      <w:r w:rsidR="000C38A3" w:rsidRPr="006875AD">
        <w:t xml:space="preserve">s  </w:t>
      </w:r>
      <w:r w:rsidR="00E749CF">
        <w:t>2</w:t>
      </w:r>
      <w:r w:rsidR="00E749CF" w:rsidRPr="006875AD">
        <w:t xml:space="preserve"> </w:t>
      </w:r>
      <w:r w:rsidR="000C38A3" w:rsidRPr="006875AD">
        <w:t>(</w:t>
      </w:r>
      <w:r w:rsidR="00FA3B62">
        <w:t>Services</w:t>
      </w:r>
      <w:r w:rsidR="000C38A3" w:rsidRPr="006875AD">
        <w:t xml:space="preserve"> and Key Performance Indicators), 3 (</w:t>
      </w:r>
      <w:r w:rsidR="00344201">
        <w:t>Framework Prices</w:t>
      </w:r>
      <w:r w:rsidR="00E749CF">
        <w:t xml:space="preserve"> and Charging Structure</w:t>
      </w:r>
      <w:r w:rsidR="000C38A3" w:rsidRPr="006875AD">
        <w:t xml:space="preserve">), </w:t>
      </w:r>
      <w:r>
        <w:t>7</w:t>
      </w:r>
      <w:r w:rsidRPr="006875AD">
        <w:t xml:space="preserve"> (</w:t>
      </w:r>
      <w:r>
        <w:t xml:space="preserve">Key </w:t>
      </w:r>
      <w:r w:rsidRPr="006875AD">
        <w:t>Sub-Contractors),</w:t>
      </w:r>
      <w:r>
        <w:t xml:space="preserve"> 8</w:t>
      </w:r>
      <w:r w:rsidRPr="006875AD">
        <w:t xml:space="preserve"> (</w:t>
      </w:r>
      <w:r w:rsidR="00E441F3">
        <w:t>Framework, Service and Security Management</w:t>
      </w:r>
      <w:r w:rsidRPr="006875AD">
        <w:t xml:space="preserve">), </w:t>
      </w:r>
      <w:r>
        <w:t>9</w:t>
      </w:r>
      <w:r w:rsidRPr="006875AD">
        <w:t xml:space="preserve"> (Management</w:t>
      </w:r>
      <w:r>
        <w:t xml:space="preserve"> </w:t>
      </w:r>
      <w:r w:rsidRPr="006875AD">
        <w:t>Information),</w:t>
      </w:r>
      <w:r>
        <w:t xml:space="preserve"> 10</w:t>
      </w:r>
      <w:r w:rsidRPr="006875AD">
        <w:t xml:space="preserve"> (Annual Self Audit Certificate), </w:t>
      </w:r>
      <w:r>
        <w:t>12</w:t>
      </w:r>
      <w:r w:rsidR="000C38A3" w:rsidRPr="006875AD">
        <w:t xml:space="preserve"> (</w:t>
      </w:r>
      <w:r>
        <w:t>Continuous Improvement and Benchmarking</w:t>
      </w:r>
      <w:r w:rsidR="000C38A3" w:rsidRPr="006875AD">
        <w:t xml:space="preserve">)  </w:t>
      </w:r>
      <w:r w:rsidR="00955C02" w:rsidRPr="00DF7724">
        <w:t>,13 (Guarantee),  14 (Insurance Requirements) ,, 17 (Commercially Sensitive Information) and 20</w:t>
      </w:r>
      <w:r w:rsidR="000C38A3" w:rsidRPr="006875AD">
        <w:t xml:space="preserve"> (Tender).</w:t>
      </w:r>
    </w:p>
    <w:p w14:paraId="60B6835D" w14:textId="77777777" w:rsidR="00D81DAD" w:rsidRDefault="000C38A3" w:rsidP="001115F5">
      <w:pPr>
        <w:pStyle w:val="GPSSectionHeading"/>
      </w:pPr>
      <w:bookmarkStart w:id="381" w:name="_Toc366085165"/>
      <w:bookmarkStart w:id="382" w:name="_Toc421171776"/>
      <w:bookmarkStart w:id="383" w:name="_Toc421605860"/>
      <w:r w:rsidRPr="000C38A3">
        <w:t>MISCELLANEOUS AND GOVERNING LAW</w:t>
      </w:r>
      <w:bookmarkEnd w:id="381"/>
      <w:bookmarkEnd w:id="382"/>
      <w:bookmarkEnd w:id="383"/>
    </w:p>
    <w:p w14:paraId="54DA772D" w14:textId="77777777" w:rsidR="00D81DAD" w:rsidRDefault="001827DA" w:rsidP="001115F5">
      <w:pPr>
        <w:pStyle w:val="GPSL1CLAUSEHEADING"/>
      </w:pPr>
      <w:bookmarkStart w:id="384" w:name="_Ref365038569"/>
      <w:bookmarkStart w:id="385" w:name="_Ref365039282"/>
      <w:bookmarkStart w:id="386" w:name="_Toc366085166"/>
      <w:bookmarkStart w:id="387" w:name="_Toc421171777"/>
      <w:bookmarkStart w:id="388" w:name="_Toc421605861"/>
      <w:r w:rsidRPr="001827DA">
        <w:t>COMPLIANCE</w:t>
      </w:r>
      <w:bookmarkEnd w:id="384"/>
      <w:bookmarkEnd w:id="385"/>
      <w:bookmarkEnd w:id="386"/>
      <w:bookmarkEnd w:id="387"/>
      <w:bookmarkEnd w:id="388"/>
    </w:p>
    <w:p w14:paraId="5C1AE4DE" w14:textId="77777777" w:rsidR="00D81DAD" w:rsidRDefault="000C38A3" w:rsidP="001115F5">
      <w:pPr>
        <w:pStyle w:val="GPSL2Numbered"/>
      </w:pPr>
      <w:r>
        <w:t xml:space="preserve">Compliance with Law </w:t>
      </w:r>
    </w:p>
    <w:p w14:paraId="0ECB0B97" w14:textId="77777777" w:rsidR="00D81DAD" w:rsidRDefault="00F006F5" w:rsidP="001115F5">
      <w:pPr>
        <w:pStyle w:val="GPSL3numberedclause"/>
      </w:pPr>
      <w:bookmarkStart w:id="389" w:name="_Ref365045409"/>
      <w:r w:rsidRPr="006875AD">
        <w:t>The Supplier shall comply with all applicable Law in connection with the performance of this Framework Agreement</w:t>
      </w:r>
      <w:bookmarkEnd w:id="389"/>
      <w:r w:rsidR="00A21C76">
        <w:t>.</w:t>
      </w:r>
    </w:p>
    <w:p w14:paraId="1E886BC3" w14:textId="77777777" w:rsidR="00D81DAD" w:rsidRDefault="00F006F5">
      <w:pPr>
        <w:pStyle w:val="GPSL3numberedclause"/>
      </w:pPr>
      <w:r w:rsidRPr="006875AD">
        <w:t>In the event that the Supplier or the S</w:t>
      </w:r>
      <w:r>
        <w:t>upplier Personnel</w:t>
      </w:r>
      <w:r w:rsidRPr="006875AD">
        <w:t xml:space="preserve"> fails to comply with Clause </w:t>
      </w:r>
      <w:r w:rsidR="00087F65">
        <w:fldChar w:fldCharType="begin"/>
      </w:r>
      <w:r w:rsidR="00A21C76">
        <w:instrText xml:space="preserve"> REF _Ref365045409 \w \h </w:instrText>
      </w:r>
      <w:r w:rsidR="00087F65">
        <w:fldChar w:fldCharType="separate"/>
      </w:r>
      <w:r w:rsidR="00F4196B">
        <w:t>35.1.1</w:t>
      </w:r>
      <w:r w:rsidR="00087F65">
        <w:fldChar w:fldCharType="end"/>
      </w:r>
      <w:r w:rsidRPr="006875AD">
        <w:t xml:space="preserve">, </w:t>
      </w:r>
      <w:r w:rsidR="00501B9C">
        <w:t xml:space="preserve">this shall be deemed to be a material Default and </w:t>
      </w:r>
      <w:r w:rsidRPr="006875AD">
        <w:t>the Authority reserves the right to terminate this Framework Agreement by giving notice in writing to the Supplier.</w:t>
      </w:r>
    </w:p>
    <w:p w14:paraId="729ACB63" w14:textId="77777777" w:rsidR="00D81DAD" w:rsidRDefault="001827DA" w:rsidP="001115F5">
      <w:pPr>
        <w:pStyle w:val="GPSL2Numbered"/>
      </w:pPr>
      <w:bookmarkStart w:id="390" w:name="_Ref365046569"/>
      <w:r w:rsidRPr="001827DA">
        <w:t>Equality and Diversity</w:t>
      </w:r>
      <w:bookmarkEnd w:id="390"/>
    </w:p>
    <w:p w14:paraId="377993F8" w14:textId="77777777" w:rsidR="00D81DAD" w:rsidRDefault="001827DA">
      <w:pPr>
        <w:pStyle w:val="GPSL3numberedclause"/>
      </w:pPr>
      <w:r w:rsidRPr="001827DA">
        <w:t>The Supplier shall:</w:t>
      </w:r>
    </w:p>
    <w:p w14:paraId="4E2E6670" w14:textId="77777777" w:rsidR="00D81DAD" w:rsidRDefault="001827DA" w:rsidP="001115F5">
      <w:pPr>
        <w:pStyle w:val="GPSL4numberedclause"/>
      </w:pPr>
      <w:r w:rsidRPr="001827DA">
        <w:t xml:space="preserve">perform its obligations under this Framework Agreement (including those in relation to the provision of the </w:t>
      </w:r>
      <w:r w:rsidR="00FA3B62">
        <w:t>Services</w:t>
      </w:r>
      <w:r w:rsidRPr="001827DA">
        <w:t>) in accordance with:</w:t>
      </w:r>
    </w:p>
    <w:p w14:paraId="651CAC41" w14:textId="77777777" w:rsidR="00D81DAD" w:rsidRDefault="001827DA" w:rsidP="001115F5">
      <w:pPr>
        <w:pStyle w:val="GPSL5numberedclause"/>
        <w:rPr>
          <w:rStyle w:val="GPSL3numberedclauseChar"/>
          <w:rFonts w:eastAsia="STZhongsong"/>
        </w:rPr>
      </w:pPr>
      <w:r w:rsidRPr="001827DA">
        <w:t>all applicable equality Law (whether in relation to race, sex, gender reassignment, religion or belief, disability, sexual orientation, pregnancy, maternity, age or otherwise); and</w:t>
      </w:r>
    </w:p>
    <w:p w14:paraId="18092417" w14:textId="77777777" w:rsidR="00D81DAD" w:rsidRDefault="001827DA" w:rsidP="001115F5">
      <w:pPr>
        <w:pStyle w:val="GPSL5numberedclause"/>
      </w:pPr>
      <w:r w:rsidRPr="001827DA">
        <w:t xml:space="preserve">any other requirements and instructions which the Authority reasonably imposes in connection with any equality obligations imposed on the Authority at any time under applicable equality Law; </w:t>
      </w:r>
    </w:p>
    <w:p w14:paraId="31BA3E1A" w14:textId="77777777" w:rsidR="00D81DAD" w:rsidRDefault="001827DA" w:rsidP="001115F5">
      <w:pPr>
        <w:pStyle w:val="GPSL4numberedclause"/>
      </w:pPr>
      <w:r w:rsidRPr="001827DA">
        <w:lastRenderedPageBreak/>
        <w:t>take all necessary steps, and inform the Authority of the steps taken, to prevent unlawful discrimination designated as such by any court or tribunal, or the Equality and Human Rights Commission or (any successor organisation).</w:t>
      </w:r>
    </w:p>
    <w:p w14:paraId="50ED4AAE" w14:textId="77777777" w:rsidR="00D81DAD" w:rsidRDefault="001827DA" w:rsidP="001115F5">
      <w:pPr>
        <w:pStyle w:val="GPSL2Numbered"/>
      </w:pPr>
      <w:r w:rsidRPr="001827DA">
        <w:t>Official</w:t>
      </w:r>
      <w:r w:rsidR="000C38A3" w:rsidRPr="007758EB">
        <w:t xml:space="preserve"> Secrets Act and Finance Act</w:t>
      </w:r>
    </w:p>
    <w:p w14:paraId="3A56C9E1" w14:textId="77777777" w:rsidR="00D81DAD" w:rsidRDefault="000C38A3" w:rsidP="001115F5">
      <w:pPr>
        <w:pStyle w:val="GPSL3numberedclause"/>
      </w:pPr>
      <w:r w:rsidRPr="00432F4A">
        <w:t>The Supplier shall comply with the provisions of:</w:t>
      </w:r>
    </w:p>
    <w:p w14:paraId="2E8BA052" w14:textId="77777777" w:rsidR="00D81DAD" w:rsidRDefault="000C38A3" w:rsidP="001115F5">
      <w:pPr>
        <w:pStyle w:val="GPSL4numberedclause"/>
      </w:pPr>
      <w:r w:rsidRPr="00CC0940">
        <w:t>the Official Secrets Acts 1911 to 1989; and</w:t>
      </w:r>
    </w:p>
    <w:p w14:paraId="3D922CA0" w14:textId="77777777" w:rsidR="00D81DAD" w:rsidRDefault="000C38A3" w:rsidP="001115F5">
      <w:pPr>
        <w:pStyle w:val="GPSL4numberedclause"/>
      </w:pPr>
      <w:r>
        <w:t>s</w:t>
      </w:r>
      <w:r w:rsidRPr="00CC0940">
        <w:t>ection</w:t>
      </w:r>
      <w:r>
        <w:t> </w:t>
      </w:r>
      <w:r w:rsidRPr="00CC0940">
        <w:t>182 of the Finance Act 1989.</w:t>
      </w:r>
    </w:p>
    <w:p w14:paraId="2BC6D0DD" w14:textId="77777777" w:rsidR="00D81DAD" w:rsidRDefault="001827DA" w:rsidP="001115F5">
      <w:pPr>
        <w:pStyle w:val="GPSL1CLAUSEHEADING"/>
      </w:pPr>
      <w:bookmarkStart w:id="391" w:name="_Toc366085167"/>
      <w:bookmarkStart w:id="392" w:name="_Toc421171778"/>
      <w:bookmarkStart w:id="393" w:name="_Toc421605862"/>
      <w:r w:rsidRPr="001827DA">
        <w:t>ASSIGNMENT AND NOVATION</w:t>
      </w:r>
      <w:bookmarkEnd w:id="391"/>
      <w:bookmarkEnd w:id="392"/>
      <w:bookmarkEnd w:id="393"/>
    </w:p>
    <w:p w14:paraId="054786DB" w14:textId="77777777" w:rsidR="00D81DAD" w:rsidRDefault="00650D45" w:rsidP="001115F5">
      <w:pPr>
        <w:pStyle w:val="GPSL2Numbered"/>
      </w:pPr>
      <w:r>
        <w:t>T</w:t>
      </w:r>
      <w:r w:rsidRPr="003A5E12">
        <w:t xml:space="preserve">he Supplier shall not assign, novate, or </w:t>
      </w:r>
      <w:r>
        <w:t>otherwise</w:t>
      </w:r>
      <w:r w:rsidRPr="003A5E12">
        <w:t xml:space="preserve"> dispose of</w:t>
      </w:r>
      <w:r>
        <w:t xml:space="preserve"> o</w:t>
      </w:r>
      <w:r w:rsidRPr="00281E55">
        <w:t xml:space="preserve">r create any trust in relation to any or all of its rights, obligations or liabilities under </w:t>
      </w:r>
      <w:r w:rsidRPr="003A5E12">
        <w:t xml:space="preserve">this </w:t>
      </w:r>
      <w:r>
        <w:t>Framework Agreement</w:t>
      </w:r>
      <w:r w:rsidRPr="003A5E12">
        <w:t xml:space="preserve"> or any part of it without Approval. </w:t>
      </w:r>
    </w:p>
    <w:p w14:paraId="240D277F" w14:textId="77777777" w:rsidR="00D81DAD" w:rsidRDefault="00650D45">
      <w:pPr>
        <w:pStyle w:val="GPSL2Numbered"/>
      </w:pPr>
      <w:bookmarkStart w:id="394" w:name="_Ref365046006"/>
      <w:r>
        <w:t>T</w:t>
      </w:r>
      <w:r w:rsidRPr="003A5E12">
        <w:t xml:space="preserve">he </w:t>
      </w:r>
      <w:r>
        <w:t>Authority</w:t>
      </w:r>
      <w:r w:rsidRPr="003A5E12">
        <w:t xml:space="preserve"> may assign, novate or otherwise dispose of </w:t>
      </w:r>
      <w:r>
        <w:t xml:space="preserve">any or all of </w:t>
      </w:r>
      <w:r w:rsidRPr="003A5E12">
        <w:t>its rights</w:t>
      </w:r>
      <w:r>
        <w:t>, liabilities</w:t>
      </w:r>
      <w:r w:rsidRPr="003A5E12">
        <w:t xml:space="preserve"> and obligations under this </w:t>
      </w:r>
      <w:r>
        <w:t>Framework Agreement</w:t>
      </w:r>
      <w:r w:rsidRPr="003A5E12">
        <w:t xml:space="preserve"> or any part thereof to:</w:t>
      </w:r>
      <w:bookmarkEnd w:id="394"/>
    </w:p>
    <w:p w14:paraId="27B105DC" w14:textId="04833AB6" w:rsidR="00D81DAD" w:rsidRDefault="00501B9C" w:rsidP="001115F5">
      <w:pPr>
        <w:pStyle w:val="GPSL3numberedclause"/>
      </w:pPr>
      <w:r>
        <w:t xml:space="preserve"> any O</w:t>
      </w:r>
      <w:r w:rsidRPr="003A5E12">
        <w:t xml:space="preserve">ther </w:t>
      </w:r>
      <w:r w:rsidR="00DF7724">
        <w:t>Contracting Authority</w:t>
      </w:r>
      <w:r w:rsidR="00650D45" w:rsidRPr="003A5E12">
        <w:t>; or</w:t>
      </w:r>
    </w:p>
    <w:p w14:paraId="4D3A90C7" w14:textId="39700440" w:rsidR="00D81DAD" w:rsidRDefault="00650D45">
      <w:pPr>
        <w:pStyle w:val="GPSL3numberedclause"/>
      </w:pPr>
      <w:r w:rsidRPr="00B07F29">
        <w:t xml:space="preserve">any </w:t>
      </w:r>
      <w:r w:rsidR="003F55F6">
        <w:t>Central Government Authority</w:t>
      </w:r>
      <w:r>
        <w:t xml:space="preserve"> or </w:t>
      </w:r>
      <w:r w:rsidRPr="00B07F29">
        <w:t xml:space="preserve">other body established by the Crown or under statute in order substantially to perform any of the functions that had previously been performed by the </w:t>
      </w:r>
      <w:r>
        <w:t>Authority</w:t>
      </w:r>
      <w:r w:rsidRPr="00B07F29">
        <w:t>; or</w:t>
      </w:r>
    </w:p>
    <w:p w14:paraId="5AD1038C" w14:textId="77777777" w:rsidR="00D81DAD" w:rsidRDefault="00650D45">
      <w:pPr>
        <w:pStyle w:val="GPSL3numberedclause"/>
      </w:pPr>
      <w:r w:rsidRPr="00B07F29">
        <w:t>any</w:t>
      </w:r>
      <w:r w:rsidRPr="003A5E12">
        <w:t xml:space="preserve"> private sector body which substantially performs the functions of the </w:t>
      </w:r>
      <w:r>
        <w:t>Authority</w:t>
      </w:r>
      <w:r w:rsidRPr="003A5E12">
        <w:t xml:space="preserve">, </w:t>
      </w:r>
    </w:p>
    <w:p w14:paraId="1F820939" w14:textId="77777777" w:rsidR="00D81DAD" w:rsidRDefault="00650D45" w:rsidP="001115F5">
      <w:pPr>
        <w:pStyle w:val="GPSL2Indent"/>
      </w:pPr>
      <w:r w:rsidRPr="00374838">
        <w:t>and</w:t>
      </w:r>
      <w:r w:rsidRPr="00281E55">
        <w:t xml:space="preserve"> the Supplier shall, at the </w:t>
      </w:r>
      <w:r>
        <w:t>Authority</w:t>
      </w:r>
      <w:r w:rsidRPr="00281E55">
        <w:t xml:space="preserve">’s request, enter into a novation agreement in such form as the </w:t>
      </w:r>
      <w:r w:rsidR="00501B9C">
        <w:t xml:space="preserve">Authority </w:t>
      </w:r>
      <w:r w:rsidRPr="00281E55">
        <w:t xml:space="preserve">shall reasonably specify in order to enable the </w:t>
      </w:r>
      <w:r w:rsidR="00501B9C">
        <w:t xml:space="preserve">Authority </w:t>
      </w:r>
      <w:r w:rsidRPr="00281E55">
        <w:t xml:space="preserve">to exercise its rights pursuant to this </w:t>
      </w:r>
      <w:r>
        <w:t>Clause </w:t>
      </w:r>
      <w:r w:rsidR="00087F65">
        <w:fldChar w:fldCharType="begin"/>
      </w:r>
      <w:r w:rsidR="00B25F1E">
        <w:instrText xml:space="preserve"> REF _Ref365046006 \w \h </w:instrText>
      </w:r>
      <w:r w:rsidR="00087F65">
        <w:fldChar w:fldCharType="separate"/>
      </w:r>
      <w:r w:rsidR="00F4196B">
        <w:t>36.2</w:t>
      </w:r>
      <w:r w:rsidR="00087F65">
        <w:fldChar w:fldCharType="end"/>
      </w:r>
      <w:r>
        <w:t>.</w:t>
      </w:r>
    </w:p>
    <w:p w14:paraId="5AA890BE" w14:textId="195FE491" w:rsidR="00D81DAD" w:rsidRDefault="00650D45" w:rsidP="001115F5">
      <w:pPr>
        <w:pStyle w:val="GPSL2Numbered"/>
      </w:pPr>
      <w:r w:rsidRPr="00CF23B4">
        <w:t xml:space="preserve">A change in the legal status of the </w:t>
      </w:r>
      <w:r>
        <w:t>Authority</w:t>
      </w:r>
      <w:r w:rsidRPr="00CF23B4">
        <w:t xml:space="preserve"> such that it ceases to be a </w:t>
      </w:r>
      <w:r w:rsidR="00DF7724">
        <w:t>Contracting Authority</w:t>
      </w:r>
      <w:r w:rsidRPr="00CF23B4">
        <w:t xml:space="preserve"> shall not, subject to Clause </w:t>
      </w:r>
      <w:r w:rsidR="00087F65">
        <w:fldChar w:fldCharType="begin"/>
      </w:r>
      <w:r w:rsidR="00B25F1E">
        <w:instrText xml:space="preserve"> REF _Ref365046022 \w \h </w:instrText>
      </w:r>
      <w:r w:rsidR="00087F65">
        <w:fldChar w:fldCharType="separate"/>
      </w:r>
      <w:r w:rsidR="00F4196B">
        <w:t>36.4</w:t>
      </w:r>
      <w:r w:rsidR="00087F65">
        <w:fldChar w:fldCharType="end"/>
      </w:r>
      <w:r w:rsidR="00B25F1E">
        <w:t xml:space="preserve"> </w:t>
      </w:r>
      <w:r w:rsidRPr="00CF23B4">
        <w:t xml:space="preserve">affect the validity of this </w:t>
      </w:r>
      <w:r>
        <w:t>Framework Agreement</w:t>
      </w:r>
      <w:r w:rsidRPr="00CF23B4">
        <w:t xml:space="preserve"> and this </w:t>
      </w:r>
      <w:r>
        <w:t>Framework Agreement</w:t>
      </w:r>
      <w:r w:rsidRPr="00CF23B4">
        <w:t xml:space="preserve"> shall be binding on any successor body to the </w:t>
      </w:r>
      <w:r>
        <w:t>Authority</w:t>
      </w:r>
      <w:r w:rsidRPr="00CF23B4">
        <w:t>.</w:t>
      </w:r>
    </w:p>
    <w:p w14:paraId="0FC5BC57" w14:textId="697D81B2" w:rsidR="00D81DAD" w:rsidRDefault="00650D45">
      <w:pPr>
        <w:pStyle w:val="GPSL2Numbered"/>
      </w:pPr>
      <w:bookmarkStart w:id="395" w:name="_Ref365046022"/>
      <w:r w:rsidRPr="00CF23B4">
        <w:t xml:space="preserve">If the </w:t>
      </w:r>
      <w:r>
        <w:t>Authority</w:t>
      </w:r>
      <w:r w:rsidRPr="00CF23B4">
        <w:t xml:space="preserve"> assigns, novates or otherwise disposes of any of its rights, obligations or liabilities under this </w:t>
      </w:r>
      <w:r>
        <w:t>Framework Agreement</w:t>
      </w:r>
      <w:r w:rsidRPr="00CF23B4">
        <w:t xml:space="preserve"> to a body which</w:t>
      </w:r>
      <w:r w:rsidRPr="003A5E12">
        <w:t xml:space="preserve"> is not a </w:t>
      </w:r>
      <w:r w:rsidR="00DF7724">
        <w:t>Contracting Authority</w:t>
      </w:r>
      <w:r w:rsidRPr="003A5E12">
        <w:t xml:space="preserve"> or</w:t>
      </w:r>
      <w:r>
        <w:t xml:space="preserve"> if a body which is not a </w:t>
      </w:r>
      <w:r w:rsidR="00DF7724">
        <w:t>Contracting Authority</w:t>
      </w:r>
      <w:r>
        <w:t xml:space="preserve"> succeeds </w:t>
      </w:r>
      <w:r w:rsidRPr="003A5E12">
        <w:t xml:space="preserve">the </w:t>
      </w:r>
      <w:r w:rsidR="00501B9C">
        <w:t>Authority</w:t>
      </w:r>
      <w:r w:rsidR="00501B9C" w:rsidRPr="003A5E12">
        <w:t xml:space="preserve"> </w:t>
      </w:r>
      <w:r w:rsidRPr="003A5E12">
        <w:t xml:space="preserve">(both </w:t>
      </w:r>
      <w:r w:rsidR="002E7CBD">
        <w:t>“</w:t>
      </w:r>
      <w:r w:rsidRPr="00CF23B4">
        <w:rPr>
          <w:b/>
        </w:rPr>
        <w:t>Transferee</w:t>
      </w:r>
      <w:r>
        <w:t>” in the rest of this Clause</w:t>
      </w:r>
      <w:r w:rsidRPr="003A5E12">
        <w:t>)</w:t>
      </w:r>
      <w:r w:rsidR="00C00FC7">
        <w:t xml:space="preserve"> </w:t>
      </w:r>
      <w:r w:rsidR="00C00FC7" w:rsidRPr="00B07F29">
        <w:t xml:space="preserve">the right of termination of the </w:t>
      </w:r>
      <w:r w:rsidR="00C00FC7">
        <w:t>Authority</w:t>
      </w:r>
      <w:r w:rsidR="00C00FC7" w:rsidRPr="00B07F29">
        <w:t xml:space="preserve"> in </w:t>
      </w:r>
      <w:r w:rsidR="00C00FC7">
        <w:t xml:space="preserve">Clause </w:t>
      </w:r>
      <w:r w:rsidR="00087F65">
        <w:fldChar w:fldCharType="begin"/>
      </w:r>
      <w:r w:rsidR="00B25F1E">
        <w:instrText xml:space="preserve"> REF _Ref365046076 \w \h </w:instrText>
      </w:r>
      <w:r w:rsidR="00087F65">
        <w:fldChar w:fldCharType="separate"/>
      </w:r>
      <w:r w:rsidR="00F4196B">
        <w:t>32.4</w:t>
      </w:r>
      <w:r w:rsidR="00087F65">
        <w:fldChar w:fldCharType="end"/>
      </w:r>
      <w:r w:rsidR="00C00FC7">
        <w:t xml:space="preserve"> </w:t>
      </w:r>
      <w:r w:rsidR="00C00FC7" w:rsidRPr="00B07F29">
        <w:t>(Termination on Insolvency)</w:t>
      </w:r>
      <w:r w:rsidR="00C00FC7">
        <w:t xml:space="preserve"> </w:t>
      </w:r>
      <w:r w:rsidR="00C00FC7" w:rsidRPr="00B07F29">
        <w:t>shall be available to the Supplier in the event of</w:t>
      </w:r>
      <w:r w:rsidR="00C00FC7">
        <w:t xml:space="preserve"> the </w:t>
      </w:r>
      <w:r w:rsidR="00C00FC7" w:rsidRPr="00B07F29">
        <w:t>insolvency of the Transferee</w:t>
      </w:r>
      <w:r w:rsidR="00C00FC7">
        <w:t xml:space="preserve"> (as if the references to Supplier in Clause </w:t>
      </w:r>
      <w:r w:rsidR="00087F65">
        <w:fldChar w:fldCharType="begin"/>
      </w:r>
      <w:r w:rsidR="00B25F1E">
        <w:instrText xml:space="preserve"> REF _Ref365046076 \w \h </w:instrText>
      </w:r>
      <w:r w:rsidR="00087F65">
        <w:fldChar w:fldCharType="separate"/>
      </w:r>
      <w:r w:rsidR="00F4196B">
        <w:t>32.4</w:t>
      </w:r>
      <w:r w:rsidR="00087F65">
        <w:fldChar w:fldCharType="end"/>
      </w:r>
      <w:r w:rsidR="00B25F1E">
        <w:t xml:space="preserve"> </w:t>
      </w:r>
      <w:r w:rsidR="00C00FC7" w:rsidRPr="00B07F29">
        <w:t>(Termination on Insolvency)</w:t>
      </w:r>
      <w:r w:rsidR="009E28A9">
        <w:t>)</w:t>
      </w:r>
      <w:r w:rsidR="00C00FC7">
        <w:t xml:space="preserve"> and to Supplier or Framework Guarantor or Call Off Guarantor in the definition of Insolvency Event were references to the Transferee.</w:t>
      </w:r>
      <w:bookmarkEnd w:id="395"/>
    </w:p>
    <w:p w14:paraId="2FD71DFD" w14:textId="77777777" w:rsidR="00D81DAD" w:rsidRDefault="001827DA" w:rsidP="001115F5">
      <w:pPr>
        <w:pStyle w:val="GPSL1CLAUSEHEADING"/>
      </w:pPr>
      <w:bookmarkStart w:id="396" w:name="_Toc365027216"/>
      <w:bookmarkStart w:id="397" w:name="_Toc365027305"/>
      <w:bookmarkStart w:id="398" w:name="_Toc365027513"/>
      <w:bookmarkStart w:id="399" w:name="_Toc365027597"/>
      <w:bookmarkStart w:id="400" w:name="_Toc365359226"/>
      <w:bookmarkStart w:id="401" w:name="_Toc365370798"/>
      <w:bookmarkStart w:id="402" w:name="_Toc365371023"/>
      <w:bookmarkStart w:id="403" w:name="_Toc365371123"/>
      <w:bookmarkStart w:id="404" w:name="_Toc365371222"/>
      <w:bookmarkStart w:id="405" w:name="_Toc365373752"/>
      <w:bookmarkStart w:id="406" w:name="_Toc365373847"/>
      <w:bookmarkStart w:id="407" w:name="_Toc365373944"/>
      <w:bookmarkStart w:id="408" w:name="_Ref365043829"/>
      <w:bookmarkStart w:id="409" w:name="_Toc366085168"/>
      <w:bookmarkStart w:id="410" w:name="_Toc421171779"/>
      <w:bookmarkStart w:id="411" w:name="_Toc421605863"/>
      <w:bookmarkEnd w:id="396"/>
      <w:bookmarkEnd w:id="397"/>
      <w:bookmarkEnd w:id="398"/>
      <w:bookmarkEnd w:id="399"/>
      <w:bookmarkEnd w:id="400"/>
      <w:bookmarkEnd w:id="401"/>
      <w:bookmarkEnd w:id="402"/>
      <w:bookmarkEnd w:id="403"/>
      <w:bookmarkEnd w:id="404"/>
      <w:bookmarkEnd w:id="405"/>
      <w:bookmarkEnd w:id="406"/>
      <w:bookmarkEnd w:id="407"/>
      <w:r w:rsidRPr="001827DA">
        <w:t>WAIVER AND CUMULATIVE REMEDIES</w:t>
      </w:r>
      <w:bookmarkEnd w:id="408"/>
      <w:bookmarkEnd w:id="409"/>
      <w:bookmarkEnd w:id="410"/>
      <w:bookmarkEnd w:id="411"/>
    </w:p>
    <w:p w14:paraId="6AA63837" w14:textId="77777777" w:rsidR="00D81DAD" w:rsidRDefault="00650D45" w:rsidP="001115F5">
      <w:pPr>
        <w:pStyle w:val="GPSL2Numbered"/>
      </w:pPr>
      <w:r w:rsidRPr="00893741">
        <w:t xml:space="preserve">The rights and remedies under this </w:t>
      </w:r>
      <w:r w:rsidRPr="006875AD">
        <w:t xml:space="preserve">Framework Agreement </w:t>
      </w:r>
      <w:r w:rsidRPr="00893741">
        <w:t xml:space="preserve">may be waived only by notice in accordance with Clause </w:t>
      </w:r>
      <w:r w:rsidR="00087F65">
        <w:fldChar w:fldCharType="begin"/>
      </w:r>
      <w:r w:rsidR="009D5B11">
        <w:instrText xml:space="preserve"> REF _Ref365044592 \w \h </w:instrText>
      </w:r>
      <w:r w:rsidR="00087F65">
        <w:fldChar w:fldCharType="separate"/>
      </w:r>
      <w:r w:rsidR="00F4196B">
        <w:t>45</w:t>
      </w:r>
      <w:r w:rsidR="00087F65">
        <w:fldChar w:fldCharType="end"/>
      </w:r>
      <w:r>
        <w:t xml:space="preserve"> </w:t>
      </w:r>
      <w:r w:rsidRPr="00893741">
        <w:t xml:space="preserve">(Notices) and in a manner that expressly states that a waiver is intended. A failure or delay by a Party in ascertaining or exercising a right or remedy provided under this </w:t>
      </w:r>
      <w:r w:rsidRPr="006875AD">
        <w:t xml:space="preserve">Framework </w:t>
      </w:r>
      <w:r w:rsidRPr="006875AD">
        <w:lastRenderedPageBreak/>
        <w:t xml:space="preserve">Agreement </w:t>
      </w:r>
      <w:r w:rsidRPr="00893741">
        <w:t xml:space="preserve">or by Law shall not constitute a waiver of that right or remedy, nor shall it prevent or restrict the further exercise </w:t>
      </w:r>
      <w:r>
        <w:t>there</w:t>
      </w:r>
      <w:r w:rsidRPr="00893741">
        <w:t xml:space="preserve">of. </w:t>
      </w:r>
    </w:p>
    <w:p w14:paraId="05C796DC" w14:textId="77777777" w:rsidR="00D81DAD" w:rsidRDefault="00650D45">
      <w:pPr>
        <w:pStyle w:val="GPSL2Numbered"/>
      </w:pPr>
      <w:r w:rsidRPr="00893741">
        <w:t xml:space="preserve">Unless otherwise provided in this </w:t>
      </w:r>
      <w:r w:rsidRPr="006875AD">
        <w:t>Framework Agreement</w:t>
      </w:r>
      <w:r w:rsidRPr="00893741">
        <w:t xml:space="preserve">, rights and remedies under this </w:t>
      </w:r>
      <w:r w:rsidRPr="006875AD">
        <w:t>Framework Agreement</w:t>
      </w:r>
      <w:r w:rsidRPr="00893741">
        <w:t xml:space="preserve"> are cumulative and do not exclude any rights or remedies provided by Law, in equity or otherwise. </w:t>
      </w:r>
    </w:p>
    <w:p w14:paraId="54F33995" w14:textId="77777777" w:rsidR="00D81DAD" w:rsidRDefault="001827DA" w:rsidP="001115F5">
      <w:pPr>
        <w:pStyle w:val="GPSL1CLAUSEHEADING"/>
      </w:pPr>
      <w:bookmarkStart w:id="412" w:name="_Toc366085169"/>
      <w:bookmarkStart w:id="413" w:name="_Toc421171780"/>
      <w:bookmarkStart w:id="414" w:name="_Toc421605864"/>
      <w:r w:rsidRPr="001827DA">
        <w:t>RELATIONSHIP OF THE PARTIES</w:t>
      </w:r>
      <w:bookmarkEnd w:id="412"/>
      <w:bookmarkEnd w:id="413"/>
      <w:bookmarkEnd w:id="414"/>
    </w:p>
    <w:p w14:paraId="11F4E3CC" w14:textId="77777777" w:rsidR="00D81DAD" w:rsidRDefault="00650D45" w:rsidP="001115F5">
      <w:pPr>
        <w:pStyle w:val="GPSL2Numbered"/>
      </w:pPr>
      <w:r w:rsidRPr="00893741">
        <w:t xml:space="preserve">Except as expressly provided otherwise in this </w:t>
      </w:r>
      <w:r w:rsidRPr="006875AD">
        <w:t>Framework Agreement</w:t>
      </w:r>
      <w:r w:rsidRPr="00893741">
        <w:t xml:space="preserve">, nothing in this </w:t>
      </w:r>
      <w:r w:rsidRPr="006875AD">
        <w:t>Framework Agreement</w:t>
      </w:r>
      <w:r w:rsidRPr="00893741">
        <w:t xml:space="preserve">, nor any actions taken by the Parties pursuant to this </w:t>
      </w:r>
      <w:r w:rsidRPr="006875AD">
        <w:t>Framework Agreement</w:t>
      </w:r>
      <w:r w:rsidRPr="00893741">
        <w:t xml:space="preserve">, shall create a partnership, joint venture or relationship of employer and employee or principal and agent between the Parties, or authorise either Party to make representations or enter into any commitments for or on behalf of any other Party. </w:t>
      </w:r>
    </w:p>
    <w:p w14:paraId="7AD3B457" w14:textId="77777777" w:rsidR="00D81DAD" w:rsidRDefault="001827DA" w:rsidP="001115F5">
      <w:pPr>
        <w:pStyle w:val="GPSL1CLAUSEHEADING"/>
      </w:pPr>
      <w:bookmarkStart w:id="415" w:name="_Ref313370082"/>
      <w:bookmarkStart w:id="416" w:name="_Toc314810826"/>
      <w:bookmarkStart w:id="417" w:name="_Toc350503052"/>
      <w:bookmarkStart w:id="418" w:name="_Toc350504042"/>
      <w:bookmarkStart w:id="419" w:name="_Toc350507957"/>
      <w:bookmarkStart w:id="420" w:name="_Ref358669629"/>
      <w:bookmarkStart w:id="421" w:name="_Toc358671805"/>
      <w:bookmarkStart w:id="422" w:name="_Toc366085170"/>
      <w:bookmarkStart w:id="423" w:name="_Toc421171781"/>
      <w:bookmarkStart w:id="424" w:name="_Toc421605865"/>
      <w:bookmarkStart w:id="425" w:name="_Ref311652417"/>
      <w:bookmarkStart w:id="426" w:name="_Toc335385411"/>
      <w:bookmarkStart w:id="427" w:name="_Toc348637112"/>
      <w:bookmarkStart w:id="428" w:name="_Toc354740841"/>
      <w:r w:rsidRPr="001827DA">
        <w:t>PREVENTION OF FRAUD</w:t>
      </w:r>
      <w:bookmarkEnd w:id="415"/>
      <w:bookmarkEnd w:id="416"/>
      <w:bookmarkEnd w:id="417"/>
      <w:bookmarkEnd w:id="418"/>
      <w:bookmarkEnd w:id="419"/>
      <w:r w:rsidRPr="001827DA">
        <w:t xml:space="preserve"> AND BRIBERY</w:t>
      </w:r>
      <w:bookmarkEnd w:id="420"/>
      <w:bookmarkEnd w:id="421"/>
      <w:bookmarkEnd w:id="422"/>
      <w:bookmarkEnd w:id="423"/>
      <w:bookmarkEnd w:id="424"/>
    </w:p>
    <w:p w14:paraId="26BA6664" w14:textId="77777777" w:rsidR="00D81DAD" w:rsidRDefault="00C8068C" w:rsidP="001115F5">
      <w:pPr>
        <w:pStyle w:val="GPSL2Numbered"/>
      </w:pPr>
      <w:bookmarkStart w:id="429" w:name="_Ref360700144"/>
      <w:bookmarkStart w:id="430" w:name="_Ref358669852"/>
      <w:r w:rsidRPr="00CB4324">
        <w:t xml:space="preserve">The Supplier represents and warrants that neither it, nor to the best of its knowledge any Supplier Personnel, have at any time prior to the </w:t>
      </w:r>
      <w:r>
        <w:t>Framework  Commencement</w:t>
      </w:r>
      <w:r w:rsidRPr="00CB4324">
        <w:t xml:space="preserve"> Date</w:t>
      </w:r>
      <w:r w:rsidRPr="00893741">
        <w:t>:</w:t>
      </w:r>
      <w:bookmarkEnd w:id="429"/>
    </w:p>
    <w:p w14:paraId="57F6DCAC" w14:textId="77777777" w:rsidR="00D81DAD" w:rsidRDefault="00C8068C" w:rsidP="001115F5">
      <w:pPr>
        <w:pStyle w:val="GPSL3numberedclause"/>
      </w:pPr>
      <w:r w:rsidRPr="00CB4324">
        <w:t>committed a Prohibited Act or been formally notified that it is subject to an investigation or prosecution which relates to an alleged Prohibited Act; and/or</w:t>
      </w:r>
    </w:p>
    <w:p w14:paraId="347CA43A" w14:textId="77777777" w:rsidR="00D81DAD" w:rsidRDefault="00B25F1E">
      <w:pPr>
        <w:pStyle w:val="GPSL3numberedclause"/>
      </w:pPr>
      <w:r w:rsidRPr="00CB4324">
        <w:t>been listed by any government department or agency as being debarred, suspended, proposed for suspension or debarment, or otherwise ineligible for participation in government procurement programmes or contracts on the grounds of a Prohibited Act</w:t>
      </w:r>
      <w:r>
        <w:t>.</w:t>
      </w:r>
    </w:p>
    <w:p w14:paraId="2CB51492" w14:textId="77777777" w:rsidR="00D81DAD" w:rsidRDefault="00234AF3" w:rsidP="001115F5">
      <w:pPr>
        <w:pStyle w:val="GPSL2Numbered"/>
      </w:pPr>
      <w:r w:rsidRPr="00893741">
        <w:t xml:space="preserve">The Supplier shall not during the </w:t>
      </w:r>
      <w:r w:rsidR="002E30D8">
        <w:t xml:space="preserve">Framework </w:t>
      </w:r>
      <w:r w:rsidRPr="00893741">
        <w:t>Period:</w:t>
      </w:r>
      <w:bookmarkEnd w:id="430"/>
      <w:r w:rsidRPr="00893741">
        <w:t xml:space="preserve"> </w:t>
      </w:r>
    </w:p>
    <w:p w14:paraId="39E2F42A" w14:textId="77777777" w:rsidR="00D81DAD" w:rsidRDefault="00234AF3" w:rsidP="001115F5">
      <w:pPr>
        <w:pStyle w:val="GPSL3numberedclause"/>
      </w:pPr>
      <w:r w:rsidRPr="00893741">
        <w:t>commit a Prohibited Act; and/or</w:t>
      </w:r>
    </w:p>
    <w:p w14:paraId="52BDC1E7" w14:textId="77777777" w:rsidR="00D81DAD" w:rsidRDefault="00234AF3">
      <w:pPr>
        <w:pStyle w:val="GPSL3numberedclause"/>
      </w:pPr>
      <w:r w:rsidRPr="00893741">
        <w:t xml:space="preserve">do or suffer anything to be done which would cause the </w:t>
      </w:r>
      <w:r w:rsidR="00D55875">
        <w:t>Authority</w:t>
      </w:r>
      <w:r w:rsidRPr="00893741">
        <w:t xml:space="preserve"> or any of the </w:t>
      </w:r>
      <w:r w:rsidR="00D55875">
        <w:t>Authority</w:t>
      </w:r>
      <w:r w:rsidRPr="00893741">
        <w:t>’s employees, consultants, contractors, sub-contractors or agents to contravene any of the Relevant Requirements or otherwise incur any liability in relation to the Relevant Requirements.</w:t>
      </w:r>
    </w:p>
    <w:p w14:paraId="54C4A22B" w14:textId="77777777" w:rsidR="00D81DAD" w:rsidRDefault="00234AF3" w:rsidP="001115F5">
      <w:pPr>
        <w:pStyle w:val="GPSL2Numbered"/>
      </w:pPr>
      <w:bookmarkStart w:id="431" w:name="_Ref358670054"/>
      <w:r w:rsidRPr="00893741">
        <w:t xml:space="preserve">The Supplier shall during the </w:t>
      </w:r>
      <w:r w:rsidR="00D55875">
        <w:t xml:space="preserve">Framework </w:t>
      </w:r>
      <w:r w:rsidRPr="00893741">
        <w:t>Period:</w:t>
      </w:r>
      <w:bookmarkEnd w:id="431"/>
    </w:p>
    <w:p w14:paraId="168E3100" w14:textId="77777777" w:rsidR="00320672" w:rsidRDefault="00D955D4" w:rsidP="00DF7724">
      <w:pPr>
        <w:pStyle w:val="GPSL3numberedclause"/>
      </w:pPr>
      <w:r w:rsidRPr="00893741">
        <w:t>establish, maintain and enforce, and require that its Sub-Contractors establish, maintain and enforce, policies and procedures which are adequate to ensure compliance with the Relevant Requirements and prevent the occurrence of a Prohibited Act</w:t>
      </w:r>
    </w:p>
    <w:p w14:paraId="67FA9D9F" w14:textId="1019F74F" w:rsidR="00D81DAD" w:rsidRDefault="00234AF3">
      <w:pPr>
        <w:pStyle w:val="GPSL3numberedclause"/>
      </w:pPr>
      <w:r w:rsidRPr="00893741">
        <w:t>keep appropriate records of its compliance with its obligations under Clause </w:t>
      </w:r>
      <w:r w:rsidR="001857F4">
        <w:fldChar w:fldCharType="begin"/>
      </w:r>
      <w:r w:rsidR="001857F4">
        <w:instrText xml:space="preserve"> REF _Ref358669575 \r \h  \* MERGEFORMAT </w:instrText>
      </w:r>
      <w:r w:rsidR="001857F4">
        <w:fldChar w:fldCharType="separate"/>
      </w:r>
      <w:r w:rsidR="00F4196B">
        <w:rPr>
          <w:b/>
          <w:bCs/>
          <w:lang w:val="en-US"/>
        </w:rPr>
        <w:t>Error! Reference source not found.</w:t>
      </w:r>
      <w:r w:rsidR="001857F4">
        <w:fldChar w:fldCharType="end"/>
      </w:r>
      <w:r w:rsidRPr="00893741">
        <w:t xml:space="preserve"> and make such records available to the Authority on request;</w:t>
      </w:r>
    </w:p>
    <w:p w14:paraId="147DC7B0" w14:textId="77777777" w:rsidR="00D81DAD" w:rsidRDefault="00234AF3">
      <w:pPr>
        <w:pStyle w:val="GPSL3numberedclause"/>
      </w:pPr>
      <w:r w:rsidRPr="00893741">
        <w:t xml:space="preserve">if so required by the </w:t>
      </w:r>
      <w:r w:rsidR="00D55875">
        <w:t>Authority</w:t>
      </w:r>
      <w:r w:rsidRPr="00893741">
        <w:t xml:space="preserve">, within twenty (20) Working Days of the </w:t>
      </w:r>
      <w:r w:rsidR="00D55875">
        <w:t xml:space="preserve">Framework </w:t>
      </w:r>
      <w:r w:rsidR="00160AEC">
        <w:t>Commence</w:t>
      </w:r>
      <w:r w:rsidR="00D55875">
        <w:t>ment</w:t>
      </w:r>
      <w:r w:rsidRPr="00893741">
        <w:t xml:space="preserve"> Date, and annually thereafter, certify </w:t>
      </w:r>
      <w:r w:rsidR="00C017F4">
        <w:t xml:space="preserve">in writing to the Authority, the compliance with this Clause </w:t>
      </w:r>
      <w:r w:rsidR="00087F65">
        <w:fldChar w:fldCharType="begin"/>
      </w:r>
      <w:r w:rsidR="0082150D">
        <w:instrText xml:space="preserve"> REF _Ref358670054 \w \h </w:instrText>
      </w:r>
      <w:r w:rsidR="00087F65">
        <w:fldChar w:fldCharType="separate"/>
      </w:r>
      <w:r w:rsidR="00F4196B">
        <w:t>39.3</w:t>
      </w:r>
      <w:r w:rsidR="00087F65">
        <w:fldChar w:fldCharType="end"/>
      </w:r>
      <w:r w:rsidR="0082150D">
        <w:t xml:space="preserve"> </w:t>
      </w:r>
      <w:r w:rsidR="00C017F4">
        <w:t xml:space="preserve">of </w:t>
      </w:r>
      <w:r w:rsidRPr="00893741">
        <w:t xml:space="preserve">all persons associated with </w:t>
      </w:r>
      <w:r w:rsidR="00C017F4">
        <w:t>the Supplier</w:t>
      </w:r>
      <w:r w:rsidRPr="00893741">
        <w:t xml:space="preserve"> or its Sub-</w:t>
      </w:r>
      <w:r w:rsidRPr="00893741">
        <w:lastRenderedPageBreak/>
        <w:t xml:space="preserve">Contractors </w:t>
      </w:r>
      <w:r w:rsidR="00D74936">
        <w:t>w</w:t>
      </w:r>
      <w:r w:rsidRPr="00893741">
        <w:t xml:space="preserve">ho are </w:t>
      </w:r>
      <w:r w:rsidR="00D74936">
        <w:t xml:space="preserve">responsible for </w:t>
      </w:r>
      <w:r w:rsidRPr="00893741">
        <w:t xml:space="preserve">supplying the </w:t>
      </w:r>
      <w:r w:rsidR="00FA3B62">
        <w:t>Services</w:t>
      </w:r>
      <w:r w:rsidRPr="00893741">
        <w:t xml:space="preserve"> in connection with this</w:t>
      </w:r>
      <w:r w:rsidR="00C017F4">
        <w:t xml:space="preserve"> Framework Agreement</w:t>
      </w:r>
      <w:r w:rsidRPr="00893741">
        <w:t xml:space="preserve">.  The Supplier shall provide such supporting evidence of compliance as the </w:t>
      </w:r>
      <w:r w:rsidR="00C017F4">
        <w:t>Authority</w:t>
      </w:r>
      <w:r w:rsidRPr="00893741">
        <w:t xml:space="preserve"> may reasonably request; and</w:t>
      </w:r>
    </w:p>
    <w:p w14:paraId="38626622" w14:textId="77777777" w:rsidR="00D81DAD" w:rsidRDefault="00234AF3">
      <w:pPr>
        <w:pStyle w:val="GPSL3numberedclause"/>
      </w:pPr>
      <w:r w:rsidRPr="00893741">
        <w:t xml:space="preserve">have, maintain and where appropriate enforce an anti-bribery policy (which shall be disclosed to the </w:t>
      </w:r>
      <w:r w:rsidR="00271C82">
        <w:t>Authority</w:t>
      </w:r>
      <w:r w:rsidRPr="00893741">
        <w:t xml:space="preserve"> on request) to prevent it and any </w:t>
      </w:r>
      <w:r>
        <w:t>Supplier Personnel</w:t>
      </w:r>
      <w:r w:rsidRPr="00893741">
        <w:t xml:space="preserve"> or any person acting on the Supplier's behalf from committing a Prohibited Act.</w:t>
      </w:r>
    </w:p>
    <w:p w14:paraId="31F4ECDC" w14:textId="77777777" w:rsidR="00D81DAD" w:rsidRDefault="00234AF3" w:rsidP="001115F5">
      <w:pPr>
        <w:pStyle w:val="GPSL2Numbered"/>
      </w:pPr>
      <w:bookmarkStart w:id="432" w:name="_Ref358669929"/>
      <w:bookmarkStart w:id="433" w:name="_Ref358670231"/>
      <w:r w:rsidRPr="00893741">
        <w:t xml:space="preserve">The Supplier shall immediately notify the </w:t>
      </w:r>
      <w:r w:rsidR="00FB1DDD">
        <w:t>Authority</w:t>
      </w:r>
      <w:r w:rsidRPr="00893741">
        <w:t xml:space="preserve"> in writing if it becomes </w:t>
      </w:r>
      <w:r w:rsidR="00271C82">
        <w:t xml:space="preserve">  </w:t>
      </w:r>
      <w:r w:rsidRPr="00893741">
        <w:t>aware of any breach of Clause </w:t>
      </w:r>
      <w:r w:rsidR="001857F4">
        <w:fldChar w:fldCharType="begin"/>
      </w:r>
      <w:r w:rsidR="001857F4">
        <w:instrText xml:space="preserve"> REF _Ref358669852 \r \h  \* MERGEFORMAT </w:instrText>
      </w:r>
      <w:r w:rsidR="001857F4">
        <w:fldChar w:fldCharType="separate"/>
      </w:r>
      <w:r w:rsidR="00F4196B">
        <w:t>39.1</w:t>
      </w:r>
      <w:r w:rsidR="001857F4">
        <w:fldChar w:fldCharType="end"/>
      </w:r>
      <w:r w:rsidRPr="00893741">
        <w:t xml:space="preserve">, or has reason to believe that it has or any of the </w:t>
      </w:r>
      <w:r>
        <w:t>Supplier Personnel</w:t>
      </w:r>
      <w:r w:rsidRPr="00893741">
        <w:t xml:space="preserve"> ha</w:t>
      </w:r>
      <w:bookmarkEnd w:id="432"/>
      <w:r w:rsidR="00FB1DDD">
        <w:t>s</w:t>
      </w:r>
      <w:r w:rsidRPr="00893741">
        <w:t>:</w:t>
      </w:r>
      <w:bookmarkEnd w:id="433"/>
    </w:p>
    <w:p w14:paraId="1C2F8AD7" w14:textId="77777777" w:rsidR="00D81DAD" w:rsidRDefault="00234AF3" w:rsidP="001115F5">
      <w:pPr>
        <w:pStyle w:val="GPSL3numberedclause"/>
      </w:pPr>
      <w:r w:rsidRPr="00893741">
        <w:t>been subject to an investigation or prosecution which relates to an alleged Prohibited Act;</w:t>
      </w:r>
    </w:p>
    <w:p w14:paraId="66EE288E" w14:textId="77777777" w:rsidR="00D81DAD" w:rsidRDefault="00234AF3">
      <w:pPr>
        <w:pStyle w:val="GPSL3numberedclause"/>
      </w:pPr>
      <w:r w:rsidRPr="00893741">
        <w:t>been listed by any government department or agency as being debarred, suspended, proposed for suspension or debarment, or otherwise ineligible for participation in government procurement programmes or contracts on the grounds of a Prohibited Act; and/or</w:t>
      </w:r>
    </w:p>
    <w:p w14:paraId="5996B03E" w14:textId="77777777" w:rsidR="00D81DAD" w:rsidRDefault="00234AF3">
      <w:pPr>
        <w:pStyle w:val="GPSL3numberedclause"/>
      </w:pPr>
      <w:r w:rsidRPr="00893741">
        <w:t xml:space="preserve">received a request or demand for any undue financial or other advantage of any kind in connection with the performance of this </w:t>
      </w:r>
      <w:r w:rsidR="00FB1DDD">
        <w:t>Framework Agreement</w:t>
      </w:r>
      <w:r w:rsidRPr="00893741">
        <w:t xml:space="preserve"> or otherwise suspects that any person or Party directly or indirectly connected with this </w:t>
      </w:r>
      <w:r w:rsidR="00333351">
        <w:t>Framework Agreement</w:t>
      </w:r>
      <w:r w:rsidRPr="00893741">
        <w:t xml:space="preserve"> has committed or attempted to commit a Prohibited Act.</w:t>
      </w:r>
    </w:p>
    <w:p w14:paraId="04F42081" w14:textId="77777777" w:rsidR="00D81DAD" w:rsidRDefault="00234AF3" w:rsidP="001115F5">
      <w:pPr>
        <w:pStyle w:val="GPSL2Numbered"/>
      </w:pPr>
      <w:r w:rsidRPr="00893741">
        <w:t xml:space="preserve">If the Supplier makes a notification to the </w:t>
      </w:r>
      <w:r w:rsidR="00333351">
        <w:t>Authority</w:t>
      </w:r>
      <w:r w:rsidRPr="00893741">
        <w:t xml:space="preserve"> pursuant to Clause </w:t>
      </w:r>
      <w:r w:rsidR="001857F4">
        <w:fldChar w:fldCharType="begin"/>
      </w:r>
      <w:r w:rsidR="001857F4">
        <w:instrText xml:space="preserve"> REF _Ref358669929 \r \h  \* MERGEFORMAT </w:instrText>
      </w:r>
      <w:r w:rsidR="001857F4">
        <w:fldChar w:fldCharType="separate"/>
      </w:r>
      <w:r w:rsidR="00F4196B">
        <w:t>39.4</w:t>
      </w:r>
      <w:r w:rsidR="001857F4">
        <w:fldChar w:fldCharType="end"/>
      </w:r>
      <w:r w:rsidRPr="00893741">
        <w:t xml:space="preserve">, the Supplier shall respond promptly to the </w:t>
      </w:r>
      <w:r w:rsidR="00333351">
        <w:t>Authority</w:t>
      </w:r>
      <w:r w:rsidRPr="00893741">
        <w:t xml:space="preserve">'s enquiries, co-operate with any investigation, and allow the </w:t>
      </w:r>
      <w:r w:rsidR="00333351">
        <w:t>Authority</w:t>
      </w:r>
      <w:r w:rsidRPr="00893741">
        <w:t xml:space="preserve"> to audit any books, records and/or any other relevant documentation in accordance with Cla</w:t>
      </w:r>
      <w:r w:rsidR="005F764F">
        <w:t xml:space="preserve">use </w:t>
      </w:r>
      <w:r w:rsidR="00087F65">
        <w:fldChar w:fldCharType="begin"/>
      </w:r>
      <w:r w:rsidR="008B633B">
        <w:instrText xml:space="preserve"> REF _Ref365017299 \r \h </w:instrText>
      </w:r>
      <w:r w:rsidR="00087F65">
        <w:fldChar w:fldCharType="separate"/>
      </w:r>
      <w:r w:rsidR="00F4196B">
        <w:t>17</w:t>
      </w:r>
      <w:r w:rsidR="00087F65">
        <w:fldChar w:fldCharType="end"/>
      </w:r>
      <w:r w:rsidR="008B633B">
        <w:t xml:space="preserve"> </w:t>
      </w:r>
      <w:r w:rsidRPr="00893741">
        <w:t>(</w:t>
      </w:r>
      <w:r w:rsidR="008B633B">
        <w:t>Records, Audit Access and Open Book Data</w:t>
      </w:r>
      <w:r w:rsidRPr="00893741">
        <w:t>).</w:t>
      </w:r>
    </w:p>
    <w:p w14:paraId="248FB082" w14:textId="77777777" w:rsidR="00D81DAD" w:rsidRDefault="00234AF3">
      <w:pPr>
        <w:pStyle w:val="GPSL2Numbered"/>
      </w:pPr>
      <w:bookmarkStart w:id="434" w:name="_Ref358670290"/>
      <w:r w:rsidRPr="00893741">
        <w:t>If the Supplier breaches Clause </w:t>
      </w:r>
      <w:r w:rsidR="001857F4">
        <w:fldChar w:fldCharType="begin"/>
      </w:r>
      <w:r w:rsidR="001857F4">
        <w:instrText xml:space="preserve"> REF _Ref358669852 \r \h  \* MERGEFORMAT </w:instrText>
      </w:r>
      <w:r w:rsidR="001857F4">
        <w:fldChar w:fldCharType="separate"/>
      </w:r>
      <w:r w:rsidR="00F4196B">
        <w:t>39.1</w:t>
      </w:r>
      <w:r w:rsidR="001857F4">
        <w:fldChar w:fldCharType="end"/>
      </w:r>
      <w:r w:rsidRPr="00893741">
        <w:t xml:space="preserve">, the </w:t>
      </w:r>
      <w:r w:rsidR="00333351">
        <w:t>Authority</w:t>
      </w:r>
      <w:r w:rsidRPr="00893741">
        <w:t xml:space="preserve"> may by notice:</w:t>
      </w:r>
      <w:bookmarkEnd w:id="434"/>
    </w:p>
    <w:p w14:paraId="3773352E" w14:textId="77777777" w:rsidR="00D81DAD" w:rsidRDefault="00234AF3" w:rsidP="001115F5">
      <w:pPr>
        <w:pStyle w:val="GPSL3numberedclause"/>
      </w:pPr>
      <w:r w:rsidRPr="00893741">
        <w:t xml:space="preserve">require the Supplier to remove from </w:t>
      </w:r>
      <w:r w:rsidR="00333351">
        <w:t xml:space="preserve">the </w:t>
      </w:r>
      <w:r w:rsidRPr="00893741">
        <w:t xml:space="preserve">performance of this </w:t>
      </w:r>
      <w:r w:rsidR="00333351">
        <w:t>Framework Agreement</w:t>
      </w:r>
      <w:r w:rsidRPr="00893741">
        <w:t xml:space="preserve"> any </w:t>
      </w:r>
      <w:r>
        <w:t>Supplier Personnel</w:t>
      </w:r>
      <w:r w:rsidRPr="00893741">
        <w:t xml:space="preserve"> whose acts or omissions have caused the Supplier’s breach; or</w:t>
      </w:r>
    </w:p>
    <w:p w14:paraId="59CC0A43" w14:textId="77777777" w:rsidR="00D81DAD" w:rsidRDefault="00234AF3">
      <w:pPr>
        <w:pStyle w:val="GPSL3numberedclause"/>
      </w:pPr>
      <w:r w:rsidRPr="00893741">
        <w:t xml:space="preserve">immediately terminate this </w:t>
      </w:r>
      <w:r w:rsidR="00333351">
        <w:t xml:space="preserve">Framework Agreement </w:t>
      </w:r>
      <w:r w:rsidRPr="00893741">
        <w:t xml:space="preserve">for </w:t>
      </w:r>
      <w:r w:rsidR="009718BD">
        <w:t>m</w:t>
      </w:r>
      <w:r w:rsidRPr="00893741">
        <w:t xml:space="preserve">aterial </w:t>
      </w:r>
      <w:r w:rsidR="00744CCB">
        <w:t>Default</w:t>
      </w:r>
      <w:r w:rsidRPr="00893741">
        <w:t>.</w:t>
      </w:r>
    </w:p>
    <w:p w14:paraId="03B2A368" w14:textId="77777777" w:rsidR="00D81DAD" w:rsidRDefault="00234AF3" w:rsidP="001115F5">
      <w:pPr>
        <w:pStyle w:val="GPSL2Numbered"/>
      </w:pPr>
      <w:r w:rsidRPr="00333351">
        <w:t xml:space="preserve">Any notice served by the </w:t>
      </w:r>
      <w:r w:rsidR="00333351">
        <w:t>Authority</w:t>
      </w:r>
      <w:r w:rsidRPr="00333351">
        <w:t xml:space="preserve"> under Clause </w:t>
      </w:r>
      <w:r w:rsidR="001857F4">
        <w:fldChar w:fldCharType="begin"/>
      </w:r>
      <w:r w:rsidR="001857F4">
        <w:instrText xml:space="preserve"> REF _Ref358670290 \r \h  \* MERGEFORMAT </w:instrText>
      </w:r>
      <w:r w:rsidR="001857F4">
        <w:fldChar w:fldCharType="separate"/>
      </w:r>
      <w:r w:rsidR="00F4196B">
        <w:t>39.6</w:t>
      </w:r>
      <w:r w:rsidR="001857F4">
        <w:fldChar w:fldCharType="end"/>
      </w:r>
      <w:r w:rsidRPr="00333351">
        <w:t xml:space="preserve"> shall specify the nature of the Prohibited Act, the identity of the Party who the </w:t>
      </w:r>
      <w:r w:rsidR="00333351">
        <w:t>Authority</w:t>
      </w:r>
      <w:r w:rsidRPr="00333351">
        <w:t xml:space="preserve"> believes has committed the Prohibited Act and the action that the </w:t>
      </w:r>
      <w:r w:rsidR="00333351">
        <w:t>Authority</w:t>
      </w:r>
      <w:r w:rsidRPr="00333351">
        <w:t xml:space="preserve"> has elected to take (including, where relevant, the date on which this </w:t>
      </w:r>
      <w:r w:rsidR="00DE0602">
        <w:t>Framework Agreement</w:t>
      </w:r>
      <w:r w:rsidRPr="00333351">
        <w:t xml:space="preserve"> shall terminate).</w:t>
      </w:r>
    </w:p>
    <w:p w14:paraId="773371F1" w14:textId="77777777" w:rsidR="00D81DAD" w:rsidRDefault="001827DA" w:rsidP="001115F5">
      <w:pPr>
        <w:pStyle w:val="GPSL1CLAUSEHEADING"/>
      </w:pPr>
      <w:bookmarkStart w:id="435" w:name="_Ref365038221"/>
      <w:bookmarkStart w:id="436" w:name="_Toc366085171"/>
      <w:bookmarkStart w:id="437" w:name="_Toc421171782"/>
      <w:bookmarkStart w:id="438" w:name="_Toc421605866"/>
      <w:r w:rsidRPr="001827DA">
        <w:t>CONFLICTS OF INTEREST</w:t>
      </w:r>
      <w:bookmarkEnd w:id="435"/>
      <w:bookmarkEnd w:id="436"/>
      <w:bookmarkEnd w:id="437"/>
      <w:bookmarkEnd w:id="438"/>
    </w:p>
    <w:p w14:paraId="0BA72E5A" w14:textId="2FADA73A" w:rsidR="00D81DAD" w:rsidRDefault="00650D45" w:rsidP="001115F5">
      <w:pPr>
        <w:pStyle w:val="GPSL2Numbered"/>
      </w:pPr>
      <w:bookmarkStart w:id="439" w:name="_Ref365046415"/>
      <w:r w:rsidRPr="006875AD">
        <w:t>The Supplier shall take appropriate steps to ensure that neither the Supplier nor the S</w:t>
      </w:r>
      <w:r>
        <w:t>upplier Personnel</w:t>
      </w:r>
      <w:r w:rsidRPr="006875AD">
        <w:t xml:space="preserve"> are placed in a position where (in the reasonable opinion of the Authority) there is or may be an actual conflict, or a potential conflict, between the pecuniary or personal interests of the Supplier or the S</w:t>
      </w:r>
      <w:r>
        <w:t>upplier Personnel</w:t>
      </w:r>
      <w:r w:rsidRPr="006875AD">
        <w:t xml:space="preserve"> and the duties owed to the Authority and Other </w:t>
      </w:r>
      <w:r w:rsidRPr="006875AD">
        <w:lastRenderedPageBreak/>
        <w:t xml:space="preserve">Contracting </w:t>
      </w:r>
      <w:r w:rsidR="003F55F6">
        <w:t>Authorities</w:t>
      </w:r>
      <w:r w:rsidRPr="006875AD">
        <w:t xml:space="preserve"> under the provisions of this Framework Agreement or any </w:t>
      </w:r>
      <w:r w:rsidR="005649AF">
        <w:t>Call Off Contract</w:t>
      </w:r>
      <w:r w:rsidRPr="006875AD">
        <w:t>.</w:t>
      </w:r>
      <w:bookmarkEnd w:id="439"/>
    </w:p>
    <w:p w14:paraId="27A9F9A7" w14:textId="33F53B75" w:rsidR="00D81DAD" w:rsidRDefault="00650D45">
      <w:pPr>
        <w:pStyle w:val="GPSL2Numbered"/>
      </w:pPr>
      <w:r w:rsidRPr="006875AD">
        <w:t xml:space="preserve">The Supplier shall promptly notify and provide full particulars to the Authority or the relevant Other </w:t>
      </w:r>
      <w:r w:rsidR="00DF7724">
        <w:t>Contracting Authority</w:t>
      </w:r>
      <w:r w:rsidRPr="006875AD">
        <w:t xml:space="preserve"> if such conflict referred to in Clause </w:t>
      </w:r>
      <w:r w:rsidR="00087F65">
        <w:fldChar w:fldCharType="begin"/>
      </w:r>
      <w:r w:rsidR="0082150D">
        <w:instrText xml:space="preserve"> REF _Ref365046415 \w \h </w:instrText>
      </w:r>
      <w:r w:rsidR="00087F65">
        <w:fldChar w:fldCharType="separate"/>
      </w:r>
      <w:r w:rsidR="00F4196B">
        <w:t>40.1</w:t>
      </w:r>
      <w:r w:rsidR="00087F65">
        <w:fldChar w:fldCharType="end"/>
      </w:r>
      <w:r w:rsidR="0082150D">
        <w:t xml:space="preserve"> </w:t>
      </w:r>
      <w:r w:rsidRPr="006875AD">
        <w:t>arises or may reasonably been foreseen as arising.</w:t>
      </w:r>
    </w:p>
    <w:p w14:paraId="3EDB5608" w14:textId="61F6B3BF" w:rsidR="00D81DAD" w:rsidRDefault="00650D45">
      <w:pPr>
        <w:pStyle w:val="GPSL2Numbered"/>
      </w:pPr>
      <w:r w:rsidRPr="006875AD">
        <w:t xml:space="preserve">The Authority reserves the right to terminate this Framework Agreement immediately by giving notice in writing to the Supplier and/or to take such other steps it deems necessary where, in the reasonable opinion of the Authority, there is or may be an actual conflict, or a potential conflict, between the pecuniary or personal interests of the Supplier and the duties owed to the Authority under the provisions of this Framework Agreement or any </w:t>
      </w:r>
      <w:r w:rsidR="005649AF">
        <w:t>Call Off Contract</w:t>
      </w:r>
      <w:r w:rsidRPr="006875AD">
        <w:t>.  The action of the Authority pursuant to this Clause</w:t>
      </w:r>
      <w:r w:rsidR="00BF4F45">
        <w:t xml:space="preserve"> 38</w:t>
      </w:r>
      <w:r w:rsidRPr="006875AD">
        <w:t xml:space="preserve"> shall not prejudice or affect any right of action or remedy which shall have accrued or shall thereafter accrue to the Authority.</w:t>
      </w:r>
    </w:p>
    <w:p w14:paraId="7F804CFD" w14:textId="77777777" w:rsidR="00D81DAD" w:rsidRDefault="001827DA" w:rsidP="001115F5">
      <w:pPr>
        <w:pStyle w:val="GPSL1CLAUSEHEADING"/>
      </w:pPr>
      <w:bookmarkStart w:id="440" w:name="_Ref365043770"/>
      <w:bookmarkStart w:id="441" w:name="_Ref365046459"/>
      <w:bookmarkStart w:id="442" w:name="_Toc366085172"/>
      <w:bookmarkStart w:id="443" w:name="_Toc421171783"/>
      <w:bookmarkStart w:id="444" w:name="_Toc421605867"/>
      <w:r w:rsidRPr="001827DA">
        <w:t>SEVERANCE</w:t>
      </w:r>
      <w:bookmarkEnd w:id="440"/>
      <w:bookmarkEnd w:id="441"/>
      <w:bookmarkEnd w:id="442"/>
      <w:bookmarkEnd w:id="443"/>
      <w:bookmarkEnd w:id="444"/>
    </w:p>
    <w:p w14:paraId="78168F2D" w14:textId="77777777" w:rsidR="00D81DAD" w:rsidRDefault="00650D45" w:rsidP="001115F5">
      <w:pPr>
        <w:pStyle w:val="GPSL2Numbered"/>
      </w:pPr>
      <w:bookmarkStart w:id="445" w:name="_Ref365046440"/>
      <w:r w:rsidRPr="00893741">
        <w:t xml:space="preserve">If any provision of this </w:t>
      </w:r>
      <w:r w:rsidRPr="006875AD">
        <w:t xml:space="preserve">Framework Agreement </w:t>
      </w:r>
      <w:r w:rsidRPr="00893741">
        <w:t xml:space="preserve">(or part of any provision) is held to be void or otherwise unenforceable by any court of competent jurisdiction, such provision (or part) shall to the extent necessary to ensure that the remaining provisions of </w:t>
      </w:r>
      <w:r w:rsidR="00F7417A" w:rsidRPr="00893741">
        <w:t>th</w:t>
      </w:r>
      <w:r w:rsidR="00F7417A">
        <w:t>is</w:t>
      </w:r>
      <w:r w:rsidR="00F7417A" w:rsidRPr="00893741">
        <w:t xml:space="preserve"> </w:t>
      </w:r>
      <w:r w:rsidRPr="006875AD">
        <w:t xml:space="preserve">Framework Agreement </w:t>
      </w:r>
      <w:r w:rsidRPr="00893741">
        <w:t xml:space="preserve">are not void or unenforceable be deemed to be deleted and the validity and/or enforceability of the remaining provisions of this </w:t>
      </w:r>
      <w:r w:rsidRPr="006875AD">
        <w:t xml:space="preserve">Framework Agreement </w:t>
      </w:r>
      <w:r w:rsidRPr="00893741">
        <w:t>shall not be affected.</w:t>
      </w:r>
      <w:bookmarkEnd w:id="445"/>
    </w:p>
    <w:p w14:paraId="147FA890" w14:textId="77777777" w:rsidR="00D81DAD" w:rsidRDefault="00650D45">
      <w:pPr>
        <w:pStyle w:val="GPSL2Numbered"/>
      </w:pPr>
      <w:bookmarkStart w:id="446" w:name="_Ref365046449"/>
      <w:r w:rsidRPr="00893741">
        <w:t>In the event that any deemed deletion under Clause </w:t>
      </w:r>
      <w:r w:rsidR="00087F65">
        <w:fldChar w:fldCharType="begin"/>
      </w:r>
      <w:r w:rsidR="0082150D">
        <w:instrText xml:space="preserve"> REF _Ref365046440 \w \h </w:instrText>
      </w:r>
      <w:r w:rsidR="00087F65">
        <w:fldChar w:fldCharType="separate"/>
      </w:r>
      <w:r w:rsidR="00F4196B">
        <w:t>41.1</w:t>
      </w:r>
      <w:r w:rsidR="00087F65">
        <w:fldChar w:fldCharType="end"/>
      </w:r>
      <w:r w:rsidRPr="00893741">
        <w:t xml:space="preserve"> is so fundamental as to prevent the accomplishment of the purpose of this </w:t>
      </w:r>
      <w:r w:rsidRPr="006875AD">
        <w:t xml:space="preserve">Framework Agreement </w:t>
      </w:r>
      <w:r w:rsidRPr="00893741">
        <w:t xml:space="preserve">or materially alters the balance of risks and rewards in this </w:t>
      </w:r>
      <w:r w:rsidRPr="006875AD">
        <w:t>Framework Agreement</w:t>
      </w:r>
      <w:r w:rsidRPr="00893741">
        <w:t xml:space="preserve">, either Party may give notice to the other Party requiring the Parties to commence good faith negotiations to amend this </w:t>
      </w:r>
      <w:r w:rsidRPr="006875AD">
        <w:t xml:space="preserve">Framework Agreement </w:t>
      </w:r>
      <w:r w:rsidRPr="00893741">
        <w:t xml:space="preserve">so that, as amended, it is valid and enforceable, preserves the balance of risks and rewards in this </w:t>
      </w:r>
      <w:r w:rsidRPr="006875AD">
        <w:t>Framework Agreement</w:t>
      </w:r>
      <w:r w:rsidRPr="00893741">
        <w:t xml:space="preserve"> and, to the extent that is reasonably </w:t>
      </w:r>
      <w:r w:rsidR="00BF4F45" w:rsidRPr="00893741">
        <w:t>p</w:t>
      </w:r>
      <w:r w:rsidR="00BF4F45">
        <w:t>racticable</w:t>
      </w:r>
      <w:r w:rsidRPr="00893741">
        <w:t>, achieves the Parties' original commercial intention.</w:t>
      </w:r>
      <w:bookmarkEnd w:id="446"/>
    </w:p>
    <w:p w14:paraId="00724F7E" w14:textId="77777777" w:rsidR="00D81DAD" w:rsidRDefault="00650D45">
      <w:pPr>
        <w:pStyle w:val="GPSL2Numbered"/>
      </w:pPr>
      <w:r w:rsidRPr="00893741">
        <w:t xml:space="preserve">If the Parties are unable to resolve </w:t>
      </w:r>
      <w:r w:rsidR="00BF4F45">
        <w:t xml:space="preserve">any Dispute arising under this Clause 39 </w:t>
      </w:r>
      <w:r w:rsidRPr="00893741">
        <w:t>within twenty (20) Working Days of the date of the notice given pursuant to Clause </w:t>
      </w:r>
      <w:r w:rsidR="00087F65">
        <w:fldChar w:fldCharType="begin"/>
      </w:r>
      <w:r w:rsidR="0082150D">
        <w:instrText xml:space="preserve"> REF _Ref365046449 \w \h </w:instrText>
      </w:r>
      <w:r w:rsidR="00087F65">
        <w:fldChar w:fldCharType="separate"/>
      </w:r>
      <w:r w:rsidR="00F4196B">
        <w:t>41.2</w:t>
      </w:r>
      <w:r w:rsidR="00087F65">
        <w:fldChar w:fldCharType="end"/>
      </w:r>
      <w:r w:rsidRPr="00893741">
        <w:t xml:space="preserve">, this </w:t>
      </w:r>
      <w:r w:rsidRPr="006875AD">
        <w:t>Framework Agreement</w:t>
      </w:r>
      <w:r w:rsidRPr="00893741">
        <w:t xml:space="preserve"> shall automatically terminate with immediate effect. The costs of termination incurred by the Parties shall lie where they fall if this </w:t>
      </w:r>
      <w:r w:rsidRPr="006875AD">
        <w:t xml:space="preserve">Framework Agreement </w:t>
      </w:r>
      <w:r w:rsidRPr="00893741">
        <w:t>is terminated pursuant to this Clause</w:t>
      </w:r>
      <w:r w:rsidR="0082150D">
        <w:t xml:space="preserve"> </w:t>
      </w:r>
      <w:r w:rsidR="00087F65">
        <w:fldChar w:fldCharType="begin"/>
      </w:r>
      <w:r w:rsidR="0082150D">
        <w:instrText xml:space="preserve"> REF _Ref365046459 \w \h </w:instrText>
      </w:r>
      <w:r w:rsidR="00087F65">
        <w:fldChar w:fldCharType="separate"/>
      </w:r>
      <w:r w:rsidR="00F4196B">
        <w:t>41</w:t>
      </w:r>
      <w:r w:rsidR="00087F65">
        <w:fldChar w:fldCharType="end"/>
      </w:r>
      <w:r>
        <w:t>.</w:t>
      </w:r>
    </w:p>
    <w:p w14:paraId="3C604A93" w14:textId="77777777" w:rsidR="00D81DAD" w:rsidRDefault="001827DA" w:rsidP="001115F5">
      <w:pPr>
        <w:pStyle w:val="GPSL1CLAUSEHEADING"/>
      </w:pPr>
      <w:bookmarkStart w:id="447" w:name="_Toc366085173"/>
      <w:bookmarkStart w:id="448" w:name="_Toc421171784"/>
      <w:bookmarkStart w:id="449" w:name="_Toc421605868"/>
      <w:r w:rsidRPr="001827DA">
        <w:t>FURTHER ASSURANCES</w:t>
      </w:r>
      <w:bookmarkEnd w:id="447"/>
      <w:bookmarkEnd w:id="448"/>
      <w:bookmarkEnd w:id="449"/>
    </w:p>
    <w:p w14:paraId="5519ACEA" w14:textId="77777777" w:rsidR="00D81DAD" w:rsidRDefault="00650D45" w:rsidP="001115F5">
      <w:pPr>
        <w:pStyle w:val="GPSL2Numbered"/>
      </w:pPr>
      <w:r w:rsidRPr="006875AD">
        <w:t xml:space="preserve">Each Party undertakes at the request of the other, and at the cost of the requesting Party to do all acts and execute all documents which may be necessary to give effect to </w:t>
      </w:r>
      <w:r>
        <w:t xml:space="preserve">the meaning of </w:t>
      </w:r>
      <w:r w:rsidRPr="006875AD">
        <w:t>this Framework Agreement.</w:t>
      </w:r>
    </w:p>
    <w:p w14:paraId="550B6533" w14:textId="77777777" w:rsidR="00D81DAD" w:rsidRDefault="001827DA" w:rsidP="001115F5">
      <w:pPr>
        <w:pStyle w:val="GPSL1CLAUSEHEADING"/>
      </w:pPr>
      <w:bookmarkStart w:id="450" w:name="_Ref365043868"/>
      <w:bookmarkStart w:id="451" w:name="_Ref365046501"/>
      <w:bookmarkStart w:id="452" w:name="_Toc366085174"/>
      <w:bookmarkStart w:id="453" w:name="_Toc421171785"/>
      <w:bookmarkStart w:id="454" w:name="_Toc421605869"/>
      <w:r w:rsidRPr="001827DA">
        <w:t>ENTIRE AGREEMENT</w:t>
      </w:r>
      <w:bookmarkEnd w:id="450"/>
      <w:bookmarkEnd w:id="451"/>
      <w:bookmarkEnd w:id="452"/>
      <w:bookmarkEnd w:id="453"/>
      <w:bookmarkEnd w:id="454"/>
    </w:p>
    <w:p w14:paraId="3136275A" w14:textId="77777777" w:rsidR="00D81DAD" w:rsidRDefault="00650D45" w:rsidP="001115F5">
      <w:pPr>
        <w:pStyle w:val="GPSL2Numbered"/>
      </w:pPr>
      <w:r w:rsidRPr="003A5E12">
        <w:t xml:space="preserve">This </w:t>
      </w:r>
      <w:r w:rsidRPr="006875AD">
        <w:t>Framework Agreement</w:t>
      </w:r>
      <w:r w:rsidRPr="003A5E12">
        <w:t xml:space="preserve"> constitutes the entire agreement between the Parties in respect of the </w:t>
      </w:r>
      <w:r>
        <w:t xml:space="preserve">subject </w:t>
      </w:r>
      <w:r w:rsidRPr="003A5E12">
        <w:t>matter</w:t>
      </w:r>
      <w:r>
        <w:t xml:space="preserve"> </w:t>
      </w:r>
      <w:r w:rsidRPr="003A5E12">
        <w:t>and supersedes</w:t>
      </w:r>
      <w:r>
        <w:t xml:space="preserve"> and extinguishes all </w:t>
      </w:r>
      <w:r>
        <w:lastRenderedPageBreak/>
        <w:t xml:space="preserve">prior negotiations, course of dealings or </w:t>
      </w:r>
      <w:r w:rsidRPr="003A5E12">
        <w:t>agreement</w:t>
      </w:r>
      <w:r>
        <w:t xml:space="preserve">s made </w:t>
      </w:r>
      <w:r w:rsidRPr="003A5E12">
        <w:t xml:space="preserve">between the Parties in relation to </w:t>
      </w:r>
      <w:r>
        <w:t>its subject</w:t>
      </w:r>
      <w:r w:rsidRPr="003A5E12">
        <w:t xml:space="preserve"> matter</w:t>
      </w:r>
      <w:r>
        <w:t>, whether written or oral</w:t>
      </w:r>
      <w:r w:rsidRPr="003A5E12">
        <w:t>.</w:t>
      </w:r>
    </w:p>
    <w:p w14:paraId="059068A9" w14:textId="77777777" w:rsidR="00D81DAD" w:rsidRDefault="00650D45">
      <w:pPr>
        <w:pStyle w:val="GPSL2Numbered"/>
      </w:pPr>
      <w:r w:rsidRPr="005816CF">
        <w:t xml:space="preserve">Neither Party has been given, nor entered into this </w:t>
      </w:r>
      <w:r w:rsidRPr="006875AD">
        <w:t>Framework Agreement</w:t>
      </w:r>
      <w:r w:rsidRPr="005816CF">
        <w:t xml:space="preserve"> in reliance on, any warranty, statement, promise or representation other than those expressly set out in this </w:t>
      </w:r>
      <w:r w:rsidRPr="006875AD">
        <w:t>Framework Agreement</w:t>
      </w:r>
      <w:r w:rsidRPr="005816CF">
        <w:t xml:space="preserve">. </w:t>
      </w:r>
    </w:p>
    <w:p w14:paraId="100BE161" w14:textId="77777777" w:rsidR="00D81DAD" w:rsidRDefault="00650D45">
      <w:pPr>
        <w:pStyle w:val="GPSL2Numbered"/>
      </w:pPr>
      <w:r w:rsidRPr="005816CF">
        <w:t>Nothing in this Clause</w:t>
      </w:r>
      <w:r w:rsidR="0082150D">
        <w:t xml:space="preserve"> </w:t>
      </w:r>
      <w:r w:rsidR="00087F65">
        <w:fldChar w:fldCharType="begin"/>
      </w:r>
      <w:r w:rsidR="0082150D">
        <w:instrText xml:space="preserve"> REF _Ref365046501 \w \h </w:instrText>
      </w:r>
      <w:r w:rsidR="00087F65">
        <w:fldChar w:fldCharType="separate"/>
      </w:r>
      <w:r w:rsidR="00F4196B">
        <w:t>43</w:t>
      </w:r>
      <w:r w:rsidR="00087F65">
        <w:fldChar w:fldCharType="end"/>
      </w:r>
      <w:r w:rsidR="0082150D">
        <w:t xml:space="preserve"> </w:t>
      </w:r>
      <w:r w:rsidRPr="005816CF">
        <w:t xml:space="preserve">shall exclude any liability in respect of misrepresentations made fraudulently. </w:t>
      </w:r>
    </w:p>
    <w:p w14:paraId="32D212BE" w14:textId="77777777" w:rsidR="00D81DAD" w:rsidRDefault="001827DA" w:rsidP="001115F5">
      <w:pPr>
        <w:pStyle w:val="GPSL1CLAUSEHEADING"/>
      </w:pPr>
      <w:bookmarkStart w:id="455" w:name="_Ref364954408"/>
      <w:bookmarkStart w:id="456" w:name="_Toc366085175"/>
      <w:bookmarkStart w:id="457" w:name="_Toc421171786"/>
      <w:bookmarkStart w:id="458" w:name="_Toc421605870"/>
      <w:r w:rsidRPr="001827DA">
        <w:t>THIRD PARTY RIGHTS</w:t>
      </w:r>
      <w:bookmarkEnd w:id="455"/>
      <w:bookmarkEnd w:id="456"/>
      <w:bookmarkEnd w:id="457"/>
      <w:bookmarkEnd w:id="458"/>
    </w:p>
    <w:p w14:paraId="4025C7F5" w14:textId="77777777" w:rsidR="00D81DAD" w:rsidRDefault="00650D45" w:rsidP="001115F5">
      <w:pPr>
        <w:pStyle w:val="GPSL2Numbered"/>
      </w:pPr>
      <w:bookmarkStart w:id="459" w:name="_Ref365046752"/>
      <w:r>
        <w:t>The provisions of</w:t>
      </w:r>
      <w:r w:rsidRPr="006875AD">
        <w:t>:</w:t>
      </w:r>
      <w:bookmarkEnd w:id="459"/>
    </w:p>
    <w:p w14:paraId="0474E00B" w14:textId="77777777" w:rsidR="00D81DAD" w:rsidRDefault="00650D45">
      <w:pPr>
        <w:pStyle w:val="GPSL3numberedclause"/>
      </w:pPr>
      <w:r w:rsidRPr="006875AD">
        <w:t xml:space="preserve">Clauses: </w:t>
      </w:r>
      <w:r w:rsidR="001857F4">
        <w:fldChar w:fldCharType="begin"/>
      </w:r>
      <w:r w:rsidR="001857F4">
        <w:instrText xml:space="preserve"> REF _Ref311654688 \r \h  \* MERGEFORMAT </w:instrText>
      </w:r>
      <w:r w:rsidR="001857F4">
        <w:fldChar w:fldCharType="separate"/>
      </w:r>
      <w:r w:rsidR="00F4196B">
        <w:t>4</w:t>
      </w:r>
      <w:r w:rsidR="001857F4">
        <w:fldChar w:fldCharType="end"/>
      </w:r>
      <w:r w:rsidRPr="006875AD">
        <w:t xml:space="preserve"> (Scope of Framework Agreement), </w:t>
      </w:r>
      <w:r w:rsidR="00087F65">
        <w:fldChar w:fldCharType="begin"/>
      </w:r>
      <w:r w:rsidR="0082150D">
        <w:instrText xml:space="preserve"> REF _Ref365046531 \w \h </w:instrText>
      </w:r>
      <w:r w:rsidR="00087F65">
        <w:fldChar w:fldCharType="separate"/>
      </w:r>
      <w:r w:rsidR="00F4196B">
        <w:t>5</w:t>
      </w:r>
      <w:r w:rsidR="00087F65">
        <w:fldChar w:fldCharType="end"/>
      </w:r>
      <w:r w:rsidR="0082150D">
        <w:t xml:space="preserve"> </w:t>
      </w:r>
      <w:r w:rsidRPr="006875AD">
        <w:t>(Call Off Procedure),</w:t>
      </w:r>
      <w:r w:rsidR="0082150D">
        <w:t xml:space="preserve"> </w:t>
      </w:r>
      <w:r w:rsidR="00087F65">
        <w:fldChar w:fldCharType="begin"/>
      </w:r>
      <w:r w:rsidR="0082150D">
        <w:instrText xml:space="preserve"> REF _Ref365046540 \w \h </w:instrText>
      </w:r>
      <w:r w:rsidR="00087F65">
        <w:fldChar w:fldCharType="separate"/>
      </w:r>
      <w:r w:rsidR="00F4196B">
        <w:t>6</w:t>
      </w:r>
      <w:r w:rsidR="00087F65">
        <w:fldChar w:fldCharType="end"/>
      </w:r>
      <w:r w:rsidR="0082150D">
        <w:t xml:space="preserve"> </w:t>
      </w:r>
      <w:r w:rsidRPr="006875AD">
        <w:t xml:space="preserve">(Assistance in Related Procurements), </w:t>
      </w:r>
      <w:r w:rsidR="001857F4">
        <w:fldChar w:fldCharType="begin"/>
      </w:r>
      <w:r w:rsidR="001857F4">
        <w:instrText xml:space="preserve"> REF _Ref349140180 \r \h  \* MERGEFORMAT </w:instrText>
      </w:r>
      <w:r w:rsidR="001857F4">
        <w:fldChar w:fldCharType="separate"/>
      </w:r>
      <w:r w:rsidR="00F4196B">
        <w:t>7</w:t>
      </w:r>
      <w:r w:rsidR="001857F4">
        <w:fldChar w:fldCharType="end"/>
      </w:r>
      <w:r w:rsidRPr="006875AD">
        <w:t xml:space="preserve"> (</w:t>
      </w:r>
      <w:r w:rsidR="002B4448">
        <w:t>Representations and Warra</w:t>
      </w:r>
      <w:r w:rsidR="002B4448" w:rsidRPr="004B5B0E">
        <w:t>nties</w:t>
      </w:r>
      <w:r w:rsidRPr="004B5B0E">
        <w:t xml:space="preserve">) </w:t>
      </w:r>
      <w:r w:rsidR="00955C02" w:rsidRPr="00DF7724">
        <w:t xml:space="preserve">, </w:t>
      </w:r>
      <w:r w:rsidR="001857F4">
        <w:fldChar w:fldCharType="begin"/>
      </w:r>
      <w:r w:rsidR="001857F4">
        <w:instrText xml:space="preserve"> REF _Ref364954598 \w \h  \* MERGEFORMAT </w:instrText>
      </w:r>
      <w:r w:rsidR="001857F4">
        <w:fldChar w:fldCharType="separate"/>
      </w:r>
      <w:r w:rsidR="00F4196B">
        <w:t>8</w:t>
      </w:r>
      <w:r w:rsidR="001857F4">
        <w:fldChar w:fldCharType="end"/>
      </w:r>
      <w:r w:rsidR="00955C02" w:rsidRPr="00DF7724">
        <w:t xml:space="preserve"> (Guarantee)</w:t>
      </w:r>
      <w:r w:rsidR="00955C02" w:rsidRPr="00DF7724">
        <w:rPr>
          <w:b/>
          <w:i/>
        </w:rPr>
        <w:t xml:space="preserve"> </w:t>
      </w:r>
      <w:r w:rsidR="0032341C" w:rsidRPr="004B5B0E">
        <w:t>,</w:t>
      </w:r>
      <w:r w:rsidR="00087F65">
        <w:fldChar w:fldCharType="begin"/>
      </w:r>
      <w:r w:rsidR="00D92C3A">
        <w:instrText xml:space="preserve"> REF _Ref365039128 \w \h </w:instrText>
      </w:r>
      <w:r w:rsidR="00087F65">
        <w:fldChar w:fldCharType="separate"/>
      </w:r>
      <w:r w:rsidR="00F4196B">
        <w:t>15</w:t>
      </w:r>
      <w:r w:rsidR="00087F65">
        <w:fldChar w:fldCharType="end"/>
      </w:r>
      <w:r w:rsidR="00D92C3A">
        <w:t xml:space="preserve"> </w:t>
      </w:r>
      <w:r w:rsidR="00D92C3A" w:rsidRPr="00C339A0">
        <w:t>(</w:t>
      </w:r>
      <w:r w:rsidR="00D92C3A">
        <w:t xml:space="preserve">Call Off Performance Under </w:t>
      </w:r>
      <w:r w:rsidR="00D92C3A" w:rsidRPr="00C339A0">
        <w:t>Framework Agreement Performance)</w:t>
      </w:r>
      <w:r w:rsidRPr="006875AD">
        <w:t xml:space="preserve">, </w:t>
      </w:r>
      <w:r w:rsidR="00087F65">
        <w:fldChar w:fldCharType="begin"/>
      </w:r>
      <w:r w:rsidR="0082150D">
        <w:instrText xml:space="preserve"> REF _Ref365017299 \r \h </w:instrText>
      </w:r>
      <w:r w:rsidR="00087F65">
        <w:fldChar w:fldCharType="separate"/>
      </w:r>
      <w:r w:rsidR="00F4196B">
        <w:t>17</w:t>
      </w:r>
      <w:r w:rsidR="00087F65">
        <w:fldChar w:fldCharType="end"/>
      </w:r>
      <w:r w:rsidR="0082150D">
        <w:t xml:space="preserve"> </w:t>
      </w:r>
      <w:r w:rsidR="0082150D" w:rsidRPr="006875AD">
        <w:t>(</w:t>
      </w:r>
      <w:r w:rsidR="0082150D">
        <w:t>Records, Audit Access and Open Book Data</w:t>
      </w:r>
      <w:r w:rsidR="0082150D" w:rsidRPr="006875AD">
        <w:t>),</w:t>
      </w:r>
      <w:r w:rsidR="009D4F4F">
        <w:t xml:space="preserve"> ,</w:t>
      </w:r>
      <w:r w:rsidR="0082150D" w:rsidRPr="006875AD">
        <w:t xml:space="preserve"> </w:t>
      </w:r>
      <w:r w:rsidR="00087F65">
        <w:fldChar w:fldCharType="begin"/>
      </w:r>
      <w:r w:rsidR="0082150D">
        <w:instrText xml:space="preserve"> REF _Ref365017837 \r \h </w:instrText>
      </w:r>
      <w:r w:rsidR="00087F65">
        <w:fldChar w:fldCharType="separate"/>
      </w:r>
      <w:r w:rsidR="00F4196B">
        <w:t>26.5</w:t>
      </w:r>
      <w:r w:rsidR="00087F65">
        <w:fldChar w:fldCharType="end"/>
      </w:r>
      <w:r w:rsidR="0082150D">
        <w:t xml:space="preserve"> </w:t>
      </w:r>
      <w:r w:rsidR="0082150D" w:rsidRPr="006875AD">
        <w:t>(</w:t>
      </w:r>
      <w:r w:rsidR="0082150D">
        <w:t>Protection of Personal Data</w:t>
      </w:r>
      <w:r w:rsidR="0082150D" w:rsidRPr="006875AD">
        <w:t>),</w:t>
      </w:r>
      <w:r w:rsidR="0082150D">
        <w:t xml:space="preserve"> </w:t>
      </w:r>
      <w:r w:rsidR="00087F65">
        <w:fldChar w:fldCharType="begin"/>
      </w:r>
      <w:r w:rsidR="0082150D">
        <w:instrText xml:space="preserve"> REF _Ref365044128 \w \h </w:instrText>
      </w:r>
      <w:r w:rsidR="00087F65">
        <w:fldChar w:fldCharType="separate"/>
      </w:r>
      <w:r w:rsidR="00F4196B">
        <w:t>30</w:t>
      </w:r>
      <w:r w:rsidR="00087F65">
        <w:fldChar w:fldCharType="end"/>
      </w:r>
      <w:r w:rsidR="0082150D" w:rsidRPr="006875AD">
        <w:t xml:space="preserve"> (Insurance), </w:t>
      </w:r>
      <w:r w:rsidR="00087F65">
        <w:fldChar w:fldCharType="begin"/>
      </w:r>
      <w:r w:rsidR="0082150D">
        <w:instrText xml:space="preserve"> REF _Ref365046569 \w \h </w:instrText>
      </w:r>
      <w:r w:rsidR="00087F65">
        <w:fldChar w:fldCharType="separate"/>
      </w:r>
      <w:r w:rsidR="00F4196B">
        <w:t>35.2</w:t>
      </w:r>
      <w:r w:rsidR="00087F65">
        <w:fldChar w:fldCharType="end"/>
      </w:r>
      <w:r w:rsidR="0082150D">
        <w:t xml:space="preserve"> </w:t>
      </w:r>
      <w:r w:rsidRPr="006875AD">
        <w:t>(</w:t>
      </w:r>
      <w:r>
        <w:t>Equality and Diversity</w:t>
      </w:r>
      <w:r w:rsidRPr="006875AD">
        <w:t>)</w:t>
      </w:r>
      <w:r w:rsidR="0082150D">
        <w:t xml:space="preserve"> and</w:t>
      </w:r>
      <w:r w:rsidRPr="006875AD">
        <w:t xml:space="preserve"> </w:t>
      </w:r>
      <w:r w:rsidR="00087F65">
        <w:fldChar w:fldCharType="begin"/>
      </w:r>
      <w:r w:rsidR="00B906CF">
        <w:instrText xml:space="preserve"> REF _Ref364954408 \r \h </w:instrText>
      </w:r>
      <w:r w:rsidR="00087F65">
        <w:fldChar w:fldCharType="separate"/>
      </w:r>
      <w:r w:rsidR="00F4196B">
        <w:t>44</w:t>
      </w:r>
      <w:r w:rsidR="00087F65">
        <w:fldChar w:fldCharType="end"/>
      </w:r>
      <w:r w:rsidR="00B906CF">
        <w:t xml:space="preserve"> </w:t>
      </w:r>
      <w:r w:rsidR="00B906CF" w:rsidRPr="005F358F">
        <w:t>(</w:t>
      </w:r>
      <w:r w:rsidR="0082150D">
        <w:t>Third Party Rights</w:t>
      </w:r>
      <w:r w:rsidR="00B906CF" w:rsidRPr="005F358F">
        <w:t>)</w:t>
      </w:r>
      <w:r w:rsidR="0082150D">
        <w:t xml:space="preserve">; </w:t>
      </w:r>
      <w:r>
        <w:t>and</w:t>
      </w:r>
    </w:p>
    <w:p w14:paraId="12C3B7E7" w14:textId="77777777" w:rsidR="00D81DAD" w:rsidRDefault="00650D45">
      <w:pPr>
        <w:pStyle w:val="GPSL3numberedclause"/>
      </w:pPr>
      <w:r w:rsidRPr="006875AD">
        <w:t>Framework Schedule</w:t>
      </w:r>
      <w:r w:rsidR="0082150D">
        <w:t>s</w:t>
      </w:r>
      <w:r w:rsidRPr="006875AD">
        <w:t xml:space="preserve"> 3 (</w:t>
      </w:r>
      <w:r w:rsidR="00344201">
        <w:t>Framework Prices</w:t>
      </w:r>
      <w:r w:rsidR="00986437">
        <w:t xml:space="preserve"> and Charging Structure </w:t>
      </w:r>
      <w:r w:rsidRPr="006875AD">
        <w:t>), 5 (Call Off Procedure),</w:t>
      </w:r>
      <w:r w:rsidR="0082150D">
        <w:t xml:space="preserve"> </w:t>
      </w:r>
      <w:r>
        <w:t>1</w:t>
      </w:r>
      <w:r w:rsidR="00EA6CAB">
        <w:t>3</w:t>
      </w:r>
      <w:r>
        <w:t xml:space="preserve"> (Guarantee</w:t>
      </w:r>
      <w:r w:rsidRPr="00FC0BE0">
        <w:t>)</w:t>
      </w:r>
      <w:r>
        <w:t>,</w:t>
      </w:r>
      <w:r w:rsidRPr="00FC0BE0">
        <w:t xml:space="preserve"> 14 (Insurance Requirements) and </w:t>
      </w:r>
      <w:r w:rsidR="001C0072">
        <w:t>20</w:t>
      </w:r>
      <w:r w:rsidRPr="00FC0BE0">
        <w:t xml:space="preserve"> (Tender)</w:t>
      </w:r>
      <w:r>
        <w:t>,</w:t>
      </w:r>
    </w:p>
    <w:p w14:paraId="7972CB57" w14:textId="77777777" w:rsidR="00D81DAD" w:rsidRDefault="00650D45" w:rsidP="001115F5">
      <w:pPr>
        <w:pStyle w:val="GPSL2Indent"/>
      </w:pPr>
      <w:r w:rsidRPr="005816CF">
        <w:t xml:space="preserve">(together </w:t>
      </w:r>
      <w:r w:rsidR="002E7CBD">
        <w:t>“</w:t>
      </w:r>
      <w:r w:rsidRPr="006F1C89">
        <w:rPr>
          <w:b/>
        </w:rPr>
        <w:t>Third Party Provisions</w:t>
      </w:r>
      <w:r w:rsidRPr="005816CF">
        <w:t xml:space="preserve">”) confer benefits on persons named in such provisions other than the Parties (each such person a </w:t>
      </w:r>
      <w:r w:rsidR="002E7CBD">
        <w:t>“</w:t>
      </w:r>
      <w:r w:rsidRPr="006F1C89">
        <w:rPr>
          <w:b/>
        </w:rPr>
        <w:t>Third Party Beneficiary</w:t>
      </w:r>
      <w:r w:rsidRPr="005816CF">
        <w:t>”) and are intended to be enforceable by Third Parties Beneficiaries by virtue of the CRTPA</w:t>
      </w:r>
      <w:r>
        <w:t>.</w:t>
      </w:r>
    </w:p>
    <w:p w14:paraId="43EFD22D" w14:textId="77777777" w:rsidR="00D81DAD" w:rsidRDefault="00650D45" w:rsidP="001115F5">
      <w:pPr>
        <w:pStyle w:val="GPSL2Numbered"/>
      </w:pPr>
      <w:r w:rsidRPr="006875AD">
        <w:t xml:space="preserve">Subject to Clause </w:t>
      </w:r>
      <w:r w:rsidR="00087F65">
        <w:fldChar w:fldCharType="begin"/>
      </w:r>
      <w:r w:rsidR="0082150D">
        <w:instrText xml:space="preserve"> REF _Ref365046752 \w \h </w:instrText>
      </w:r>
      <w:r w:rsidR="00087F65">
        <w:fldChar w:fldCharType="separate"/>
      </w:r>
      <w:r w:rsidR="00F4196B">
        <w:t>44.1</w:t>
      </w:r>
      <w:r w:rsidR="00087F65">
        <w:fldChar w:fldCharType="end"/>
      </w:r>
      <w:r w:rsidR="0082150D">
        <w:t xml:space="preserve">, </w:t>
      </w:r>
      <w:r w:rsidRPr="006875AD">
        <w:t xml:space="preserve">a person who is not Party to this Framework Agreement has no right to enforce any term of this Framework Agreement under the </w:t>
      </w:r>
      <w:r>
        <w:t>CRTPA</w:t>
      </w:r>
      <w:r w:rsidRPr="00FC0BE0">
        <w:t xml:space="preserve"> </w:t>
      </w:r>
      <w:r w:rsidRPr="005816CF">
        <w:t xml:space="preserve">but this does not affect any right or remedy of any person which exists or is available otherwise than pursuant to </w:t>
      </w:r>
      <w:r w:rsidR="00986437">
        <w:t>the CRTPA</w:t>
      </w:r>
      <w:r w:rsidRPr="006875AD">
        <w:t>.</w:t>
      </w:r>
    </w:p>
    <w:p w14:paraId="625ECEB4" w14:textId="77777777" w:rsidR="00D81DAD" w:rsidRDefault="00650D45">
      <w:pPr>
        <w:pStyle w:val="GPSL2Numbered"/>
      </w:pPr>
      <w:r w:rsidRPr="005816CF">
        <w:t>No Third Party Beneficiary may enforce, or take any step to enforce, a</w:t>
      </w:r>
      <w:r>
        <w:t>ny Third Party Provision without Approval</w:t>
      </w:r>
      <w:r w:rsidRPr="005816CF">
        <w:t xml:space="preserve">, which may, if given, be given on and subject to such terms as the </w:t>
      </w:r>
      <w:r>
        <w:t xml:space="preserve">Authority </w:t>
      </w:r>
      <w:r w:rsidRPr="005816CF">
        <w:t>may determine.</w:t>
      </w:r>
    </w:p>
    <w:p w14:paraId="6A2CBEBB" w14:textId="77777777" w:rsidR="00D81DAD" w:rsidRDefault="00650D45">
      <w:pPr>
        <w:pStyle w:val="GPSL2Numbered"/>
      </w:pPr>
      <w:bookmarkStart w:id="460" w:name="_Toc139080624"/>
      <w:r w:rsidRPr="005816CF">
        <w:t xml:space="preserve">Any amendments or modifications to this </w:t>
      </w:r>
      <w:r>
        <w:t xml:space="preserve">Framework Agreement </w:t>
      </w:r>
      <w:r w:rsidRPr="005816CF">
        <w:t>may be made, and any rights created under Clause</w:t>
      </w:r>
      <w:r w:rsidR="0082150D">
        <w:t xml:space="preserve"> </w:t>
      </w:r>
      <w:r w:rsidR="00087F65">
        <w:fldChar w:fldCharType="begin"/>
      </w:r>
      <w:r w:rsidR="0082150D">
        <w:instrText xml:space="preserve"> REF _Ref365046752 \w \h </w:instrText>
      </w:r>
      <w:r w:rsidR="00087F65">
        <w:fldChar w:fldCharType="separate"/>
      </w:r>
      <w:r w:rsidR="00F4196B">
        <w:t>44.1</w:t>
      </w:r>
      <w:r w:rsidR="00087F65">
        <w:fldChar w:fldCharType="end"/>
      </w:r>
      <w:r>
        <w:t xml:space="preserve"> </w:t>
      </w:r>
      <w:r w:rsidRPr="005816CF">
        <w:t> may be altered or extinguished, by the Parties without the consent of any Third Party Beneficiary.</w:t>
      </w:r>
      <w:bookmarkEnd w:id="460"/>
    </w:p>
    <w:p w14:paraId="519E08FD" w14:textId="77777777" w:rsidR="00D81DAD" w:rsidRDefault="00650D45">
      <w:pPr>
        <w:pStyle w:val="GPSL2Numbered"/>
      </w:pPr>
      <w:r w:rsidRPr="006875AD">
        <w:t xml:space="preserve">The Authority may act as agent and trustee for each </w:t>
      </w:r>
      <w:r>
        <w:t xml:space="preserve">Third Party Beneficiary </w:t>
      </w:r>
      <w:r w:rsidRPr="006875AD">
        <w:t>and</w:t>
      </w:r>
      <w:r>
        <w:t>/or</w:t>
      </w:r>
      <w:r w:rsidRPr="006875AD">
        <w:t xml:space="preserve"> enforce on behalf of that </w:t>
      </w:r>
      <w:r>
        <w:t xml:space="preserve">Third Party Beneficiary </w:t>
      </w:r>
      <w:r w:rsidRPr="006875AD">
        <w:t xml:space="preserve">any </w:t>
      </w:r>
      <w:r w:rsidR="0082150D">
        <w:t xml:space="preserve">Third Party Provision </w:t>
      </w:r>
      <w:r w:rsidRPr="006875AD">
        <w:t xml:space="preserve">and/or recover any Loss suffered by that </w:t>
      </w:r>
      <w:r>
        <w:t xml:space="preserve">Third Party Beneficiary </w:t>
      </w:r>
      <w:r w:rsidRPr="006875AD">
        <w:t xml:space="preserve">in connection with a breach of any </w:t>
      </w:r>
      <w:r w:rsidR="0082150D">
        <w:t>Third Party Provision</w:t>
      </w:r>
      <w:r w:rsidRPr="006875AD">
        <w:t>.</w:t>
      </w:r>
    </w:p>
    <w:p w14:paraId="36CBB1D2" w14:textId="77777777" w:rsidR="00D81DAD" w:rsidRDefault="001827DA" w:rsidP="001115F5">
      <w:pPr>
        <w:pStyle w:val="GPSL1CLAUSEHEADING"/>
      </w:pPr>
      <w:bookmarkStart w:id="461" w:name="_Ref365044592"/>
      <w:bookmarkStart w:id="462" w:name="_Ref365047158"/>
      <w:bookmarkStart w:id="463" w:name="_Ref365047181"/>
      <w:bookmarkStart w:id="464" w:name="_Ref365047306"/>
      <w:bookmarkStart w:id="465" w:name="_Ref365047313"/>
      <w:bookmarkStart w:id="466" w:name="_Toc366085176"/>
      <w:bookmarkStart w:id="467" w:name="_Toc421171787"/>
      <w:bookmarkStart w:id="468" w:name="_Toc421605871"/>
      <w:r w:rsidRPr="001827DA">
        <w:t>NOTICES</w:t>
      </w:r>
      <w:bookmarkEnd w:id="461"/>
      <w:bookmarkEnd w:id="462"/>
      <w:bookmarkEnd w:id="463"/>
      <w:bookmarkEnd w:id="464"/>
      <w:bookmarkEnd w:id="465"/>
      <w:bookmarkEnd w:id="466"/>
      <w:bookmarkEnd w:id="467"/>
      <w:bookmarkEnd w:id="468"/>
    </w:p>
    <w:p w14:paraId="3F718BF2" w14:textId="77777777" w:rsidR="00D81DAD" w:rsidRDefault="00650D45" w:rsidP="001115F5">
      <w:pPr>
        <w:pStyle w:val="GPSL2Numbered"/>
      </w:pPr>
      <w:r w:rsidRPr="006875AD">
        <w:t xml:space="preserve">Except as otherwise expressly provided within this Framework Agreement, any notices </w:t>
      </w:r>
      <w:r w:rsidR="0094294A">
        <w:t>issued</w:t>
      </w:r>
      <w:r w:rsidR="0094294A" w:rsidRPr="006875AD">
        <w:t xml:space="preserve"> </w:t>
      </w:r>
      <w:r w:rsidRPr="006875AD">
        <w:t>under this Framework Agreement must be in writing. For the purpose of this Clause</w:t>
      </w:r>
      <w:r>
        <w:t xml:space="preserve"> </w:t>
      </w:r>
      <w:r w:rsidR="00087F65">
        <w:fldChar w:fldCharType="begin"/>
      </w:r>
      <w:r w:rsidR="009D5B11">
        <w:instrText xml:space="preserve"> REF _Ref365044592 \w \h </w:instrText>
      </w:r>
      <w:r w:rsidR="00087F65">
        <w:fldChar w:fldCharType="separate"/>
      </w:r>
      <w:r w:rsidR="00F4196B">
        <w:t>45</w:t>
      </w:r>
      <w:r w:rsidR="00087F65">
        <w:fldChar w:fldCharType="end"/>
      </w:r>
      <w:r w:rsidRPr="006875AD">
        <w:t xml:space="preserve">, an e-mail is accepted as being "in writing". </w:t>
      </w:r>
    </w:p>
    <w:p w14:paraId="0212A7C6" w14:textId="77777777" w:rsidR="00D81DAD" w:rsidRDefault="00650D45">
      <w:pPr>
        <w:pStyle w:val="GPSL2Numbered"/>
      </w:pPr>
      <w:bookmarkStart w:id="469" w:name="_Ref365046910"/>
      <w:r w:rsidRPr="006875AD">
        <w:lastRenderedPageBreak/>
        <w:t xml:space="preserve">Subject to Clause </w:t>
      </w:r>
      <w:r w:rsidR="00087F65">
        <w:fldChar w:fldCharType="begin"/>
      </w:r>
      <w:r w:rsidR="0082150D">
        <w:instrText xml:space="preserve"> REF _Ref365046891 \w \h </w:instrText>
      </w:r>
      <w:r w:rsidR="00087F65">
        <w:fldChar w:fldCharType="separate"/>
      </w:r>
      <w:r w:rsidR="00F4196B">
        <w:t>45.3</w:t>
      </w:r>
      <w:r w:rsidR="00087F65">
        <w:fldChar w:fldCharType="end"/>
      </w:r>
      <w:r w:rsidRPr="006875AD">
        <w:t xml:space="preserve">, the following table sets out the method by which notices may be served under this </w:t>
      </w:r>
      <w:r>
        <w:t>Framework Agreement</w:t>
      </w:r>
      <w:r w:rsidRPr="006875AD">
        <w:t xml:space="preserve"> and the respective deemed time and proof of service:</w:t>
      </w:r>
      <w:bookmarkEnd w:id="469"/>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6"/>
        <w:gridCol w:w="3040"/>
        <w:gridCol w:w="2635"/>
      </w:tblGrid>
      <w:tr w:rsidR="00650D45" w:rsidRPr="00893741" w14:paraId="310612CE" w14:textId="77777777" w:rsidTr="00236CC8">
        <w:trPr>
          <w:trHeight w:val="611"/>
        </w:trPr>
        <w:tc>
          <w:tcPr>
            <w:tcW w:w="1701" w:type="dxa"/>
            <w:tcBorders>
              <w:top w:val="single" w:sz="4" w:space="0" w:color="auto"/>
              <w:left w:val="single" w:sz="4" w:space="0" w:color="auto"/>
              <w:bottom w:val="single" w:sz="4" w:space="0" w:color="auto"/>
              <w:right w:val="single" w:sz="4" w:space="0" w:color="auto"/>
            </w:tcBorders>
            <w:shd w:val="clear" w:color="auto" w:fill="EEECE1"/>
          </w:tcPr>
          <w:p w14:paraId="20BAF6C7" w14:textId="77777777" w:rsidR="00D81DAD" w:rsidRDefault="00650D45">
            <w:pPr>
              <w:pStyle w:val="BodyText"/>
            </w:pPr>
            <w:r w:rsidRPr="00747A14">
              <w:t>Manner of Delivery</w:t>
            </w:r>
          </w:p>
        </w:tc>
        <w:tc>
          <w:tcPr>
            <w:tcW w:w="3118" w:type="dxa"/>
            <w:tcBorders>
              <w:top w:val="single" w:sz="4" w:space="0" w:color="auto"/>
              <w:left w:val="single" w:sz="4" w:space="0" w:color="auto"/>
              <w:bottom w:val="single" w:sz="4" w:space="0" w:color="auto"/>
              <w:right w:val="single" w:sz="4" w:space="0" w:color="auto"/>
            </w:tcBorders>
            <w:shd w:val="clear" w:color="auto" w:fill="EEECE1"/>
          </w:tcPr>
          <w:p w14:paraId="3F99EB57" w14:textId="77777777" w:rsidR="00D81DAD" w:rsidRDefault="00650D45">
            <w:pPr>
              <w:pStyle w:val="BodyText"/>
            </w:pPr>
            <w:r w:rsidRPr="00747A14">
              <w:t>Deemed time of delivery</w:t>
            </w:r>
          </w:p>
        </w:tc>
        <w:tc>
          <w:tcPr>
            <w:tcW w:w="2693" w:type="dxa"/>
            <w:tcBorders>
              <w:top w:val="single" w:sz="4" w:space="0" w:color="auto"/>
              <w:left w:val="single" w:sz="4" w:space="0" w:color="auto"/>
              <w:bottom w:val="single" w:sz="4" w:space="0" w:color="auto"/>
              <w:right w:val="single" w:sz="4" w:space="0" w:color="auto"/>
            </w:tcBorders>
            <w:shd w:val="clear" w:color="auto" w:fill="EEECE1"/>
          </w:tcPr>
          <w:p w14:paraId="0EE6382F" w14:textId="77777777" w:rsidR="00D81DAD" w:rsidRDefault="00650D45">
            <w:pPr>
              <w:pStyle w:val="BodyText"/>
            </w:pPr>
            <w:r w:rsidRPr="00747A14">
              <w:t>Proof of Service</w:t>
            </w:r>
          </w:p>
        </w:tc>
      </w:tr>
      <w:tr w:rsidR="00650D45" w:rsidRPr="00893741" w14:paraId="1E15625D" w14:textId="77777777" w:rsidTr="00236CC8">
        <w:trPr>
          <w:trHeight w:val="611"/>
        </w:trPr>
        <w:tc>
          <w:tcPr>
            <w:tcW w:w="1701" w:type="dxa"/>
            <w:tcBorders>
              <w:top w:val="single" w:sz="4" w:space="0" w:color="auto"/>
              <w:left w:val="single" w:sz="4" w:space="0" w:color="auto"/>
              <w:bottom w:val="single" w:sz="4" w:space="0" w:color="auto"/>
              <w:right w:val="single" w:sz="4" w:space="0" w:color="auto"/>
            </w:tcBorders>
            <w:shd w:val="clear" w:color="auto" w:fill="FFFFFF"/>
          </w:tcPr>
          <w:p w14:paraId="510C375C" w14:textId="77777777" w:rsidR="00D81DAD" w:rsidRDefault="00650D45">
            <w:pPr>
              <w:pStyle w:val="BodyText"/>
            </w:pPr>
            <w:r w:rsidRPr="00747A14">
              <w:t xml:space="preserve">Email (Subject to Clause </w:t>
            </w:r>
            <w:r w:rsidR="00087F65">
              <w:fldChar w:fldCharType="begin"/>
            </w:r>
            <w:r w:rsidR="0082150D">
              <w:instrText xml:space="preserve"> REF _Ref365046891 \w \h </w:instrText>
            </w:r>
            <w:r w:rsidR="00087F65">
              <w:fldChar w:fldCharType="separate"/>
            </w:r>
            <w:r w:rsidR="00F4196B">
              <w:t>45.3</w:t>
            </w:r>
            <w:r w:rsidR="00087F65">
              <w:fldChar w:fldCharType="end"/>
            </w:r>
            <w:r w:rsidRPr="00747A14">
              <w:t>)</w:t>
            </w:r>
          </w:p>
        </w:tc>
        <w:tc>
          <w:tcPr>
            <w:tcW w:w="3118" w:type="dxa"/>
            <w:tcBorders>
              <w:top w:val="single" w:sz="4" w:space="0" w:color="auto"/>
              <w:left w:val="single" w:sz="4" w:space="0" w:color="auto"/>
              <w:bottom w:val="single" w:sz="4" w:space="0" w:color="auto"/>
              <w:right w:val="single" w:sz="4" w:space="0" w:color="auto"/>
            </w:tcBorders>
            <w:shd w:val="clear" w:color="auto" w:fill="FFFFFF"/>
          </w:tcPr>
          <w:p w14:paraId="5CB4AC0C" w14:textId="77777777" w:rsidR="00D81DAD" w:rsidRDefault="00650D45">
            <w:pPr>
              <w:pStyle w:val="BodyText"/>
            </w:pPr>
            <w:r w:rsidRPr="00747A14">
              <w:t>9.00am on the  first Working Day after sending</w:t>
            </w:r>
          </w:p>
        </w:tc>
        <w:tc>
          <w:tcPr>
            <w:tcW w:w="2693" w:type="dxa"/>
            <w:tcBorders>
              <w:top w:val="single" w:sz="4" w:space="0" w:color="auto"/>
              <w:left w:val="single" w:sz="4" w:space="0" w:color="auto"/>
              <w:bottom w:val="single" w:sz="4" w:space="0" w:color="auto"/>
              <w:right w:val="single" w:sz="4" w:space="0" w:color="auto"/>
            </w:tcBorders>
            <w:shd w:val="clear" w:color="auto" w:fill="FFFFFF"/>
          </w:tcPr>
          <w:p w14:paraId="1A392A38" w14:textId="77777777" w:rsidR="00D81DAD" w:rsidRDefault="00650D45">
            <w:pPr>
              <w:pStyle w:val="BodyText"/>
            </w:pPr>
            <w:r w:rsidRPr="00747A14">
              <w:t xml:space="preserve">Dispatched as a pdf attachment to an e-mail to the correct e-mail address without any error message </w:t>
            </w:r>
          </w:p>
        </w:tc>
      </w:tr>
      <w:tr w:rsidR="00650D45" w:rsidRPr="00893741" w14:paraId="0DC6095D" w14:textId="77777777" w:rsidTr="00236CC8">
        <w:trPr>
          <w:trHeight w:val="611"/>
        </w:trPr>
        <w:tc>
          <w:tcPr>
            <w:tcW w:w="1701" w:type="dxa"/>
            <w:tcBorders>
              <w:top w:val="single" w:sz="4" w:space="0" w:color="auto"/>
              <w:left w:val="single" w:sz="4" w:space="0" w:color="auto"/>
              <w:bottom w:val="single" w:sz="4" w:space="0" w:color="auto"/>
              <w:right w:val="single" w:sz="4" w:space="0" w:color="auto"/>
            </w:tcBorders>
            <w:shd w:val="clear" w:color="auto" w:fill="FFFFFF"/>
          </w:tcPr>
          <w:p w14:paraId="356B5038" w14:textId="77777777" w:rsidR="00D81DAD" w:rsidRDefault="00650D45">
            <w:pPr>
              <w:pStyle w:val="BodyText"/>
            </w:pPr>
            <w:r w:rsidRPr="00747A14">
              <w:t>Personal delivery</w:t>
            </w:r>
          </w:p>
        </w:tc>
        <w:tc>
          <w:tcPr>
            <w:tcW w:w="3118" w:type="dxa"/>
            <w:tcBorders>
              <w:top w:val="single" w:sz="4" w:space="0" w:color="auto"/>
              <w:left w:val="single" w:sz="4" w:space="0" w:color="auto"/>
              <w:bottom w:val="single" w:sz="4" w:space="0" w:color="auto"/>
              <w:right w:val="single" w:sz="4" w:space="0" w:color="auto"/>
            </w:tcBorders>
            <w:shd w:val="clear" w:color="auto" w:fill="FFFFFF"/>
          </w:tcPr>
          <w:p w14:paraId="70F1444A" w14:textId="77777777" w:rsidR="00D81DAD" w:rsidRDefault="00650D45">
            <w:pPr>
              <w:pStyle w:val="BodyText"/>
            </w:pPr>
            <w:r w:rsidRPr="00747A14">
              <w:t>On delivery, provided delivery is between 9.00am and 5.00pm on a Working Day. Otherwise, delivery will occur at 9.00am on the next Working Day</w:t>
            </w:r>
          </w:p>
        </w:tc>
        <w:tc>
          <w:tcPr>
            <w:tcW w:w="2693" w:type="dxa"/>
            <w:tcBorders>
              <w:top w:val="single" w:sz="4" w:space="0" w:color="auto"/>
              <w:left w:val="single" w:sz="4" w:space="0" w:color="auto"/>
              <w:bottom w:val="single" w:sz="4" w:space="0" w:color="auto"/>
              <w:right w:val="single" w:sz="4" w:space="0" w:color="auto"/>
            </w:tcBorders>
            <w:shd w:val="clear" w:color="auto" w:fill="FFFFFF"/>
          </w:tcPr>
          <w:p w14:paraId="72D5C3D0" w14:textId="77777777" w:rsidR="00D81DAD" w:rsidRDefault="00650D45">
            <w:pPr>
              <w:pStyle w:val="BodyText"/>
            </w:pPr>
            <w:r w:rsidRPr="00747A14">
              <w:t>Properly addressed and delivered as evidenced by signature of a delivery receipt</w:t>
            </w:r>
          </w:p>
        </w:tc>
      </w:tr>
      <w:tr w:rsidR="00650D45" w:rsidRPr="00893741" w14:paraId="6F2FD0E3" w14:textId="77777777" w:rsidTr="00236CC8">
        <w:trPr>
          <w:trHeight w:val="611"/>
        </w:trPr>
        <w:tc>
          <w:tcPr>
            <w:tcW w:w="1701" w:type="dxa"/>
            <w:tcBorders>
              <w:top w:val="single" w:sz="4" w:space="0" w:color="auto"/>
              <w:left w:val="single" w:sz="4" w:space="0" w:color="auto"/>
              <w:bottom w:val="single" w:sz="4" w:space="0" w:color="auto"/>
              <w:right w:val="single" w:sz="4" w:space="0" w:color="auto"/>
            </w:tcBorders>
            <w:shd w:val="clear" w:color="auto" w:fill="FFFFFF"/>
          </w:tcPr>
          <w:p w14:paraId="0161DF93" w14:textId="77777777" w:rsidR="00D81DAD" w:rsidRDefault="00650D45">
            <w:pPr>
              <w:pStyle w:val="BodyText"/>
            </w:pPr>
            <w:r w:rsidRPr="00747A14">
              <w:t>Royal Mail Signed For™ 1st Class or other prepaid, next Working Day service providing proof of delivery</w:t>
            </w:r>
          </w:p>
        </w:tc>
        <w:tc>
          <w:tcPr>
            <w:tcW w:w="3118" w:type="dxa"/>
            <w:tcBorders>
              <w:top w:val="single" w:sz="4" w:space="0" w:color="auto"/>
              <w:left w:val="single" w:sz="4" w:space="0" w:color="auto"/>
              <w:bottom w:val="single" w:sz="4" w:space="0" w:color="auto"/>
              <w:right w:val="single" w:sz="4" w:space="0" w:color="auto"/>
            </w:tcBorders>
            <w:shd w:val="clear" w:color="auto" w:fill="FFFFFF"/>
          </w:tcPr>
          <w:p w14:paraId="22CAB304" w14:textId="77777777" w:rsidR="00D81DAD" w:rsidRDefault="00650D45">
            <w:pPr>
              <w:pStyle w:val="BodyText"/>
            </w:pPr>
            <w:r w:rsidRPr="00747A14">
              <w:t>At the time recorded by the delivery service, provided that delivery is between 9.00am and 5.00pm on a Working Day. Otherwise, delivery will occur at 9.00am on the same Working Day (if delivery before 9.00am) or on the next Working Day (if after 5.00pm)</w:t>
            </w:r>
          </w:p>
        </w:tc>
        <w:tc>
          <w:tcPr>
            <w:tcW w:w="2693" w:type="dxa"/>
            <w:tcBorders>
              <w:top w:val="single" w:sz="4" w:space="0" w:color="auto"/>
              <w:left w:val="single" w:sz="4" w:space="0" w:color="auto"/>
              <w:bottom w:val="single" w:sz="4" w:space="0" w:color="auto"/>
              <w:right w:val="single" w:sz="4" w:space="0" w:color="auto"/>
            </w:tcBorders>
            <w:shd w:val="clear" w:color="auto" w:fill="FFFFFF"/>
          </w:tcPr>
          <w:p w14:paraId="5542652A" w14:textId="77777777" w:rsidR="00D81DAD" w:rsidRDefault="00650D45">
            <w:pPr>
              <w:pStyle w:val="BodyText"/>
            </w:pPr>
            <w:r w:rsidRPr="00747A14">
              <w:t>Properly addressed prepaid and delivered as evidenced by signature of a delivery receipt</w:t>
            </w:r>
          </w:p>
        </w:tc>
      </w:tr>
    </w:tbl>
    <w:p w14:paraId="186D87B5" w14:textId="77777777" w:rsidR="00D81DAD" w:rsidRDefault="00650D45" w:rsidP="00B20812">
      <w:pPr>
        <w:pStyle w:val="GPSL2Numbered"/>
      </w:pPr>
      <w:bookmarkStart w:id="470" w:name="_Ref365046891"/>
      <w:r w:rsidRPr="009E3E3B">
        <w:t xml:space="preserve">The following notices may only be served as an attachment to an email if the original notice is then sent to the recipient by personal delivery or </w:t>
      </w:r>
      <w:r>
        <w:t>Royal Mail Signed For™ 1</w:t>
      </w:r>
      <w:r w:rsidRPr="00DA1A51">
        <w:rPr>
          <w:vertAlign w:val="superscript"/>
        </w:rPr>
        <w:t>st</w:t>
      </w:r>
      <w:r>
        <w:t xml:space="preserve"> Class</w:t>
      </w:r>
      <w:r w:rsidRPr="00DA1A51">
        <w:rPr>
          <w:bCs/>
          <w:iCs/>
        </w:rPr>
        <w:t xml:space="preserve"> or other prepaid</w:t>
      </w:r>
      <w:r w:rsidRPr="009E3E3B">
        <w:t xml:space="preserve"> in the manner set out in the table in Clause </w:t>
      </w:r>
      <w:r w:rsidR="00087F65">
        <w:fldChar w:fldCharType="begin"/>
      </w:r>
      <w:r w:rsidR="0082150D">
        <w:instrText xml:space="preserve"> REF _Ref365046910 \w \h </w:instrText>
      </w:r>
      <w:r w:rsidR="00087F65">
        <w:fldChar w:fldCharType="separate"/>
      </w:r>
      <w:r w:rsidR="00F4196B">
        <w:t>45.2</w:t>
      </w:r>
      <w:r w:rsidR="00087F65">
        <w:fldChar w:fldCharType="end"/>
      </w:r>
      <w:r w:rsidRPr="009E3E3B">
        <w:t>:</w:t>
      </w:r>
      <w:bookmarkEnd w:id="470"/>
    </w:p>
    <w:p w14:paraId="3CFBEC51" w14:textId="77777777" w:rsidR="00D81DAD" w:rsidRDefault="00650D45" w:rsidP="001115F5">
      <w:pPr>
        <w:pStyle w:val="GPSL3numberedclause"/>
      </w:pPr>
      <w:r>
        <w:t xml:space="preserve">any Termination Notice </w:t>
      </w:r>
      <w:r w:rsidR="0082150D">
        <w:t xml:space="preserve">under </w:t>
      </w:r>
      <w:r w:rsidRPr="003A5E12">
        <w:t xml:space="preserve">Clause </w:t>
      </w:r>
      <w:r w:rsidR="00087F65">
        <w:fldChar w:fldCharType="begin"/>
      </w:r>
      <w:r w:rsidR="0082150D">
        <w:instrText xml:space="preserve"> REF _Ref365018401 \w \h </w:instrText>
      </w:r>
      <w:r w:rsidR="00087F65">
        <w:fldChar w:fldCharType="separate"/>
      </w:r>
      <w:r w:rsidR="00F4196B">
        <w:t>32</w:t>
      </w:r>
      <w:r w:rsidR="00087F65">
        <w:fldChar w:fldCharType="end"/>
      </w:r>
      <w:r w:rsidR="0094294A">
        <w:t xml:space="preserve"> (Authority Termination Rights</w:t>
      </w:r>
      <w:r w:rsidR="0094294A" w:rsidRPr="003A5E12">
        <w:t>)</w:t>
      </w:r>
      <w:r w:rsidR="0082150D">
        <w:t>, including in respect of partial termination;</w:t>
      </w:r>
      <w:r w:rsidRPr="003A5E12">
        <w:t xml:space="preserve"> </w:t>
      </w:r>
    </w:p>
    <w:p w14:paraId="27A5B6CB" w14:textId="77777777" w:rsidR="00D81DAD" w:rsidRDefault="00650D45">
      <w:pPr>
        <w:pStyle w:val="GPSL3numberedclause"/>
      </w:pPr>
      <w:r>
        <w:t>any notice in respect of:</w:t>
      </w:r>
    </w:p>
    <w:p w14:paraId="1B625BA5" w14:textId="77777777" w:rsidR="00D81DAD" w:rsidRDefault="0082150D" w:rsidP="001115F5">
      <w:pPr>
        <w:pStyle w:val="GPSL4numberedclause"/>
      </w:pPr>
      <w:r>
        <w:t>Suspension of Supplier’s appointment</w:t>
      </w:r>
      <w:r w:rsidR="00650D45">
        <w:t xml:space="preserve"> (Clause </w:t>
      </w:r>
      <w:r w:rsidR="00087F65">
        <w:fldChar w:fldCharType="begin"/>
      </w:r>
      <w:r>
        <w:instrText xml:space="preserve"> REF _Ref365046994 \w \h </w:instrText>
      </w:r>
      <w:r w:rsidR="00087F65">
        <w:fldChar w:fldCharType="separate"/>
      </w:r>
      <w:r w:rsidR="00F4196B">
        <w:t>33</w:t>
      </w:r>
      <w:r w:rsidR="00087F65">
        <w:fldChar w:fldCharType="end"/>
      </w:r>
      <w:r w:rsidR="00650D45">
        <w:t>)</w:t>
      </w:r>
    </w:p>
    <w:p w14:paraId="276290E0" w14:textId="77777777" w:rsidR="00D81DAD" w:rsidRDefault="0094294A" w:rsidP="001115F5">
      <w:pPr>
        <w:pStyle w:val="GPSL4numberedclause"/>
      </w:pPr>
      <w:r>
        <w:t>W</w:t>
      </w:r>
      <w:r w:rsidRPr="003A5E12">
        <w:t xml:space="preserve">aiver </w:t>
      </w:r>
      <w:r w:rsidR="00650D45" w:rsidRPr="003A5E12">
        <w:t>(Clause</w:t>
      </w:r>
      <w:r w:rsidR="00DE3178">
        <w:t xml:space="preserve"> </w:t>
      </w:r>
      <w:r w:rsidR="00087F65">
        <w:fldChar w:fldCharType="begin"/>
      </w:r>
      <w:r w:rsidR="00DE3178">
        <w:instrText xml:space="preserve"> REF _Ref365043829 \w \h </w:instrText>
      </w:r>
      <w:r w:rsidR="00087F65">
        <w:fldChar w:fldCharType="separate"/>
      </w:r>
      <w:r w:rsidR="00F4196B">
        <w:t>37</w:t>
      </w:r>
      <w:r w:rsidR="00087F65">
        <w:fldChar w:fldCharType="end"/>
      </w:r>
      <w:r w:rsidR="00650D45">
        <w:t xml:space="preserve">); </w:t>
      </w:r>
    </w:p>
    <w:p w14:paraId="0B5CA33E" w14:textId="77777777" w:rsidR="00D81DAD" w:rsidRDefault="00650D45" w:rsidP="001115F5">
      <w:pPr>
        <w:pStyle w:val="GPSL4numberedclause"/>
      </w:pPr>
      <w:r>
        <w:t>Default or Authority</w:t>
      </w:r>
      <w:r w:rsidR="00012CC8">
        <w:t xml:space="preserve"> Cause</w:t>
      </w:r>
      <w:r>
        <w:t>; and</w:t>
      </w:r>
    </w:p>
    <w:p w14:paraId="7BEF2809" w14:textId="77777777" w:rsidR="00D81DAD" w:rsidRDefault="00650D45" w:rsidP="001115F5">
      <w:pPr>
        <w:pStyle w:val="GPSL3numberedclause"/>
      </w:pPr>
      <w:r>
        <w:t xml:space="preserve">any Dispute Notice. </w:t>
      </w:r>
    </w:p>
    <w:p w14:paraId="20DFC90C" w14:textId="77777777" w:rsidR="00D81DAD" w:rsidRDefault="00650D45" w:rsidP="001115F5">
      <w:pPr>
        <w:pStyle w:val="GPSL2Numbered"/>
      </w:pPr>
      <w:r w:rsidRPr="009E3E3B">
        <w:t>Failure to send any original notice by personal delivery or recorded delivery in accordance with Clause</w:t>
      </w:r>
      <w:r>
        <w:t xml:space="preserve"> </w:t>
      </w:r>
      <w:r w:rsidR="00087F65">
        <w:fldChar w:fldCharType="begin"/>
      </w:r>
      <w:r w:rsidR="0082150D">
        <w:instrText xml:space="preserve"> REF _Ref365046891 \w \h </w:instrText>
      </w:r>
      <w:r w:rsidR="00087F65">
        <w:fldChar w:fldCharType="separate"/>
      </w:r>
      <w:r w:rsidR="00F4196B">
        <w:t>45.3</w:t>
      </w:r>
      <w:r w:rsidR="00087F65">
        <w:fldChar w:fldCharType="end"/>
      </w:r>
      <w:r w:rsidR="0082150D">
        <w:t xml:space="preserve"> </w:t>
      </w:r>
      <w:r w:rsidRPr="009E3E3B">
        <w:t>shall invalidate the service of the related e-mail transmission. The deemed time of delivery of such notice shall be the deemed time of delivery of the original notice sent by personal delivery or Royal Mail Signed For™ 1st Class delivery (as set out in the table in Clause </w:t>
      </w:r>
      <w:r w:rsidR="00087F65">
        <w:fldChar w:fldCharType="begin"/>
      </w:r>
      <w:r w:rsidR="0082150D">
        <w:instrText xml:space="preserve"> REF _Ref365046910 \w \h </w:instrText>
      </w:r>
      <w:r w:rsidR="00087F65">
        <w:fldChar w:fldCharType="separate"/>
      </w:r>
      <w:r w:rsidR="00F4196B">
        <w:t>45.2</w:t>
      </w:r>
      <w:r w:rsidR="00087F65">
        <w:fldChar w:fldCharType="end"/>
      </w:r>
      <w:r w:rsidRPr="009E3E3B">
        <w:t xml:space="preserve">) or, if earlier, the time of response or acknowledgement by the </w:t>
      </w:r>
      <w:r>
        <w:t>receiving</w:t>
      </w:r>
      <w:r w:rsidRPr="009E3E3B">
        <w:t xml:space="preserve"> Party to the email attaching the notice. </w:t>
      </w:r>
    </w:p>
    <w:p w14:paraId="44309ADD" w14:textId="77777777" w:rsidR="00D81DAD" w:rsidRDefault="00650D45">
      <w:pPr>
        <w:pStyle w:val="GPSL2Numbered"/>
      </w:pPr>
      <w:r w:rsidRPr="00893741">
        <w:lastRenderedPageBreak/>
        <w:t>This Clause</w:t>
      </w:r>
      <w:r>
        <w:t xml:space="preserve"> </w:t>
      </w:r>
      <w:r w:rsidR="00087F65">
        <w:fldChar w:fldCharType="begin"/>
      </w:r>
      <w:r w:rsidR="0082150D">
        <w:instrText xml:space="preserve"> REF _Ref365047158 \w \h </w:instrText>
      </w:r>
      <w:r w:rsidR="00087F65">
        <w:fldChar w:fldCharType="separate"/>
      </w:r>
      <w:r w:rsidR="00F4196B">
        <w:t>45</w:t>
      </w:r>
      <w:r w:rsidR="00087F65">
        <w:fldChar w:fldCharType="end"/>
      </w:r>
      <w:r w:rsidRPr="00893741">
        <w:t xml:space="preserve"> does not apply to the service of any proceedings or other documents in any legal action or, where applicable, any arbitration or other method of </w:t>
      </w:r>
      <w:r w:rsidR="00CE27AA">
        <w:t>d</w:t>
      </w:r>
      <w:r w:rsidR="0094294A" w:rsidRPr="00893741">
        <w:t xml:space="preserve">ispute </w:t>
      </w:r>
      <w:r w:rsidRPr="00893741">
        <w:t>resolution</w:t>
      </w:r>
      <w:r>
        <w:t xml:space="preserve"> </w:t>
      </w:r>
      <w:r w:rsidRPr="003A550C">
        <w:t xml:space="preserve">(other than the service of a Dispute Notice under </w:t>
      </w:r>
      <w:r>
        <w:t xml:space="preserve">Framework </w:t>
      </w:r>
      <w:r w:rsidRPr="003A550C">
        <w:t>Schedule</w:t>
      </w:r>
      <w:r>
        <w:t xml:space="preserve"> 18 </w:t>
      </w:r>
      <w:r w:rsidRPr="0033279D">
        <w:t>(Dispute Resolution Procedure).</w:t>
      </w:r>
    </w:p>
    <w:p w14:paraId="17B1F165" w14:textId="77777777" w:rsidR="00D81DAD" w:rsidRDefault="00650D45">
      <w:pPr>
        <w:pStyle w:val="GPSL2Numbered"/>
      </w:pPr>
      <w:r w:rsidRPr="006875AD">
        <w:t xml:space="preserve">For the purposes of </w:t>
      </w:r>
      <w:r w:rsidR="0094294A">
        <w:t xml:space="preserve">this </w:t>
      </w:r>
      <w:r w:rsidRPr="006875AD">
        <w:t>Clause</w:t>
      </w:r>
      <w:r w:rsidR="0082150D">
        <w:t xml:space="preserve"> </w:t>
      </w:r>
      <w:r w:rsidR="00087F65">
        <w:fldChar w:fldCharType="begin"/>
      </w:r>
      <w:r w:rsidR="0082150D">
        <w:instrText xml:space="preserve"> REF _Ref365047181 \w \h </w:instrText>
      </w:r>
      <w:r w:rsidR="00087F65">
        <w:fldChar w:fldCharType="separate"/>
      </w:r>
      <w:r w:rsidR="00F4196B">
        <w:t>45</w:t>
      </w:r>
      <w:r w:rsidR="00087F65">
        <w:fldChar w:fldCharType="end"/>
      </w:r>
      <w:r w:rsidRPr="006875AD">
        <w:t>, the address of each Party shall be:</w:t>
      </w:r>
    </w:p>
    <w:p w14:paraId="208672C1" w14:textId="77777777" w:rsidR="00D81DAD" w:rsidRDefault="00650D45" w:rsidP="001115F5">
      <w:pPr>
        <w:pStyle w:val="GPSL3numberedclause"/>
      </w:pPr>
      <w:r w:rsidRPr="006875AD">
        <w:t>For the Authority:</w:t>
      </w:r>
    </w:p>
    <w:p w14:paraId="60ED1F64" w14:textId="77777777" w:rsidR="00650D45" w:rsidRDefault="00E75B73">
      <w:pPr>
        <w:pStyle w:val="GPSL3Indent"/>
      </w:pPr>
      <w:r>
        <w:rPr>
          <w:b/>
          <w:bCs/>
        </w:rPr>
        <w:t>Crown Commercial Service</w:t>
      </w:r>
      <w:r w:rsidR="00650D45" w:rsidRPr="006875AD">
        <w:br/>
        <w:t>9th Floor</w:t>
      </w:r>
      <w:r w:rsidR="00650D45" w:rsidRPr="006875AD">
        <w:br/>
        <w:t>The Capital</w:t>
      </w:r>
      <w:r w:rsidR="00650D45" w:rsidRPr="006875AD">
        <w:br/>
        <w:t>Old Hall Street</w:t>
      </w:r>
      <w:r w:rsidR="00650D45" w:rsidRPr="006875AD">
        <w:br/>
        <w:t>Liverpool</w:t>
      </w:r>
      <w:r w:rsidR="00650D45" w:rsidRPr="006875AD">
        <w:br/>
        <w:t>L3 9PP</w:t>
      </w:r>
    </w:p>
    <w:p w14:paraId="03DA31E6" w14:textId="77777777" w:rsidR="00650D45" w:rsidRPr="006875AD" w:rsidRDefault="00650D45">
      <w:pPr>
        <w:pStyle w:val="GPSL3Indent"/>
      </w:pPr>
      <w:r w:rsidRPr="006875AD">
        <w:t xml:space="preserve">For the attention of: </w:t>
      </w:r>
      <w:r w:rsidR="00955C02" w:rsidRPr="00DF7724">
        <w:rPr>
          <w:highlight w:val="yellow"/>
        </w:rPr>
        <w:t>Category Manager – FM Assurance Services</w:t>
      </w:r>
      <w:r w:rsidRPr="006875AD">
        <w:tab/>
      </w:r>
    </w:p>
    <w:p w14:paraId="64B8ED9D" w14:textId="77777777" w:rsidR="00D81DAD" w:rsidRDefault="00650D45">
      <w:pPr>
        <w:pStyle w:val="GPSL3numberedclause"/>
      </w:pPr>
      <w:r w:rsidRPr="006875AD">
        <w:t>For the Supplier:</w:t>
      </w:r>
    </w:p>
    <w:p w14:paraId="25808E8E" w14:textId="77777777" w:rsidR="00650D45" w:rsidRDefault="00650D45">
      <w:pPr>
        <w:pStyle w:val="GPSL3Indent"/>
      </w:pPr>
      <w:r w:rsidRPr="006875AD">
        <w:rPr>
          <w:highlight w:val="yellow"/>
        </w:rPr>
        <w:t>[insert name of supplier]</w:t>
      </w:r>
    </w:p>
    <w:p w14:paraId="4FE9B45A" w14:textId="77777777" w:rsidR="00650D45" w:rsidRDefault="00650D45">
      <w:pPr>
        <w:pStyle w:val="GPSL3Indent"/>
      </w:pPr>
      <w:r w:rsidRPr="006875AD">
        <w:t xml:space="preserve">Address: </w:t>
      </w:r>
      <w:r w:rsidRPr="006875AD">
        <w:rPr>
          <w:highlight w:val="yellow"/>
        </w:rPr>
        <w:t>[insert address of supplier]</w:t>
      </w:r>
    </w:p>
    <w:p w14:paraId="53B8C792" w14:textId="77777777" w:rsidR="00650D45" w:rsidRPr="006875AD" w:rsidRDefault="00650D45">
      <w:pPr>
        <w:pStyle w:val="GPSL3Indent"/>
      </w:pPr>
      <w:r w:rsidRPr="006875AD">
        <w:t xml:space="preserve">For the attention of: </w:t>
      </w:r>
      <w:r w:rsidRPr="006875AD">
        <w:rPr>
          <w:highlight w:val="yellow"/>
        </w:rPr>
        <w:t>[insert supplier contact name]</w:t>
      </w:r>
    </w:p>
    <w:p w14:paraId="72CD14F0" w14:textId="77777777" w:rsidR="00D81DAD" w:rsidRDefault="001827DA" w:rsidP="001115F5">
      <w:pPr>
        <w:pStyle w:val="GPSL3Guidance"/>
      </w:pPr>
      <w:r w:rsidRPr="001827DA">
        <w:rPr>
          <w:highlight w:val="green"/>
        </w:rPr>
        <w:t xml:space="preserve">[Guidance Note: </w:t>
      </w:r>
      <w:r w:rsidR="00CE32EB">
        <w:rPr>
          <w:highlight w:val="green"/>
        </w:rPr>
        <w:t>CCS</w:t>
      </w:r>
      <w:r w:rsidR="0094294A">
        <w:rPr>
          <w:highlight w:val="green"/>
        </w:rPr>
        <w:t xml:space="preserve"> and </w:t>
      </w:r>
      <w:r w:rsidRPr="001827DA">
        <w:rPr>
          <w:highlight w:val="green"/>
        </w:rPr>
        <w:t xml:space="preserve">Supplier to provide </w:t>
      </w:r>
      <w:r w:rsidR="0094294A">
        <w:rPr>
          <w:highlight w:val="green"/>
        </w:rPr>
        <w:t xml:space="preserve">respective </w:t>
      </w:r>
      <w:r w:rsidRPr="001827DA">
        <w:rPr>
          <w:highlight w:val="green"/>
        </w:rPr>
        <w:t>contact details]</w:t>
      </w:r>
    </w:p>
    <w:p w14:paraId="40A9206A" w14:textId="77777777" w:rsidR="00D81DAD" w:rsidRDefault="00650D45" w:rsidP="001115F5">
      <w:pPr>
        <w:pStyle w:val="GPSL2Numbered"/>
      </w:pPr>
      <w:r w:rsidRPr="006875AD">
        <w:t>Either Party may change its address for service by serving a notice in accordance with this Clause</w:t>
      </w:r>
      <w:r w:rsidR="00D40A5F">
        <w:t xml:space="preserve"> </w:t>
      </w:r>
      <w:r w:rsidR="00087F65">
        <w:fldChar w:fldCharType="begin"/>
      </w:r>
      <w:r w:rsidR="00D40A5F">
        <w:instrText xml:space="preserve"> REF _Ref365047306 \w \h </w:instrText>
      </w:r>
      <w:r w:rsidR="00087F65">
        <w:fldChar w:fldCharType="separate"/>
      </w:r>
      <w:r w:rsidR="00F4196B">
        <w:t>45</w:t>
      </w:r>
      <w:r w:rsidR="00087F65">
        <w:fldChar w:fldCharType="end"/>
      </w:r>
      <w:r w:rsidRPr="006875AD">
        <w:t>.</w:t>
      </w:r>
    </w:p>
    <w:p w14:paraId="334D6BA2" w14:textId="77777777" w:rsidR="00D81DAD" w:rsidRDefault="00650D45">
      <w:pPr>
        <w:pStyle w:val="GPSL2Numbered"/>
      </w:pPr>
      <w:r w:rsidRPr="006875AD">
        <w:t xml:space="preserve">This Clause </w:t>
      </w:r>
      <w:r w:rsidR="00087F65">
        <w:fldChar w:fldCharType="begin"/>
      </w:r>
      <w:r w:rsidR="00D40A5F">
        <w:instrText xml:space="preserve"> REF _Ref365047313 \w \h </w:instrText>
      </w:r>
      <w:r w:rsidR="00087F65">
        <w:fldChar w:fldCharType="separate"/>
      </w:r>
      <w:r w:rsidR="00F4196B">
        <w:t>45</w:t>
      </w:r>
      <w:r w:rsidR="00087F65">
        <w:fldChar w:fldCharType="end"/>
      </w:r>
      <w:r>
        <w:t xml:space="preserve"> </w:t>
      </w:r>
      <w:r w:rsidRPr="006875AD">
        <w:t>does not apply to the service of any proceedings or other documents in any legal action or, where applicable, any arbitration or other method of dispute resolution</w:t>
      </w:r>
      <w:r>
        <w:t xml:space="preserve"> </w:t>
      </w:r>
      <w:r w:rsidRPr="003A550C">
        <w:rPr>
          <w:szCs w:val="20"/>
        </w:rPr>
        <w:t>(other than the service of a Dispute Notice under</w:t>
      </w:r>
      <w:r>
        <w:rPr>
          <w:szCs w:val="20"/>
        </w:rPr>
        <w:t xml:space="preserve"> the D</w:t>
      </w:r>
      <w:r w:rsidRPr="0033279D">
        <w:rPr>
          <w:szCs w:val="20"/>
        </w:rPr>
        <w:t>ispute Resolution Procedure)</w:t>
      </w:r>
      <w:r>
        <w:t xml:space="preserve"> </w:t>
      </w:r>
      <w:bookmarkStart w:id="471" w:name="_Ref311654016"/>
      <w:bookmarkStart w:id="472" w:name="_Ref311654833"/>
      <w:bookmarkEnd w:id="425"/>
      <w:bookmarkEnd w:id="426"/>
      <w:bookmarkEnd w:id="427"/>
      <w:bookmarkEnd w:id="428"/>
      <w:bookmarkEnd w:id="471"/>
      <w:bookmarkEnd w:id="472"/>
    </w:p>
    <w:p w14:paraId="3C26F99F" w14:textId="77777777" w:rsidR="00D81DAD" w:rsidRDefault="001827DA" w:rsidP="001115F5">
      <w:pPr>
        <w:pStyle w:val="GPSL1CLAUSEHEADING"/>
      </w:pPr>
      <w:bookmarkStart w:id="473" w:name="_Ref311674926"/>
      <w:bookmarkStart w:id="474" w:name="_Toc335385445"/>
      <w:bookmarkStart w:id="475" w:name="_Toc348637138"/>
      <w:bookmarkStart w:id="476" w:name="_Toc354740867"/>
      <w:bookmarkStart w:id="477" w:name="_Toc366085177"/>
      <w:bookmarkStart w:id="478" w:name="_Toc421171788"/>
      <w:bookmarkStart w:id="479" w:name="_Toc421605872"/>
      <w:r w:rsidRPr="001827DA">
        <w:t>COMPLAINTS HANDLING</w:t>
      </w:r>
      <w:bookmarkEnd w:id="473"/>
      <w:bookmarkEnd w:id="474"/>
      <w:bookmarkEnd w:id="475"/>
      <w:bookmarkEnd w:id="476"/>
      <w:bookmarkEnd w:id="477"/>
      <w:bookmarkEnd w:id="478"/>
      <w:bookmarkEnd w:id="479"/>
    </w:p>
    <w:p w14:paraId="3E432573" w14:textId="40B87CD4" w:rsidR="00D81DAD" w:rsidRDefault="00340FD6" w:rsidP="001115F5">
      <w:pPr>
        <w:pStyle w:val="GPSL2Numbered"/>
      </w:pPr>
      <w:r w:rsidRPr="006875AD">
        <w:t xml:space="preserve">Either Party shall notify the other Party of any </w:t>
      </w:r>
      <w:r w:rsidR="00F518E1">
        <w:t>Co</w:t>
      </w:r>
      <w:r w:rsidRPr="006875AD">
        <w:t xml:space="preserve">mplaints made by Other Contracting </w:t>
      </w:r>
      <w:r w:rsidR="003F55F6">
        <w:t>Authorities</w:t>
      </w:r>
      <w:r w:rsidRPr="006875AD">
        <w:t xml:space="preserve">, which are not resolved by operation of the Supplier's usual complaints handling procedure within five (5) Working Days of becoming aware of that Complaint and, if the Supplier is the Party providing the notice, such notice shall contain full details of the Supplier's plans to resolve such </w:t>
      </w:r>
      <w:r w:rsidR="00F518E1">
        <w:t>C</w:t>
      </w:r>
      <w:r w:rsidRPr="006875AD">
        <w:t>omplaint.</w:t>
      </w:r>
    </w:p>
    <w:p w14:paraId="31007AB4" w14:textId="4D32167A" w:rsidR="00D81DAD" w:rsidRDefault="00340FD6">
      <w:pPr>
        <w:pStyle w:val="GPSL2Numbered"/>
      </w:pPr>
      <w:r w:rsidRPr="006875AD">
        <w:t xml:space="preserve">Without prejudice to any rights and remedies that a complainant may have at Law (including under this Framework Agreement and/or a </w:t>
      </w:r>
      <w:r w:rsidR="005649AF">
        <w:t>Call Off Contract</w:t>
      </w:r>
      <w:r w:rsidRPr="006875AD">
        <w:t xml:space="preserve">), and without prejudice to any obligation of the Supplier to take remedial action under the provisions of this Framework Agreement and/or a </w:t>
      </w:r>
      <w:r w:rsidR="005649AF">
        <w:t>Call Off Contract</w:t>
      </w:r>
      <w:r w:rsidRPr="006875AD">
        <w:t>, the Supplier shall use its best endeavours to resolve the Complaint within ten (10) Working Days and in so doing, shall deal with the Complaint fully, expeditiously and fairly.</w:t>
      </w:r>
    </w:p>
    <w:p w14:paraId="7A7021A1" w14:textId="77777777" w:rsidR="00D81DAD" w:rsidRDefault="00340FD6">
      <w:pPr>
        <w:pStyle w:val="GPSL2Numbered"/>
      </w:pPr>
      <w:r w:rsidRPr="006875AD">
        <w:t xml:space="preserve">Within two (2) Working Days of a request by the Authority, the Supplier shall provide full details of a Complaint to the Authority, including details of steps taken to achieve its resolution. </w:t>
      </w:r>
    </w:p>
    <w:p w14:paraId="3AC72050" w14:textId="77777777" w:rsidR="00D81DAD" w:rsidRDefault="001827DA" w:rsidP="001115F5">
      <w:pPr>
        <w:pStyle w:val="GPSL1CLAUSEHEADING"/>
      </w:pPr>
      <w:bookmarkStart w:id="480" w:name="_Ref311659760"/>
      <w:bookmarkStart w:id="481" w:name="_Ref311659841"/>
      <w:bookmarkStart w:id="482" w:name="_Ref335384030"/>
      <w:bookmarkStart w:id="483" w:name="_Toc335385447"/>
      <w:bookmarkStart w:id="484" w:name="_Toc348637140"/>
      <w:bookmarkStart w:id="485" w:name="_Toc354740869"/>
      <w:bookmarkStart w:id="486" w:name="_Toc366085178"/>
      <w:bookmarkStart w:id="487" w:name="_Toc421171789"/>
      <w:bookmarkStart w:id="488" w:name="_Toc421605873"/>
      <w:r w:rsidRPr="001827DA">
        <w:lastRenderedPageBreak/>
        <w:t>DISPUTE RESOLUTION</w:t>
      </w:r>
      <w:bookmarkEnd w:id="480"/>
      <w:bookmarkEnd w:id="481"/>
      <w:bookmarkEnd w:id="482"/>
      <w:bookmarkEnd w:id="483"/>
      <w:bookmarkEnd w:id="484"/>
      <w:bookmarkEnd w:id="485"/>
      <w:bookmarkEnd w:id="486"/>
      <w:bookmarkEnd w:id="487"/>
      <w:bookmarkEnd w:id="488"/>
    </w:p>
    <w:p w14:paraId="042F7C9A" w14:textId="77777777" w:rsidR="00D81DAD" w:rsidRDefault="004B7225" w:rsidP="001115F5">
      <w:pPr>
        <w:pStyle w:val="GPSL2Numbered"/>
      </w:pPr>
      <w:bookmarkStart w:id="489" w:name="_Toc139080176"/>
      <w:r w:rsidRPr="00D51B62">
        <w:t xml:space="preserve">The Parties shall resolve Disputes arising out of or in connection with this </w:t>
      </w:r>
      <w:r>
        <w:t>Framework Agreement</w:t>
      </w:r>
      <w:r w:rsidRPr="00D51B62">
        <w:t xml:space="preserve"> in accordance with the Dispute Resolution Procedure.</w:t>
      </w:r>
      <w:bookmarkEnd w:id="489"/>
    </w:p>
    <w:p w14:paraId="2CCBC3C3" w14:textId="77777777" w:rsidR="00D81DAD" w:rsidRDefault="004B7225">
      <w:pPr>
        <w:pStyle w:val="GPSL2Numbered"/>
      </w:pPr>
      <w:bookmarkStart w:id="490" w:name="_Toc139080177"/>
      <w:r w:rsidRPr="004B7225">
        <w:t xml:space="preserve">The Supplier shall continue to provide the </w:t>
      </w:r>
      <w:r w:rsidR="00FA3B62">
        <w:t>Services</w:t>
      </w:r>
      <w:r w:rsidRPr="004B7225">
        <w:t xml:space="preserve"> in accordance with the terms of this </w:t>
      </w:r>
      <w:r>
        <w:t>Framework Agreement</w:t>
      </w:r>
      <w:r w:rsidRPr="004B7225">
        <w:t xml:space="preserve"> until a Dispute has been resolved.</w:t>
      </w:r>
      <w:bookmarkEnd w:id="490"/>
    </w:p>
    <w:p w14:paraId="2021E2F0" w14:textId="77777777" w:rsidR="00D81DAD" w:rsidRDefault="001827DA" w:rsidP="001115F5">
      <w:pPr>
        <w:pStyle w:val="GPSL1CLAUSEHEADING"/>
      </w:pPr>
      <w:bookmarkStart w:id="491" w:name="_Toc335385448"/>
      <w:bookmarkStart w:id="492" w:name="_Toc348637141"/>
      <w:bookmarkStart w:id="493" w:name="_Ref349139453"/>
      <w:bookmarkStart w:id="494" w:name="_Toc354740870"/>
      <w:bookmarkStart w:id="495" w:name="_Ref365996704"/>
      <w:bookmarkStart w:id="496" w:name="_Ref366049919"/>
      <w:bookmarkStart w:id="497" w:name="_Toc366085179"/>
      <w:bookmarkStart w:id="498" w:name="_Toc421171790"/>
      <w:bookmarkStart w:id="499" w:name="_Toc421605874"/>
      <w:r w:rsidRPr="001827DA">
        <w:t>GOVERNING LAW AND JURISDICTION</w:t>
      </w:r>
      <w:bookmarkEnd w:id="491"/>
      <w:bookmarkEnd w:id="492"/>
      <w:bookmarkEnd w:id="493"/>
      <w:bookmarkEnd w:id="494"/>
      <w:bookmarkEnd w:id="495"/>
      <w:bookmarkEnd w:id="496"/>
      <w:bookmarkEnd w:id="497"/>
      <w:bookmarkEnd w:id="498"/>
      <w:bookmarkEnd w:id="499"/>
    </w:p>
    <w:p w14:paraId="4F0BD586" w14:textId="77777777" w:rsidR="00D81DAD" w:rsidRDefault="004B7225" w:rsidP="001115F5">
      <w:pPr>
        <w:pStyle w:val="GPSL2Numbered"/>
      </w:pPr>
      <w:r w:rsidRPr="00CF3924">
        <w:t xml:space="preserve">This </w:t>
      </w:r>
      <w:r>
        <w:rPr>
          <w:szCs w:val="20"/>
        </w:rPr>
        <w:t>Framework Agreement</w:t>
      </w:r>
      <w:r w:rsidRPr="00D425C8">
        <w:rPr>
          <w:szCs w:val="20"/>
        </w:rPr>
        <w:t xml:space="preserve"> </w:t>
      </w:r>
      <w:r w:rsidRPr="00CF3924">
        <w:t xml:space="preserve">and any issues, disputes or claims (whether contractual or non-contractual) arising out of or in connection with it or its subject matter or formation shall be governed by and construed in accordance with the laws of England and Wales. </w:t>
      </w:r>
    </w:p>
    <w:p w14:paraId="140B4256" w14:textId="77777777" w:rsidR="00D81DAD" w:rsidRDefault="004B7225">
      <w:pPr>
        <w:pStyle w:val="GPSL2Numbered"/>
      </w:pPr>
      <w:r w:rsidRPr="00E87277">
        <w:t xml:space="preserve">Subject to </w:t>
      </w:r>
      <w:r>
        <w:t>Clause </w:t>
      </w:r>
      <w:r w:rsidR="00087F65">
        <w:fldChar w:fldCharType="begin"/>
      </w:r>
      <w:r w:rsidR="00D40A5F">
        <w:instrText xml:space="preserve"> REF _Ref311659760 \w \h </w:instrText>
      </w:r>
      <w:r w:rsidR="00087F65">
        <w:fldChar w:fldCharType="separate"/>
      </w:r>
      <w:r w:rsidR="00F4196B">
        <w:t>47</w:t>
      </w:r>
      <w:r w:rsidR="00087F65">
        <w:fldChar w:fldCharType="end"/>
      </w:r>
      <w:r>
        <w:t xml:space="preserve"> </w:t>
      </w:r>
      <w:r w:rsidRPr="00362875">
        <w:t xml:space="preserve">(Dispute Resolution) and </w:t>
      </w:r>
      <w:r w:rsidR="0060488A">
        <w:t xml:space="preserve">Framework </w:t>
      </w:r>
      <w:r w:rsidRPr="00362875">
        <w:t>Schedule</w:t>
      </w:r>
      <w:r w:rsidR="0060488A">
        <w:t xml:space="preserve"> 18</w:t>
      </w:r>
      <w:r w:rsidRPr="00362875">
        <w:t> (Dispute Resolution Procedure)</w:t>
      </w:r>
      <w:r>
        <w:t xml:space="preserve"> </w:t>
      </w:r>
      <w:r w:rsidRPr="00E87277">
        <w:t xml:space="preserve">(including the </w:t>
      </w:r>
      <w:r>
        <w:t>Authority</w:t>
      </w:r>
      <w:r w:rsidRPr="00E87277">
        <w:t xml:space="preserve">’s right to refer the </w:t>
      </w:r>
      <w:r w:rsidR="0060488A">
        <w:t>D</w:t>
      </w:r>
      <w:r w:rsidRPr="00E87277">
        <w:t>ispute to arbitration),</w:t>
      </w:r>
      <w:bookmarkStart w:id="500" w:name="a107931"/>
      <w:bookmarkEnd w:id="500"/>
      <w:r w:rsidRPr="00E87277">
        <w:t xml:space="preserve"> the Parties agree that the courts of England and Wales shall have exclusive jurisdiction to settle any </w:t>
      </w:r>
      <w:r w:rsidR="0060488A">
        <w:t>D</w:t>
      </w:r>
      <w:r w:rsidRPr="00E87277">
        <w:t xml:space="preserve">ispute or claim (whether contractual or non-contractual) that arises out of or in connection with this </w:t>
      </w:r>
      <w:r>
        <w:t xml:space="preserve">Framework Agreement </w:t>
      </w:r>
      <w:r w:rsidRPr="00E87277">
        <w:t>or its subject matter or formation.</w:t>
      </w:r>
    </w:p>
    <w:p w14:paraId="0EFC89C1" w14:textId="77777777" w:rsidR="00F20C99" w:rsidRDefault="00820631">
      <w:pPr>
        <w:pStyle w:val="GPSmacrorestart"/>
      </w:pPr>
      <w:bookmarkStart w:id="501" w:name="_Toc350353542"/>
      <w:bookmarkStart w:id="502" w:name="_Toc350353766"/>
      <w:bookmarkStart w:id="503" w:name="_Toc350353876"/>
      <w:bookmarkStart w:id="504" w:name="_Toc350353949"/>
      <w:bookmarkStart w:id="505" w:name="_Toc350354022"/>
      <w:bookmarkStart w:id="506" w:name="_Toc350354096"/>
      <w:bookmarkStart w:id="507" w:name="_Toc350354172"/>
      <w:bookmarkStart w:id="508" w:name="_Toc350354248"/>
      <w:bookmarkStart w:id="509" w:name="_Toc350354324"/>
      <w:bookmarkStart w:id="510" w:name="_Toc350354401"/>
      <w:bookmarkStart w:id="511" w:name="_Toc350354476"/>
      <w:bookmarkStart w:id="512" w:name="_Toc348681794"/>
      <w:bookmarkStart w:id="513" w:name="_Toc348681975"/>
      <w:bookmarkStart w:id="514" w:name="_Toc348682159"/>
      <w:bookmarkStart w:id="515" w:name="_Toc348685962"/>
      <w:bookmarkStart w:id="516" w:name="_Toc348689789"/>
      <w:bookmarkStart w:id="517" w:name="_Toc348690058"/>
      <w:bookmarkStart w:id="518" w:name="_Toc348690128"/>
      <w:bookmarkStart w:id="519" w:name="_Toc348690418"/>
      <w:bookmarkStart w:id="520" w:name="_Toc348690486"/>
      <w:bookmarkStart w:id="521" w:name="_Toc348690556"/>
      <w:bookmarkStart w:id="522" w:name="_Toc348690630"/>
      <w:bookmarkStart w:id="523" w:name="_Toc348690766"/>
      <w:bookmarkStart w:id="524" w:name="_Toc348690833"/>
      <w:bookmarkStart w:id="525" w:name="_Toc348690941"/>
      <w:bookmarkStart w:id="526" w:name="_Toc348691009"/>
      <w:bookmarkStart w:id="527" w:name="_Toc348691077"/>
      <w:bookmarkStart w:id="528" w:name="_Toc348691936"/>
      <w:bookmarkStart w:id="529" w:name="_Toc349117447"/>
      <w:bookmarkStart w:id="530" w:name="_Toc349118629"/>
      <w:bookmarkStart w:id="531" w:name="_Toc349118700"/>
      <w:bookmarkStart w:id="532" w:name="_Toc349119338"/>
      <w:bookmarkStart w:id="533" w:name="_Toc349119867"/>
      <w:bookmarkStart w:id="534" w:name="_Toc349119938"/>
      <w:bookmarkStart w:id="535" w:name="_Toc350353544"/>
      <w:bookmarkStart w:id="536" w:name="_Toc350353768"/>
      <w:bookmarkStart w:id="537" w:name="_Toc350353878"/>
      <w:bookmarkStart w:id="538" w:name="_Toc350353951"/>
      <w:bookmarkStart w:id="539" w:name="_Toc350354024"/>
      <w:bookmarkStart w:id="540" w:name="_Toc350354098"/>
      <w:bookmarkStart w:id="541" w:name="_Toc350354174"/>
      <w:bookmarkStart w:id="542" w:name="_Toc350354250"/>
      <w:bookmarkStart w:id="543" w:name="_Toc350354326"/>
      <w:bookmarkStart w:id="544" w:name="_Toc350354403"/>
      <w:bookmarkStart w:id="545" w:name="_Toc350354478"/>
      <w:bookmarkStart w:id="546" w:name="_Toc349117450"/>
      <w:bookmarkStart w:id="547" w:name="_Toc349118632"/>
      <w:bookmarkStart w:id="548" w:name="_Toc349118703"/>
      <w:bookmarkStart w:id="549" w:name="_Toc349119341"/>
      <w:bookmarkStart w:id="550" w:name="_Toc349119870"/>
      <w:bookmarkStart w:id="551" w:name="_Toc349119941"/>
      <w:bookmarkStart w:id="552" w:name="_Ref311659706"/>
      <w:bookmarkStart w:id="553" w:name="_Toc335385443"/>
      <w:bookmarkStart w:id="554" w:name="_Toc348637146"/>
      <w:bookmarkStart w:id="555" w:name="_Toc354740876"/>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r w:rsidRPr="00976BE3" w:rsidDel="00650D45">
        <w:t xml:space="preserve"> </w:t>
      </w:r>
      <w:bookmarkStart w:id="556" w:name="_Toc350353799"/>
      <w:bookmarkStart w:id="557" w:name="_Toc350353801"/>
      <w:bookmarkStart w:id="558" w:name="_Toc350353803"/>
      <w:bookmarkStart w:id="559" w:name="_Toc354740878"/>
      <w:bookmarkEnd w:id="552"/>
      <w:bookmarkEnd w:id="553"/>
      <w:bookmarkEnd w:id="554"/>
      <w:bookmarkEnd w:id="555"/>
      <w:bookmarkEnd w:id="556"/>
      <w:bookmarkEnd w:id="557"/>
      <w:bookmarkEnd w:id="558"/>
      <w:bookmarkEnd w:id="559"/>
      <w:r w:rsidR="00087F65" w:rsidRPr="002C5661">
        <w:fldChar w:fldCharType="begin"/>
      </w:r>
      <w:r w:rsidR="00BD3F71" w:rsidRPr="002C5661">
        <w:instrText>LISTNUM \l 1 \s 0</w:instrText>
      </w:r>
      <w:r w:rsidR="00087F65" w:rsidRPr="002C5661">
        <w:fldChar w:fldCharType="separate"/>
      </w:r>
      <w:r w:rsidR="00BD3F71" w:rsidRPr="002C5661">
        <w:t xml:space="preserve"> </w:t>
      </w:r>
      <w:r w:rsidR="00087F65" w:rsidRPr="002C5661">
        <w:fldChar w:fldCharType="end">
          <w:numberingChange w:id="560" w:author="Philip Ackers" w:date="2015-06-10T19:01:00Z" w:original="0."/>
        </w:fldChar>
      </w:r>
    </w:p>
    <w:p w14:paraId="093D608C" w14:textId="77777777" w:rsidR="00340FD6" w:rsidRPr="00531544" w:rsidRDefault="001827DA">
      <w:pPr>
        <w:pStyle w:val="MarginText"/>
        <w:rPr>
          <w:rFonts w:cs="Arial"/>
          <w:szCs w:val="22"/>
        </w:rPr>
      </w:pPr>
      <w:r w:rsidRPr="001827DA">
        <w:rPr>
          <w:rFonts w:cs="Arial"/>
          <w:b/>
          <w:szCs w:val="22"/>
        </w:rPr>
        <w:t>IN WITNESS</w:t>
      </w:r>
      <w:r w:rsidRPr="001827DA">
        <w:rPr>
          <w:rFonts w:cs="Arial"/>
          <w:szCs w:val="22"/>
        </w:rPr>
        <w:t xml:space="preserve"> of which this Framework Agreement has been duly executed by the Parties.    </w:t>
      </w:r>
    </w:p>
    <w:p w14:paraId="12AD8D84" w14:textId="77777777" w:rsidR="00531544" w:rsidRDefault="00531544">
      <w:pPr>
        <w:pStyle w:val="MarginText"/>
        <w:rPr>
          <w:rFonts w:cs="Arial"/>
          <w:szCs w:val="22"/>
        </w:rPr>
      </w:pPr>
    </w:p>
    <w:p w14:paraId="271AAC57" w14:textId="77777777" w:rsidR="00531544" w:rsidRDefault="00531544">
      <w:pPr>
        <w:pStyle w:val="MarginText"/>
        <w:rPr>
          <w:rFonts w:cs="Arial"/>
          <w:szCs w:val="22"/>
        </w:rPr>
      </w:pPr>
    </w:p>
    <w:p w14:paraId="45523F9A" w14:textId="77777777" w:rsidR="00340FD6" w:rsidRPr="00531544" w:rsidRDefault="001827DA">
      <w:pPr>
        <w:pStyle w:val="MarginText"/>
        <w:rPr>
          <w:rFonts w:cs="Arial"/>
          <w:szCs w:val="22"/>
        </w:rPr>
      </w:pPr>
      <w:r w:rsidRPr="001827DA">
        <w:rPr>
          <w:rFonts w:cs="Arial"/>
          <w:szCs w:val="22"/>
        </w:rPr>
        <w:t>Signed duly authorised for and on behalf of the SUPPLIER</w:t>
      </w:r>
    </w:p>
    <w:p w14:paraId="7F5EC10C" w14:textId="77777777" w:rsidR="00340FD6" w:rsidRPr="00531544" w:rsidRDefault="001827DA">
      <w:pPr>
        <w:pStyle w:val="MarginText"/>
        <w:rPr>
          <w:rFonts w:cs="Arial"/>
          <w:szCs w:val="22"/>
        </w:rPr>
      </w:pPr>
      <w:r w:rsidRPr="001827DA">
        <w:rPr>
          <w:rFonts w:cs="Arial"/>
          <w:szCs w:val="22"/>
        </w:rPr>
        <w:t>Signature:</w:t>
      </w:r>
      <w:r w:rsidRPr="001827DA">
        <w:rPr>
          <w:rFonts w:cs="Arial"/>
          <w:szCs w:val="22"/>
        </w:rPr>
        <w:tab/>
        <w:t>……………………………………………….</w:t>
      </w:r>
    </w:p>
    <w:p w14:paraId="7120DBD9" w14:textId="77777777" w:rsidR="00340FD6" w:rsidRPr="00531544" w:rsidRDefault="001827DA">
      <w:pPr>
        <w:pStyle w:val="MarginText"/>
        <w:rPr>
          <w:rFonts w:cs="Arial"/>
          <w:szCs w:val="22"/>
        </w:rPr>
      </w:pPr>
      <w:r w:rsidRPr="001827DA">
        <w:rPr>
          <w:rFonts w:cs="Arial"/>
          <w:szCs w:val="22"/>
        </w:rPr>
        <w:t>Name:</w:t>
      </w:r>
      <w:r w:rsidRPr="001827DA">
        <w:rPr>
          <w:rFonts w:cs="Arial"/>
          <w:szCs w:val="22"/>
        </w:rPr>
        <w:tab/>
      </w:r>
      <w:r w:rsidRPr="001827DA">
        <w:rPr>
          <w:rFonts w:cs="Arial"/>
          <w:szCs w:val="22"/>
        </w:rPr>
        <w:tab/>
        <w:t>……………………………………………….</w:t>
      </w:r>
    </w:p>
    <w:p w14:paraId="149F02A7" w14:textId="77777777" w:rsidR="00340FD6" w:rsidRPr="00531544" w:rsidRDefault="001827DA">
      <w:pPr>
        <w:pStyle w:val="MarginText"/>
        <w:rPr>
          <w:rFonts w:cs="Arial"/>
          <w:szCs w:val="22"/>
        </w:rPr>
      </w:pPr>
      <w:r w:rsidRPr="001827DA">
        <w:rPr>
          <w:rFonts w:cs="Arial"/>
          <w:szCs w:val="22"/>
        </w:rPr>
        <w:t>Position:</w:t>
      </w:r>
      <w:r w:rsidRPr="001827DA">
        <w:rPr>
          <w:rFonts w:cs="Arial"/>
          <w:szCs w:val="22"/>
        </w:rPr>
        <w:tab/>
        <w:t>……………………………………………….</w:t>
      </w:r>
    </w:p>
    <w:p w14:paraId="33358D05" w14:textId="77777777" w:rsidR="00340FD6" w:rsidRPr="00531544" w:rsidRDefault="001827DA" w:rsidP="0073443C">
      <w:pPr>
        <w:pStyle w:val="MarginText"/>
        <w:spacing w:after="0"/>
        <w:rPr>
          <w:rFonts w:cs="Arial"/>
          <w:szCs w:val="22"/>
        </w:rPr>
      </w:pPr>
      <w:r w:rsidRPr="001827DA">
        <w:rPr>
          <w:rFonts w:cs="Arial"/>
          <w:szCs w:val="22"/>
        </w:rPr>
        <w:t>Date</w:t>
      </w:r>
      <w:r w:rsidRPr="001827DA">
        <w:rPr>
          <w:rFonts w:cs="Arial"/>
          <w:szCs w:val="22"/>
        </w:rPr>
        <w:tab/>
      </w:r>
      <w:r w:rsidRPr="001827DA">
        <w:rPr>
          <w:rFonts w:cs="Arial"/>
          <w:szCs w:val="22"/>
        </w:rPr>
        <w:tab/>
        <w:t>……………………………………………….</w:t>
      </w:r>
    </w:p>
    <w:p w14:paraId="286FD62E" w14:textId="77777777" w:rsidR="00340FD6" w:rsidRPr="006875AD" w:rsidRDefault="00340FD6" w:rsidP="0073443C">
      <w:pPr>
        <w:pStyle w:val="MarginText"/>
        <w:spacing w:after="0"/>
        <w:rPr>
          <w:rFonts w:cs="Arial"/>
          <w:szCs w:val="22"/>
        </w:rPr>
      </w:pPr>
    </w:p>
    <w:p w14:paraId="6578629F" w14:textId="77777777" w:rsidR="00D81DAD" w:rsidRDefault="00340FD6" w:rsidP="00B20812">
      <w:pPr>
        <w:pStyle w:val="GPSL1Guidance"/>
      </w:pPr>
      <w:r w:rsidRPr="006875AD">
        <w:rPr>
          <w:highlight w:val="green"/>
        </w:rPr>
        <w:t>[Guidance Note: this document should be signed by the same supplier entity that submitted the</w:t>
      </w:r>
      <w:r w:rsidRPr="006875AD">
        <w:t xml:space="preserve"> </w:t>
      </w:r>
      <w:r w:rsidRPr="006875AD">
        <w:rPr>
          <w:highlight w:val="green"/>
        </w:rPr>
        <w:t>ITT.]</w:t>
      </w:r>
    </w:p>
    <w:p w14:paraId="566C6BA4" w14:textId="77777777" w:rsidR="00C12B2E" w:rsidRPr="006875AD" w:rsidRDefault="00C12B2E">
      <w:pPr>
        <w:pStyle w:val="MarginText"/>
        <w:rPr>
          <w:rFonts w:cs="Arial"/>
          <w:szCs w:val="22"/>
        </w:rPr>
      </w:pPr>
    </w:p>
    <w:p w14:paraId="186A526A" w14:textId="77777777" w:rsidR="00340FD6" w:rsidRPr="00531544" w:rsidRDefault="001827DA">
      <w:pPr>
        <w:pStyle w:val="MarginText"/>
        <w:rPr>
          <w:rFonts w:cs="Arial"/>
          <w:szCs w:val="22"/>
        </w:rPr>
      </w:pPr>
      <w:r w:rsidRPr="001827DA">
        <w:rPr>
          <w:rFonts w:cs="Arial"/>
          <w:szCs w:val="22"/>
        </w:rPr>
        <w:t>Signed for and on behalf of the AUTHORITY</w:t>
      </w:r>
    </w:p>
    <w:p w14:paraId="41E86C32" w14:textId="77777777" w:rsidR="00340FD6" w:rsidRPr="00531544" w:rsidRDefault="001827DA">
      <w:pPr>
        <w:pStyle w:val="MarginText"/>
        <w:rPr>
          <w:rFonts w:cs="Arial"/>
          <w:szCs w:val="22"/>
        </w:rPr>
      </w:pPr>
      <w:r w:rsidRPr="001827DA">
        <w:rPr>
          <w:rFonts w:cs="Arial"/>
          <w:szCs w:val="22"/>
        </w:rPr>
        <w:t>Signature:</w:t>
      </w:r>
      <w:r w:rsidRPr="001827DA">
        <w:rPr>
          <w:rFonts w:cs="Arial"/>
          <w:szCs w:val="22"/>
        </w:rPr>
        <w:tab/>
        <w:t>……………………………………………….</w:t>
      </w:r>
    </w:p>
    <w:p w14:paraId="0C8BA324" w14:textId="77777777" w:rsidR="00340FD6" w:rsidRPr="00531544" w:rsidRDefault="001827DA">
      <w:pPr>
        <w:pStyle w:val="MarginText"/>
        <w:rPr>
          <w:rFonts w:cs="Arial"/>
          <w:szCs w:val="22"/>
        </w:rPr>
      </w:pPr>
      <w:r w:rsidRPr="001827DA">
        <w:rPr>
          <w:rFonts w:cs="Arial"/>
          <w:szCs w:val="22"/>
        </w:rPr>
        <w:t>Name:</w:t>
      </w:r>
      <w:r w:rsidRPr="001827DA">
        <w:rPr>
          <w:rFonts w:cs="Arial"/>
          <w:szCs w:val="22"/>
        </w:rPr>
        <w:tab/>
      </w:r>
      <w:r w:rsidRPr="001827DA">
        <w:rPr>
          <w:rFonts w:cs="Arial"/>
          <w:szCs w:val="22"/>
        </w:rPr>
        <w:tab/>
        <w:t>……………………………………………….</w:t>
      </w:r>
    </w:p>
    <w:p w14:paraId="63FE61E9" w14:textId="77777777" w:rsidR="00340FD6" w:rsidRPr="00531544" w:rsidRDefault="001827DA">
      <w:pPr>
        <w:pStyle w:val="MarginText"/>
        <w:rPr>
          <w:rFonts w:cs="Arial"/>
          <w:szCs w:val="22"/>
        </w:rPr>
      </w:pPr>
      <w:r w:rsidRPr="001827DA">
        <w:rPr>
          <w:rFonts w:cs="Arial"/>
          <w:szCs w:val="22"/>
        </w:rPr>
        <w:t>Position:</w:t>
      </w:r>
      <w:r w:rsidRPr="001827DA">
        <w:rPr>
          <w:rFonts w:cs="Arial"/>
          <w:szCs w:val="22"/>
        </w:rPr>
        <w:tab/>
        <w:t>……………………………………………….</w:t>
      </w:r>
    </w:p>
    <w:p w14:paraId="30FF0C93" w14:textId="77777777" w:rsidR="00340FD6" w:rsidRPr="00531544" w:rsidRDefault="001827DA">
      <w:pPr>
        <w:pStyle w:val="MarginText"/>
        <w:rPr>
          <w:rFonts w:cs="Arial"/>
          <w:szCs w:val="22"/>
        </w:rPr>
      </w:pPr>
      <w:r w:rsidRPr="001827DA">
        <w:rPr>
          <w:rFonts w:cs="Arial"/>
          <w:szCs w:val="22"/>
        </w:rPr>
        <w:t>Date</w:t>
      </w:r>
      <w:r w:rsidRPr="001827DA">
        <w:rPr>
          <w:rFonts w:cs="Arial"/>
          <w:szCs w:val="22"/>
        </w:rPr>
        <w:tab/>
      </w:r>
      <w:r w:rsidRPr="001827DA">
        <w:rPr>
          <w:rFonts w:cs="Arial"/>
          <w:szCs w:val="22"/>
        </w:rPr>
        <w:tab/>
        <w:t>……………………………………………….</w:t>
      </w:r>
    </w:p>
    <w:p w14:paraId="43923094" w14:textId="77777777" w:rsidR="00D81DAD" w:rsidRDefault="00A335C2">
      <w:pPr>
        <w:pStyle w:val="GPSSchTitleandNumber"/>
      </w:pPr>
      <w:r w:rsidRPr="001827DA">
        <w:rPr>
          <w:caps w:val="0"/>
        </w:rPr>
        <w:br w:type="page"/>
      </w:r>
      <w:bookmarkStart w:id="561" w:name="_Toc354740881"/>
      <w:bookmarkStart w:id="562" w:name="_Toc366085180"/>
      <w:bookmarkStart w:id="563" w:name="_Toc421171791"/>
      <w:bookmarkStart w:id="564" w:name="_Toc421605875"/>
      <w:r w:rsidRPr="001827DA">
        <w:rPr>
          <w:caps w:val="0"/>
        </w:rPr>
        <w:lastRenderedPageBreak/>
        <w:t>FRAMEWORK SCHEDULE 1</w:t>
      </w:r>
      <w:r>
        <w:rPr>
          <w:caps w:val="0"/>
        </w:rPr>
        <w:t>:</w:t>
      </w:r>
      <w:r w:rsidRPr="001827DA">
        <w:rPr>
          <w:caps w:val="0"/>
        </w:rPr>
        <w:t xml:space="preserve"> DEFINITIONS</w:t>
      </w:r>
      <w:bookmarkEnd w:id="561"/>
      <w:bookmarkEnd w:id="562"/>
      <w:bookmarkEnd w:id="563"/>
      <w:bookmarkEnd w:id="564"/>
    </w:p>
    <w:p w14:paraId="5A5E7B0D" w14:textId="77777777" w:rsidR="00F20C99" w:rsidRDefault="0066375B" w:rsidP="002E7CBD">
      <w:pPr>
        <w:pStyle w:val="GPSL1Schedulenumbered"/>
      </w:pPr>
      <w:bookmarkStart w:id="565" w:name="_Toc348637150"/>
      <w:r w:rsidRPr="00D86990">
        <w:t>In accordance with Clause</w:t>
      </w:r>
      <w:r w:rsidR="00A9193F">
        <w:t xml:space="preserve"> </w:t>
      </w:r>
      <w:r w:rsidR="00087F65">
        <w:fldChar w:fldCharType="begin"/>
      </w:r>
      <w:r w:rsidR="00A9193F">
        <w:instrText xml:space="preserve"> REF _Ref354501142 \r \h </w:instrText>
      </w:r>
      <w:r w:rsidR="00087F65">
        <w:fldChar w:fldCharType="separate"/>
      </w:r>
      <w:r w:rsidR="00F4196B">
        <w:t>1.1</w:t>
      </w:r>
      <w:r w:rsidR="00087F65">
        <w:fldChar w:fldCharType="end"/>
      </w:r>
      <w:r w:rsidR="00E673AA">
        <w:t xml:space="preserve"> (Definitions)</w:t>
      </w:r>
      <w:r w:rsidRPr="00D86990">
        <w:t>, in this Framework Agreement including its recitals the following expressions shall have the following meanings:</w:t>
      </w:r>
      <w:bookmarkEnd w:id="565"/>
    </w:p>
    <w:tbl>
      <w:tblPr>
        <w:tblW w:w="8221" w:type="dxa"/>
        <w:tblInd w:w="1101" w:type="dxa"/>
        <w:tblLayout w:type="fixed"/>
        <w:tblLook w:val="04A0" w:firstRow="1" w:lastRow="0" w:firstColumn="1" w:lastColumn="0" w:noHBand="0" w:noVBand="1"/>
      </w:tblPr>
      <w:tblGrid>
        <w:gridCol w:w="2126"/>
        <w:gridCol w:w="6095"/>
      </w:tblGrid>
      <w:tr w:rsidR="00574A4B" w:rsidRPr="006875AD" w14:paraId="57EE1307" w14:textId="77777777" w:rsidTr="0058568E">
        <w:tc>
          <w:tcPr>
            <w:tcW w:w="2126" w:type="dxa"/>
            <w:shd w:val="clear" w:color="auto" w:fill="auto"/>
          </w:tcPr>
          <w:p w14:paraId="75A38107" w14:textId="77777777" w:rsidR="00574A4B" w:rsidRPr="006875AD" w:rsidRDefault="00574A4B" w:rsidP="00B20812">
            <w:pPr>
              <w:pStyle w:val="GPSDefinitionTerm"/>
            </w:pPr>
          </w:p>
        </w:tc>
        <w:tc>
          <w:tcPr>
            <w:tcW w:w="6095" w:type="dxa"/>
            <w:shd w:val="clear" w:color="auto" w:fill="auto"/>
          </w:tcPr>
          <w:p w14:paraId="1C99EB8C" w14:textId="77777777" w:rsidR="00574A4B" w:rsidRPr="006875AD" w:rsidRDefault="00574A4B" w:rsidP="00293635">
            <w:pPr>
              <w:pStyle w:val="GPsDefinition"/>
            </w:pPr>
          </w:p>
        </w:tc>
      </w:tr>
      <w:tr w:rsidR="00FC0E24" w:rsidRPr="006875AD" w14:paraId="08C87DB2" w14:textId="77777777" w:rsidTr="0058568E">
        <w:tc>
          <w:tcPr>
            <w:tcW w:w="2126" w:type="dxa"/>
            <w:shd w:val="clear" w:color="auto" w:fill="auto"/>
          </w:tcPr>
          <w:p w14:paraId="635CE415" w14:textId="77777777" w:rsidR="00FC0E24" w:rsidRPr="006875AD" w:rsidRDefault="00FC0E24" w:rsidP="00B20812">
            <w:pPr>
              <w:pStyle w:val="GPSDefinitionTerm"/>
            </w:pPr>
          </w:p>
        </w:tc>
        <w:tc>
          <w:tcPr>
            <w:tcW w:w="6095" w:type="dxa"/>
            <w:shd w:val="clear" w:color="auto" w:fill="auto"/>
          </w:tcPr>
          <w:p w14:paraId="7DA6F316" w14:textId="77777777" w:rsidR="00FC0E24" w:rsidRPr="006875AD" w:rsidRDefault="00FC0E24" w:rsidP="00293635">
            <w:pPr>
              <w:pStyle w:val="GPsDefinition"/>
            </w:pPr>
          </w:p>
        </w:tc>
      </w:tr>
      <w:tr w:rsidR="00704744" w:rsidRPr="006875AD" w14:paraId="2CBF4162" w14:textId="77777777" w:rsidTr="0058568E">
        <w:tc>
          <w:tcPr>
            <w:tcW w:w="2126" w:type="dxa"/>
            <w:shd w:val="clear" w:color="auto" w:fill="auto"/>
          </w:tcPr>
          <w:p w14:paraId="0E8ABBF5" w14:textId="77777777" w:rsidR="00704744" w:rsidRPr="006875AD" w:rsidRDefault="00704744" w:rsidP="00B20812">
            <w:pPr>
              <w:pStyle w:val="GPSDefinitionTerm"/>
            </w:pPr>
            <w:r>
              <w:t>“Accreditor”</w:t>
            </w:r>
          </w:p>
        </w:tc>
        <w:tc>
          <w:tcPr>
            <w:tcW w:w="6095" w:type="dxa"/>
            <w:shd w:val="clear" w:color="auto" w:fill="auto"/>
          </w:tcPr>
          <w:p w14:paraId="7B595282" w14:textId="77777777" w:rsidR="00704744" w:rsidRPr="006875AD" w:rsidRDefault="00242CEF" w:rsidP="00293635">
            <w:pPr>
              <w:pStyle w:val="GPsDefinition"/>
            </w:pPr>
            <w:r>
              <w:t>means the Crown Commercial Services personnel responsible for the provision of government security accreditation for the CAFM system</w:t>
            </w:r>
          </w:p>
        </w:tc>
      </w:tr>
      <w:tr w:rsidR="0066375B" w:rsidRPr="006875AD" w14:paraId="41FF05B1" w14:textId="77777777" w:rsidTr="0058568E">
        <w:tc>
          <w:tcPr>
            <w:tcW w:w="2126" w:type="dxa"/>
            <w:shd w:val="clear" w:color="auto" w:fill="auto"/>
          </w:tcPr>
          <w:p w14:paraId="403C25B1" w14:textId="77777777" w:rsidR="00D81DAD" w:rsidRDefault="002E7CBD" w:rsidP="00B20812">
            <w:pPr>
              <w:pStyle w:val="GPSDefinitionTerm"/>
            </w:pPr>
            <w:r w:rsidRPr="006875AD">
              <w:t>"</w:t>
            </w:r>
            <w:r w:rsidR="0066375B" w:rsidRPr="002E7CBD">
              <w:t>Admin</w:t>
            </w:r>
            <w:r w:rsidR="0066375B" w:rsidRPr="006875AD">
              <w:t xml:space="preserve"> </w:t>
            </w:r>
            <w:r w:rsidR="0066375B" w:rsidRPr="002E7CBD">
              <w:t>Fees</w:t>
            </w:r>
            <w:r w:rsidR="0066375B" w:rsidRPr="006875AD">
              <w:t>"</w:t>
            </w:r>
          </w:p>
        </w:tc>
        <w:tc>
          <w:tcPr>
            <w:tcW w:w="6095" w:type="dxa"/>
            <w:shd w:val="clear" w:color="auto" w:fill="auto"/>
          </w:tcPr>
          <w:p w14:paraId="5E7ED004" w14:textId="77777777" w:rsidR="00D81DAD" w:rsidRDefault="0066375B" w:rsidP="00293635">
            <w:pPr>
              <w:pStyle w:val="GPsDefinition"/>
            </w:pPr>
            <w:r w:rsidRPr="006875AD">
              <w:t xml:space="preserve">means the costs incurred by the Authority in dealing with MI Failures calculated in accordance with the tariff of administration charges published by the Authority at the following link: </w:t>
            </w:r>
            <w:hyperlink r:id="rId8" w:history="1">
              <w:r w:rsidR="00EC7153" w:rsidRPr="006875AD">
                <w:t>http://</w:t>
              </w:r>
              <w:r w:rsidR="00CE32EB">
                <w:t>CCS</w:t>
              </w:r>
              <w:r w:rsidR="00EC7153" w:rsidRPr="006875AD">
                <w:t>.cabinetoffice.gov.uk/i-am-supplier/management-information/admin-fees</w:t>
              </w:r>
            </w:hyperlink>
            <w:r w:rsidRPr="006875AD">
              <w:t>;</w:t>
            </w:r>
          </w:p>
        </w:tc>
      </w:tr>
      <w:tr w:rsidR="001C1B90" w:rsidRPr="006875AD" w14:paraId="7F15EAA0" w14:textId="77777777" w:rsidTr="0058568E">
        <w:tc>
          <w:tcPr>
            <w:tcW w:w="2126" w:type="dxa"/>
            <w:shd w:val="clear" w:color="auto" w:fill="auto"/>
          </w:tcPr>
          <w:p w14:paraId="6F8A21C7" w14:textId="77777777" w:rsidR="001C1B90" w:rsidRPr="006875AD" w:rsidRDefault="00B86D07" w:rsidP="00B20812">
            <w:pPr>
              <w:pStyle w:val="GPSDefinitionTerm"/>
            </w:pPr>
            <w:r>
              <w:t>“</w:t>
            </w:r>
            <w:r w:rsidR="001C1B90">
              <w:t>Affected Property</w:t>
            </w:r>
            <w:r>
              <w:t>”</w:t>
            </w:r>
          </w:p>
        </w:tc>
        <w:tc>
          <w:tcPr>
            <w:tcW w:w="6095" w:type="dxa"/>
            <w:shd w:val="clear" w:color="auto" w:fill="auto"/>
          </w:tcPr>
          <w:p w14:paraId="213EBE44" w14:textId="77777777" w:rsidR="001C1B90" w:rsidRPr="006875AD" w:rsidRDefault="001C1B90" w:rsidP="00293635">
            <w:pPr>
              <w:pStyle w:val="GPsDefinition"/>
            </w:pPr>
            <w:r>
              <w:t>means the specific property (which can include various buildings within such property) in which the required Services will be delivered;</w:t>
            </w:r>
          </w:p>
        </w:tc>
      </w:tr>
      <w:tr w:rsidR="0066375B" w:rsidRPr="006875AD" w14:paraId="30429FB7" w14:textId="77777777" w:rsidTr="0058568E">
        <w:tc>
          <w:tcPr>
            <w:tcW w:w="2126" w:type="dxa"/>
            <w:shd w:val="clear" w:color="auto" w:fill="auto"/>
          </w:tcPr>
          <w:p w14:paraId="06D6F79C" w14:textId="77777777" w:rsidR="00D81DAD" w:rsidRDefault="002E7CBD" w:rsidP="00B20812">
            <w:pPr>
              <w:pStyle w:val="GPSDefinitionTerm"/>
            </w:pPr>
            <w:r w:rsidRPr="006875AD">
              <w:t>"</w:t>
            </w:r>
            <w:r w:rsidR="00745228" w:rsidRPr="006875AD">
              <w:t>Affiliate</w:t>
            </w:r>
            <w:r w:rsidR="00745228">
              <w:t>s</w:t>
            </w:r>
            <w:r w:rsidR="0066375B" w:rsidRPr="006875AD">
              <w:t>"</w:t>
            </w:r>
          </w:p>
        </w:tc>
        <w:tc>
          <w:tcPr>
            <w:tcW w:w="6095" w:type="dxa"/>
            <w:shd w:val="clear" w:color="auto" w:fill="auto"/>
          </w:tcPr>
          <w:p w14:paraId="7FE5DC55" w14:textId="77777777" w:rsidR="00D81DAD" w:rsidRDefault="00745228" w:rsidP="00293635">
            <w:pPr>
              <w:pStyle w:val="GPsDefinition"/>
            </w:pPr>
            <w:r w:rsidRPr="00D03934">
              <w:t>means in relation to a body corporate, any other entity which directly or indirectly Controls, is Controlled by, or is under direct or indirect common Control of that body corporate from time to time</w:t>
            </w:r>
            <w:r w:rsidR="0066375B" w:rsidRPr="006875AD">
              <w:t>;</w:t>
            </w:r>
          </w:p>
        </w:tc>
      </w:tr>
      <w:tr w:rsidR="0066375B" w:rsidRPr="006875AD" w14:paraId="742B9B71" w14:textId="77777777" w:rsidTr="0058568E">
        <w:tc>
          <w:tcPr>
            <w:tcW w:w="2126" w:type="dxa"/>
            <w:shd w:val="clear" w:color="auto" w:fill="auto"/>
          </w:tcPr>
          <w:p w14:paraId="06F60C9F" w14:textId="77777777" w:rsidR="00D81DAD" w:rsidRDefault="0066375B" w:rsidP="00B20812">
            <w:pPr>
              <w:pStyle w:val="GPSDefinitionTerm"/>
            </w:pPr>
            <w:r w:rsidRPr="006875AD">
              <w:t>"Approval"</w:t>
            </w:r>
          </w:p>
        </w:tc>
        <w:tc>
          <w:tcPr>
            <w:tcW w:w="6095" w:type="dxa"/>
            <w:shd w:val="clear" w:color="auto" w:fill="auto"/>
          </w:tcPr>
          <w:p w14:paraId="284EDAC6" w14:textId="77777777" w:rsidR="00D81DAD" w:rsidRDefault="0066375B" w:rsidP="00293635">
            <w:pPr>
              <w:pStyle w:val="GPsDefinition"/>
            </w:pPr>
            <w:r w:rsidRPr="006875AD">
              <w:t>means the prior written consent of the Authority and "Approve" and "Approved" shall be construed accordingly;</w:t>
            </w:r>
          </w:p>
        </w:tc>
      </w:tr>
      <w:tr w:rsidR="001C1B90" w:rsidRPr="006875AD" w14:paraId="174A4DCE" w14:textId="77777777" w:rsidTr="0058568E">
        <w:tc>
          <w:tcPr>
            <w:tcW w:w="2126" w:type="dxa"/>
            <w:shd w:val="clear" w:color="auto" w:fill="auto"/>
          </w:tcPr>
          <w:p w14:paraId="47F74320" w14:textId="77777777" w:rsidR="001C1B90" w:rsidRPr="006875AD" w:rsidRDefault="00AD3D1A" w:rsidP="00B20812">
            <w:pPr>
              <w:pStyle w:val="GPSDefinitionTerm"/>
            </w:pPr>
            <w:r>
              <w:t>“</w:t>
            </w:r>
            <w:r w:rsidR="001C1B90">
              <w:t>Asset(s)</w:t>
            </w:r>
            <w:r>
              <w:t>”</w:t>
            </w:r>
          </w:p>
        </w:tc>
        <w:tc>
          <w:tcPr>
            <w:tcW w:w="6095" w:type="dxa"/>
            <w:shd w:val="clear" w:color="auto" w:fill="auto"/>
          </w:tcPr>
          <w:p w14:paraId="73D6ECE0" w14:textId="77777777" w:rsidR="001C1B90" w:rsidRPr="006875AD" w:rsidRDefault="001C1B90" w:rsidP="00293635">
            <w:pPr>
              <w:pStyle w:val="GPsDefinition"/>
            </w:pPr>
            <w:r w:rsidRPr="00A63090">
              <w:t>means the objects which are part of, or are within the Affected Property to which the</w:t>
            </w:r>
            <w:r w:rsidR="002379A1">
              <w:t xml:space="preserve"> FM</w:t>
            </w:r>
            <w:r w:rsidRPr="00A63090">
              <w:t xml:space="preserve"> Services will be applied</w:t>
            </w:r>
            <w:r w:rsidR="002379A1">
              <w:t xml:space="preserve"> by the FM Supplier</w:t>
            </w:r>
            <w:r w:rsidRPr="00A63090">
              <w:t>;</w:t>
            </w:r>
          </w:p>
        </w:tc>
      </w:tr>
      <w:tr w:rsidR="00531544" w:rsidRPr="006875AD" w14:paraId="1EAA23E2" w14:textId="77777777" w:rsidTr="0058568E">
        <w:tc>
          <w:tcPr>
            <w:tcW w:w="2126" w:type="dxa"/>
            <w:shd w:val="clear" w:color="auto" w:fill="auto"/>
          </w:tcPr>
          <w:p w14:paraId="18979834" w14:textId="77777777" w:rsidR="00D81DAD" w:rsidRDefault="00531544" w:rsidP="00B20812">
            <w:pPr>
              <w:pStyle w:val="GPSDefinitionTerm"/>
            </w:pPr>
            <w:r w:rsidRPr="006875AD">
              <w:t>"Audit"</w:t>
            </w:r>
          </w:p>
        </w:tc>
        <w:tc>
          <w:tcPr>
            <w:tcW w:w="6095" w:type="dxa"/>
            <w:shd w:val="clear" w:color="auto" w:fill="auto"/>
          </w:tcPr>
          <w:p w14:paraId="0AB6B77E" w14:textId="77777777" w:rsidR="00D81DAD" w:rsidRDefault="00531544" w:rsidP="00293635">
            <w:pPr>
              <w:pStyle w:val="GPsDefinition"/>
            </w:pPr>
            <w:r w:rsidRPr="006875AD">
              <w:t>means an audit carried out pursuant to Clause </w:t>
            </w:r>
            <w:r w:rsidR="001857F4">
              <w:fldChar w:fldCharType="begin"/>
            </w:r>
            <w:r w:rsidR="001857F4">
              <w:instrText xml:space="preserve"> REF _Ref365017299 \r \h  \* MERGEFORMAT </w:instrText>
            </w:r>
            <w:r w:rsidR="001857F4">
              <w:fldChar w:fldCharType="separate"/>
            </w:r>
            <w:r w:rsidR="00F4196B">
              <w:t>17</w:t>
            </w:r>
            <w:r w:rsidR="001857F4">
              <w:fldChar w:fldCharType="end"/>
            </w:r>
            <w:r w:rsidRPr="006875AD">
              <w:t xml:space="preserve"> (</w:t>
            </w:r>
            <w:r>
              <w:t>Records, Audit Access and Open Book Data</w:t>
            </w:r>
            <w:r w:rsidRPr="006875AD">
              <w:t>);</w:t>
            </w:r>
          </w:p>
        </w:tc>
      </w:tr>
      <w:tr w:rsidR="0066375B" w:rsidRPr="006875AD" w14:paraId="110BA1FB" w14:textId="77777777" w:rsidTr="0058568E">
        <w:tc>
          <w:tcPr>
            <w:tcW w:w="2126" w:type="dxa"/>
            <w:shd w:val="clear" w:color="auto" w:fill="auto"/>
          </w:tcPr>
          <w:p w14:paraId="002F570B" w14:textId="77777777" w:rsidR="00D81DAD" w:rsidRDefault="002E7CBD" w:rsidP="00B20812">
            <w:pPr>
              <w:pStyle w:val="GPSDefinitionTerm"/>
            </w:pPr>
            <w:r w:rsidRPr="006875AD">
              <w:t>"</w:t>
            </w:r>
            <w:r w:rsidR="001B57FF">
              <w:t>Audit Report</w:t>
            </w:r>
            <w:r w:rsidRPr="006875AD">
              <w:t>"</w:t>
            </w:r>
          </w:p>
        </w:tc>
        <w:tc>
          <w:tcPr>
            <w:tcW w:w="6095" w:type="dxa"/>
            <w:shd w:val="clear" w:color="auto" w:fill="auto"/>
          </w:tcPr>
          <w:p w14:paraId="332AEE7B" w14:textId="77777777" w:rsidR="00D81DAD" w:rsidRDefault="001B57FF" w:rsidP="00293635">
            <w:pPr>
              <w:pStyle w:val="GPsDefinition"/>
              <w:rPr>
                <w:rFonts w:eastAsia="STZhongsong"/>
              </w:rPr>
            </w:pPr>
            <w:r w:rsidRPr="001B57FF">
              <w:t>means a report summarising the testing completed and the actions arising following an Audit</w:t>
            </w:r>
            <w:r>
              <w:rPr>
                <w:color w:val="1F497D"/>
              </w:rPr>
              <w:t>;</w:t>
            </w:r>
          </w:p>
        </w:tc>
      </w:tr>
      <w:tr w:rsidR="0066375B" w:rsidRPr="006875AD" w14:paraId="74EEB1F8" w14:textId="77777777" w:rsidTr="0058568E">
        <w:tc>
          <w:tcPr>
            <w:tcW w:w="2126" w:type="dxa"/>
            <w:shd w:val="clear" w:color="auto" w:fill="auto"/>
          </w:tcPr>
          <w:p w14:paraId="0651CC04" w14:textId="77777777" w:rsidR="00D81DAD" w:rsidRDefault="0066375B" w:rsidP="00B20812">
            <w:pPr>
              <w:pStyle w:val="GPSDefinitionTerm"/>
            </w:pPr>
            <w:r w:rsidRPr="006875AD">
              <w:t>"Auditor"</w:t>
            </w:r>
          </w:p>
        </w:tc>
        <w:tc>
          <w:tcPr>
            <w:tcW w:w="6095" w:type="dxa"/>
            <w:shd w:val="clear" w:color="auto" w:fill="auto"/>
          </w:tcPr>
          <w:p w14:paraId="0B0C60EA" w14:textId="0AAE91C9" w:rsidR="00D81DAD" w:rsidRDefault="0066375B" w:rsidP="00293635">
            <w:pPr>
              <w:pStyle w:val="GPsDefinition"/>
            </w:pPr>
            <w:r w:rsidRPr="006875AD">
              <w:t xml:space="preserve">means the Authority, and/or Other </w:t>
            </w:r>
            <w:r w:rsidR="00DF7724">
              <w:t>Contracting Authority</w:t>
            </w:r>
            <w:r w:rsidRPr="006875AD">
              <w:t xml:space="preserve"> who is a party to a </w:t>
            </w:r>
            <w:r w:rsidR="005649AF">
              <w:t>Call Off Contract</w:t>
            </w:r>
            <w:r w:rsidRPr="006875AD">
              <w:t>, and/or the National Audit Office and/or any auditor appointed by the Audit Commission, and /or the representatives of any of them;</w:t>
            </w:r>
          </w:p>
        </w:tc>
      </w:tr>
      <w:tr w:rsidR="0066375B" w:rsidRPr="006875AD" w14:paraId="43397643" w14:textId="77777777" w:rsidTr="0058568E">
        <w:tc>
          <w:tcPr>
            <w:tcW w:w="2126" w:type="dxa"/>
            <w:shd w:val="clear" w:color="auto" w:fill="auto"/>
          </w:tcPr>
          <w:p w14:paraId="042E6372" w14:textId="77777777" w:rsidR="00D81DAD" w:rsidRDefault="002E7CBD" w:rsidP="00B20812">
            <w:pPr>
              <w:pStyle w:val="GPSDefinitionTerm"/>
            </w:pPr>
            <w:r w:rsidRPr="006875AD">
              <w:t>"</w:t>
            </w:r>
            <w:r w:rsidR="0066375B" w:rsidRPr="006875AD">
              <w:t>Authority</w:t>
            </w:r>
            <w:r w:rsidRPr="006875AD">
              <w:t>"</w:t>
            </w:r>
          </w:p>
        </w:tc>
        <w:tc>
          <w:tcPr>
            <w:tcW w:w="6095" w:type="dxa"/>
            <w:shd w:val="clear" w:color="auto" w:fill="auto"/>
          </w:tcPr>
          <w:p w14:paraId="02A9B2B5" w14:textId="77777777" w:rsidR="00D81DAD" w:rsidRDefault="0066375B" w:rsidP="00CE32EB">
            <w:pPr>
              <w:pStyle w:val="GPsDefinition"/>
            </w:pPr>
            <w:r w:rsidRPr="006875AD">
              <w:t xml:space="preserve">means </w:t>
            </w:r>
            <w:r w:rsidR="002C1B81">
              <w:rPr>
                <w:b/>
              </w:rPr>
              <w:t xml:space="preserve">THE MINISTER FOR THE CABINET OFFICE (“Cabinet Office”) </w:t>
            </w:r>
            <w:r w:rsidR="002C1B81">
              <w:t xml:space="preserve">as represented by </w:t>
            </w:r>
            <w:r w:rsidRPr="006875AD">
              <w:t xml:space="preserve">the </w:t>
            </w:r>
            <w:r w:rsidR="00CE32EB">
              <w:t xml:space="preserve">Crown Commercial </w:t>
            </w:r>
            <w:r w:rsidR="002C1B81">
              <w:t>Service, a trading fund of the Cabinet Office, whose offices are located at 9</w:t>
            </w:r>
            <w:r w:rsidR="005939EB" w:rsidRPr="001115F5">
              <w:rPr>
                <w:vertAlign w:val="superscript"/>
              </w:rPr>
              <w:t>th</w:t>
            </w:r>
            <w:r w:rsidR="002C1B81">
              <w:t xml:space="preserve"> Floor, The Capital, Old Hall Street, Liverpool, L3 9PP</w:t>
            </w:r>
            <w:r w:rsidRPr="006875AD">
              <w:t>;</w:t>
            </w:r>
          </w:p>
        </w:tc>
      </w:tr>
      <w:tr w:rsidR="00012CC8" w:rsidRPr="006875AD" w14:paraId="5C7D1B31" w14:textId="77777777" w:rsidTr="0058568E">
        <w:tc>
          <w:tcPr>
            <w:tcW w:w="2126" w:type="dxa"/>
            <w:shd w:val="clear" w:color="auto" w:fill="auto"/>
          </w:tcPr>
          <w:p w14:paraId="0E7ABE23" w14:textId="77777777" w:rsidR="00012CC8" w:rsidRPr="006875AD" w:rsidRDefault="00012CC8" w:rsidP="00B20812">
            <w:pPr>
              <w:pStyle w:val="GPSDefinitionTerm"/>
            </w:pPr>
            <w:r>
              <w:t>“Authority Cause”</w:t>
            </w:r>
          </w:p>
        </w:tc>
        <w:tc>
          <w:tcPr>
            <w:tcW w:w="6095" w:type="dxa"/>
            <w:shd w:val="clear" w:color="auto" w:fill="auto"/>
          </w:tcPr>
          <w:p w14:paraId="15DD0E5F" w14:textId="77777777" w:rsidR="00012CC8" w:rsidRPr="006875AD" w:rsidRDefault="00012CC8" w:rsidP="00293635">
            <w:pPr>
              <w:pStyle w:val="GPsDefinition"/>
            </w:pPr>
            <w:r>
              <w:t xml:space="preserve">means any breach of the obligations of the Authority (including but not limited to any fundamental breach or breach of a fundamental term) or any other default, act, omission, misrepresentation, negligence or negligent statement of the Authority in connection with or in relation to this Framework Agreement or the subject matter of this </w:t>
            </w:r>
            <w:r>
              <w:lastRenderedPageBreak/>
              <w:t>Framework Agreement and in respect of which the Authority is liable to the Supplier;</w:t>
            </w:r>
          </w:p>
        </w:tc>
      </w:tr>
      <w:tr w:rsidR="0066375B" w:rsidRPr="006875AD" w14:paraId="422FAAED" w14:textId="77777777" w:rsidTr="0058568E">
        <w:tc>
          <w:tcPr>
            <w:tcW w:w="2126" w:type="dxa"/>
            <w:shd w:val="clear" w:color="auto" w:fill="auto"/>
          </w:tcPr>
          <w:p w14:paraId="468907FC" w14:textId="77777777" w:rsidR="00D81DAD" w:rsidRDefault="002E7CBD" w:rsidP="00B20812">
            <w:pPr>
              <w:pStyle w:val="GPSDefinitionTerm"/>
            </w:pPr>
            <w:r w:rsidRPr="006875AD">
              <w:lastRenderedPageBreak/>
              <w:t>"</w:t>
            </w:r>
            <w:r w:rsidR="0066375B" w:rsidRPr="006875AD">
              <w:t>Authority Personal Data</w:t>
            </w:r>
            <w:r w:rsidRPr="006875AD">
              <w:t>"</w:t>
            </w:r>
          </w:p>
        </w:tc>
        <w:tc>
          <w:tcPr>
            <w:tcW w:w="6095" w:type="dxa"/>
            <w:shd w:val="clear" w:color="auto" w:fill="auto"/>
          </w:tcPr>
          <w:p w14:paraId="12041894" w14:textId="77777777" w:rsidR="00D81DAD" w:rsidRDefault="0066375B" w:rsidP="00293635">
            <w:pPr>
              <w:pStyle w:val="GPsDefinition"/>
            </w:pPr>
            <w:r w:rsidRPr="006875AD">
              <w:t>means any Personal Data supplied for the purposes of or in connection with this Framework Agreement by the Authority to the Supplier;</w:t>
            </w:r>
          </w:p>
        </w:tc>
      </w:tr>
      <w:tr w:rsidR="0066375B" w:rsidRPr="006875AD" w14:paraId="114799AB" w14:textId="77777777" w:rsidTr="0058568E">
        <w:tc>
          <w:tcPr>
            <w:tcW w:w="2126" w:type="dxa"/>
            <w:shd w:val="clear" w:color="auto" w:fill="auto"/>
          </w:tcPr>
          <w:p w14:paraId="39BD12AD" w14:textId="77777777" w:rsidR="00D81DAD" w:rsidRDefault="0066375B" w:rsidP="00B20812">
            <w:pPr>
              <w:pStyle w:val="GPSDefinitionTerm"/>
            </w:pPr>
            <w:r w:rsidRPr="006875AD">
              <w:t>"Authority Representative"</w:t>
            </w:r>
          </w:p>
        </w:tc>
        <w:tc>
          <w:tcPr>
            <w:tcW w:w="6095" w:type="dxa"/>
            <w:shd w:val="clear" w:color="auto" w:fill="auto"/>
          </w:tcPr>
          <w:p w14:paraId="258242C1" w14:textId="77777777" w:rsidR="00D81DAD" w:rsidRDefault="0066375B" w:rsidP="00293635">
            <w:pPr>
              <w:pStyle w:val="GPsDefinition"/>
            </w:pPr>
            <w:r w:rsidRPr="006875AD">
              <w:t>means the representative appointed by the Authority from time to time in relation to this Framework Agreement;</w:t>
            </w:r>
          </w:p>
        </w:tc>
      </w:tr>
      <w:tr w:rsidR="0066375B" w:rsidRPr="006875AD" w14:paraId="4B5283C1" w14:textId="77777777" w:rsidTr="0058568E">
        <w:tc>
          <w:tcPr>
            <w:tcW w:w="2126" w:type="dxa"/>
            <w:shd w:val="clear" w:color="auto" w:fill="auto"/>
          </w:tcPr>
          <w:p w14:paraId="02DEE767" w14:textId="77777777" w:rsidR="00D81DAD" w:rsidRDefault="0066375B" w:rsidP="00B20812">
            <w:pPr>
              <w:pStyle w:val="GPSDefinitionTerm"/>
            </w:pPr>
            <w:r w:rsidRPr="006875AD">
              <w:t>"Authority's Confidential Information"</w:t>
            </w:r>
          </w:p>
        </w:tc>
        <w:tc>
          <w:tcPr>
            <w:tcW w:w="6095" w:type="dxa"/>
            <w:shd w:val="clear" w:color="auto" w:fill="auto"/>
          </w:tcPr>
          <w:p w14:paraId="3C600953" w14:textId="661B9586" w:rsidR="00D81DAD" w:rsidRDefault="0066375B" w:rsidP="00293635">
            <w:pPr>
              <w:pStyle w:val="GPsDefinition"/>
            </w:pPr>
            <w:r w:rsidRPr="006875AD">
              <w:t>means all Authority Personal Data and any information, however it is conveyed, that relates to the business, affairs, developments, trade secrets,</w:t>
            </w:r>
            <w:r w:rsidR="003D744F">
              <w:t xml:space="preserve"> Know How</w:t>
            </w:r>
            <w:r w:rsidRPr="006875AD">
              <w:t xml:space="preserve">, personnel, and suppliers of the Authority and/or Other Contracting </w:t>
            </w:r>
            <w:r w:rsidR="003F55F6">
              <w:t>Authorities</w:t>
            </w:r>
            <w:r w:rsidRPr="006875AD">
              <w:t xml:space="preserve">, </w:t>
            </w:r>
            <w:r w:rsidR="003D744F">
              <w:t xml:space="preserve">including all IPR, </w:t>
            </w:r>
            <w:r w:rsidRPr="006875AD">
              <w:t xml:space="preserve">together with all information derived from any of the </w:t>
            </w:r>
            <w:r w:rsidR="003D744F">
              <w:t>above</w:t>
            </w:r>
            <w:r w:rsidRPr="006875AD">
              <w:t xml:space="preserve">, and any other information clearly designated as being confidential </w:t>
            </w:r>
            <w:r w:rsidR="003D744F" w:rsidRPr="006875AD">
              <w:t xml:space="preserve">(whether or not it is marked </w:t>
            </w:r>
            <w:r w:rsidR="002E7CBD">
              <w:t>“</w:t>
            </w:r>
            <w:r w:rsidR="003D744F" w:rsidRPr="006875AD">
              <w:t>confidential”)</w:t>
            </w:r>
            <w:r w:rsidR="003D744F">
              <w:t xml:space="preserve"> </w:t>
            </w:r>
            <w:r w:rsidRPr="006875AD">
              <w:t>or which ought reasonably to be considered to be confidential;</w:t>
            </w:r>
          </w:p>
        </w:tc>
      </w:tr>
      <w:tr w:rsidR="00AB4831" w:rsidRPr="006875AD" w14:paraId="61947494" w14:textId="77777777" w:rsidTr="0058568E">
        <w:tc>
          <w:tcPr>
            <w:tcW w:w="2126" w:type="dxa"/>
            <w:shd w:val="clear" w:color="auto" w:fill="auto"/>
          </w:tcPr>
          <w:p w14:paraId="37956259" w14:textId="77777777" w:rsidR="00AB4831" w:rsidRPr="006875AD" w:rsidRDefault="00AB4831" w:rsidP="00B20812">
            <w:pPr>
              <w:pStyle w:val="GPSDefinitionTerm"/>
            </w:pPr>
            <w:r>
              <w:t>“Billable Works”</w:t>
            </w:r>
          </w:p>
        </w:tc>
        <w:tc>
          <w:tcPr>
            <w:tcW w:w="6095" w:type="dxa"/>
            <w:shd w:val="clear" w:color="auto" w:fill="auto"/>
          </w:tcPr>
          <w:p w14:paraId="78EAC4FF" w14:textId="3F79B75F" w:rsidR="00AB4831" w:rsidRPr="006875AD" w:rsidRDefault="00AB4831" w:rsidP="002C1B81">
            <w:pPr>
              <w:pStyle w:val="GPsDefinition"/>
            </w:pPr>
            <w:r w:rsidRPr="00A63090">
              <w:t>means New Works that are not included in the</w:t>
            </w:r>
            <w:r w:rsidR="009B088F">
              <w:t xml:space="preserve"> </w:t>
            </w:r>
            <w:r w:rsidR="00955C02" w:rsidRPr="0058568E">
              <w:t>FM Services</w:t>
            </w:r>
            <w:r w:rsidR="00861F94">
              <w:t xml:space="preserve"> Supplier</w:t>
            </w:r>
            <w:r w:rsidR="00955C02" w:rsidRPr="0058568E">
              <w:t xml:space="preserve"> Lump Sum Price and become billable due to fa</w:t>
            </w:r>
            <w:r w:rsidRPr="00861F94">
              <w:t>lling</w:t>
            </w:r>
            <w:r w:rsidRPr="00A63090">
              <w:t xml:space="preserve"> into exemption or exceeding the Comprehensive Liability Threshold;</w:t>
            </w:r>
          </w:p>
        </w:tc>
      </w:tr>
      <w:tr w:rsidR="00812931" w:rsidRPr="006875AD" w14:paraId="6FC76E0C" w14:textId="77777777" w:rsidTr="0058568E">
        <w:tc>
          <w:tcPr>
            <w:tcW w:w="2126" w:type="dxa"/>
            <w:shd w:val="clear" w:color="auto" w:fill="auto"/>
          </w:tcPr>
          <w:p w14:paraId="17493B0B" w14:textId="77777777" w:rsidR="00812931" w:rsidRDefault="00883F94" w:rsidP="00B20812">
            <w:pPr>
              <w:pStyle w:val="GPSDefinitionTerm"/>
            </w:pPr>
            <w:r>
              <w:t>“Billable Work Orders”</w:t>
            </w:r>
          </w:p>
        </w:tc>
        <w:tc>
          <w:tcPr>
            <w:tcW w:w="6095" w:type="dxa"/>
            <w:shd w:val="clear" w:color="auto" w:fill="auto"/>
          </w:tcPr>
          <w:p w14:paraId="6F6AD056" w14:textId="4B4416C9" w:rsidR="00812931" w:rsidRPr="00A63090" w:rsidRDefault="00320672">
            <w:pPr>
              <w:pStyle w:val="GPsDefinition"/>
              <w:rPr>
                <w:color w:val="000000"/>
              </w:rPr>
            </w:pPr>
            <w:r>
              <w:t xml:space="preserve">Work Orders for </w:t>
            </w:r>
            <w:r w:rsidRPr="00A63090">
              <w:t>New Works that are not included in the</w:t>
            </w:r>
            <w:r>
              <w:t xml:space="preserve"> </w:t>
            </w:r>
            <w:r w:rsidRPr="0058568E">
              <w:t xml:space="preserve">FM Services </w:t>
            </w:r>
            <w:r w:rsidR="00861F94" w:rsidRPr="0058568E">
              <w:t xml:space="preserve">Supplier </w:t>
            </w:r>
            <w:r w:rsidRPr="0058568E">
              <w:t xml:space="preserve">Lump Sum Price </w:t>
            </w:r>
            <w:r w:rsidR="00242CEF" w:rsidRPr="0058568E">
              <w:t>that</w:t>
            </w:r>
            <w:r w:rsidRPr="0058568E">
              <w:t xml:space="preserve"> become billable due to fa</w:t>
            </w:r>
            <w:r w:rsidRPr="00861F94">
              <w:t>lling</w:t>
            </w:r>
            <w:r w:rsidRPr="00A63090">
              <w:t xml:space="preserve"> into exemption or exceeding the Comprehensive Liability Threshold;</w:t>
            </w:r>
          </w:p>
        </w:tc>
      </w:tr>
      <w:tr w:rsidR="0066375B" w:rsidRPr="006875AD" w14:paraId="570C47FD" w14:textId="77777777" w:rsidTr="0058568E">
        <w:tc>
          <w:tcPr>
            <w:tcW w:w="2126" w:type="dxa"/>
            <w:shd w:val="clear" w:color="auto" w:fill="auto"/>
          </w:tcPr>
          <w:p w14:paraId="50D5B779" w14:textId="77777777" w:rsidR="00D81DAD" w:rsidRDefault="0066375B" w:rsidP="00B20812">
            <w:pPr>
              <w:pStyle w:val="GPSDefinitionTerm"/>
            </w:pPr>
            <w:r w:rsidRPr="006875AD">
              <w:t>"Branding Guidance"</w:t>
            </w:r>
          </w:p>
        </w:tc>
        <w:tc>
          <w:tcPr>
            <w:tcW w:w="6095" w:type="dxa"/>
            <w:shd w:val="clear" w:color="auto" w:fill="auto"/>
          </w:tcPr>
          <w:p w14:paraId="31EC7333" w14:textId="77777777" w:rsidR="00D81DAD" w:rsidRDefault="0066375B" w:rsidP="002C1B81">
            <w:pPr>
              <w:pStyle w:val="GPsDefinition"/>
            </w:pPr>
            <w:r w:rsidRPr="006875AD">
              <w:t xml:space="preserve">means the Authority's guidance in relation to the use of branding available at </w:t>
            </w:r>
            <w:r w:rsidR="002C1B81" w:rsidRPr="00B942F3">
              <w:t>http://gcloud.civilservice.gov.uk/files/2012/10/supplier-guides-April-2012.pdf</w:t>
            </w:r>
          </w:p>
        </w:tc>
      </w:tr>
      <w:tr w:rsidR="00DD49DE" w:rsidRPr="006875AD" w14:paraId="33FF345B" w14:textId="77777777" w:rsidTr="0058568E">
        <w:tc>
          <w:tcPr>
            <w:tcW w:w="2126" w:type="dxa"/>
            <w:shd w:val="clear" w:color="auto" w:fill="auto"/>
          </w:tcPr>
          <w:p w14:paraId="0D32944C" w14:textId="77777777" w:rsidR="00DD49DE" w:rsidRPr="006875AD" w:rsidRDefault="00AB4831" w:rsidP="00B20812">
            <w:pPr>
              <w:pStyle w:val="GPSDefinitionTerm"/>
            </w:pPr>
            <w:r>
              <w:t>“Building User”</w:t>
            </w:r>
          </w:p>
        </w:tc>
        <w:tc>
          <w:tcPr>
            <w:tcW w:w="6095" w:type="dxa"/>
            <w:shd w:val="clear" w:color="auto" w:fill="auto"/>
          </w:tcPr>
          <w:p w14:paraId="686FE3D9" w14:textId="77777777" w:rsidR="00DD49DE" w:rsidRDefault="00AB4831" w:rsidP="002C1B81">
            <w:pPr>
              <w:pStyle w:val="GPsDefinition"/>
            </w:pPr>
            <w:r w:rsidRPr="00A63090">
              <w:t>means any person using the Affected Property, but not limited to employees or visitors</w:t>
            </w:r>
          </w:p>
          <w:p w14:paraId="2784FD89" w14:textId="77777777" w:rsidR="00963E45" w:rsidRPr="006875AD" w:rsidRDefault="00963E45" w:rsidP="002C1B81">
            <w:pPr>
              <w:pStyle w:val="GPsDefinition"/>
            </w:pPr>
          </w:p>
        </w:tc>
      </w:tr>
      <w:tr w:rsidR="00963E45" w:rsidRPr="006875AD" w14:paraId="477E846D" w14:textId="77777777" w:rsidTr="0058568E">
        <w:tc>
          <w:tcPr>
            <w:tcW w:w="2126" w:type="dxa"/>
            <w:shd w:val="clear" w:color="auto" w:fill="auto"/>
          </w:tcPr>
          <w:p w14:paraId="60885AC0" w14:textId="77777777" w:rsidR="00320672" w:rsidRDefault="00963E45" w:rsidP="00DF7724">
            <w:pPr>
              <w:pStyle w:val="GPSDefinitionTerm"/>
              <w:ind w:left="0"/>
              <w:rPr>
                <w:color w:val="000000"/>
              </w:rPr>
            </w:pPr>
            <w:r>
              <w:t>“Building Information Modelling”</w:t>
            </w:r>
          </w:p>
        </w:tc>
        <w:tc>
          <w:tcPr>
            <w:tcW w:w="6095" w:type="dxa"/>
            <w:shd w:val="clear" w:color="auto" w:fill="auto"/>
          </w:tcPr>
          <w:p w14:paraId="6A0E73D4" w14:textId="77777777" w:rsidR="00963E45" w:rsidRPr="00A63090" w:rsidRDefault="00242CEF">
            <w:pPr>
              <w:pStyle w:val="GPsDefinition"/>
              <w:rPr>
                <w:color w:val="000000"/>
              </w:rPr>
            </w:pPr>
            <w:r>
              <w:t>means the government and construction industry joint in</w:t>
            </w:r>
            <w:r w:rsidR="00D227E9">
              <w:t>i</w:t>
            </w:r>
            <w:r>
              <w:t>tiative, for the designing, creating and maintaining</w:t>
            </w:r>
            <w:r w:rsidR="00D227E9">
              <w:t xml:space="preserve"> of Assets, via BIM processes and technology;</w:t>
            </w:r>
          </w:p>
        </w:tc>
      </w:tr>
      <w:tr w:rsidR="00F071EE" w:rsidRPr="006875AD" w14:paraId="7459239A" w14:textId="77777777" w:rsidTr="0058568E">
        <w:tc>
          <w:tcPr>
            <w:tcW w:w="2126" w:type="dxa"/>
            <w:shd w:val="clear" w:color="auto" w:fill="auto"/>
          </w:tcPr>
          <w:p w14:paraId="5BAB1F77" w14:textId="0E2B0672" w:rsidR="00F071EE" w:rsidRDefault="00F071EE" w:rsidP="00963E45">
            <w:pPr>
              <w:pStyle w:val="GPSDefinitionTerm"/>
              <w:ind w:left="0"/>
            </w:pPr>
          </w:p>
        </w:tc>
        <w:tc>
          <w:tcPr>
            <w:tcW w:w="6095" w:type="dxa"/>
            <w:shd w:val="clear" w:color="auto" w:fill="auto"/>
          </w:tcPr>
          <w:p w14:paraId="4EE2F837" w14:textId="77777777" w:rsidR="00F071EE" w:rsidRPr="00A63090" w:rsidRDefault="00F071EE" w:rsidP="002C1B81">
            <w:pPr>
              <w:pStyle w:val="GPsDefinition"/>
            </w:pPr>
          </w:p>
        </w:tc>
      </w:tr>
      <w:tr w:rsidR="00AB4831" w:rsidRPr="006875AD" w14:paraId="71C90985" w14:textId="77777777" w:rsidTr="0058568E">
        <w:tc>
          <w:tcPr>
            <w:tcW w:w="2126" w:type="dxa"/>
            <w:shd w:val="clear" w:color="auto" w:fill="auto"/>
          </w:tcPr>
          <w:p w14:paraId="1AB7D20B" w14:textId="77777777" w:rsidR="00AB4831" w:rsidRPr="006875AD" w:rsidRDefault="00AB4831" w:rsidP="00B20812">
            <w:pPr>
              <w:pStyle w:val="GPSDefinitionTerm"/>
            </w:pPr>
            <w:r>
              <w:t>“Business Continuity and Disaster Recovery (BCDR) Plan”</w:t>
            </w:r>
          </w:p>
        </w:tc>
        <w:tc>
          <w:tcPr>
            <w:tcW w:w="6095" w:type="dxa"/>
            <w:shd w:val="clear" w:color="auto" w:fill="auto"/>
          </w:tcPr>
          <w:p w14:paraId="1901B6A8" w14:textId="77777777" w:rsidR="00AB4831" w:rsidRPr="006875AD" w:rsidRDefault="00AB4831" w:rsidP="00293635">
            <w:pPr>
              <w:pStyle w:val="GPsDefinition"/>
            </w:pPr>
            <w:r w:rsidRPr="00A63090">
              <w:t>means the plan which sets out the required Services to be provided and the steps to be taken to remedy the different levels of failures of and disruption to the required Services;</w:t>
            </w:r>
          </w:p>
        </w:tc>
      </w:tr>
      <w:tr w:rsidR="00AB4831" w:rsidRPr="006875AD" w14:paraId="57EAB1D1" w14:textId="77777777" w:rsidTr="0058568E">
        <w:tc>
          <w:tcPr>
            <w:tcW w:w="2126" w:type="dxa"/>
            <w:shd w:val="clear" w:color="auto" w:fill="auto"/>
          </w:tcPr>
          <w:p w14:paraId="487F1FE3" w14:textId="77777777" w:rsidR="00AB4831" w:rsidRPr="006875AD" w:rsidRDefault="00AB4831" w:rsidP="00B20812">
            <w:pPr>
              <w:pStyle w:val="GPSDefinitionTerm"/>
            </w:pPr>
            <w:r>
              <w:t>“Business Critical”</w:t>
            </w:r>
          </w:p>
        </w:tc>
        <w:tc>
          <w:tcPr>
            <w:tcW w:w="6095" w:type="dxa"/>
            <w:shd w:val="clear" w:color="auto" w:fill="auto"/>
          </w:tcPr>
          <w:p w14:paraId="4FF728F2" w14:textId="23A30CB2" w:rsidR="00AB4831" w:rsidRPr="006875AD" w:rsidRDefault="00237BF3" w:rsidP="00293635">
            <w:pPr>
              <w:pStyle w:val="GPsDefinition"/>
            </w:pPr>
            <w:r w:rsidRPr="00A63090">
              <w:t xml:space="preserve">means any Asset, system or function where its failure would result in the failure of business operations to a </w:t>
            </w:r>
            <w:r w:rsidR="00DF7724">
              <w:t>Contracting Authority</w:t>
            </w:r>
            <w:r w:rsidRPr="00A63090">
              <w:t>;</w:t>
            </w:r>
          </w:p>
        </w:tc>
      </w:tr>
      <w:tr w:rsidR="00812931" w:rsidRPr="006875AD" w14:paraId="1C52B104" w14:textId="77777777" w:rsidTr="0058568E">
        <w:tc>
          <w:tcPr>
            <w:tcW w:w="2126" w:type="dxa"/>
            <w:shd w:val="clear" w:color="auto" w:fill="auto"/>
          </w:tcPr>
          <w:p w14:paraId="61B479F6" w14:textId="77777777" w:rsidR="00812931" w:rsidRDefault="00812931" w:rsidP="00B20812">
            <w:pPr>
              <w:pStyle w:val="GPSDefinitionTerm"/>
            </w:pPr>
          </w:p>
        </w:tc>
        <w:tc>
          <w:tcPr>
            <w:tcW w:w="6095" w:type="dxa"/>
            <w:shd w:val="clear" w:color="auto" w:fill="auto"/>
          </w:tcPr>
          <w:p w14:paraId="63B7C6CE" w14:textId="77777777" w:rsidR="00812931" w:rsidRPr="00A63090" w:rsidRDefault="00812931" w:rsidP="00293635">
            <w:pPr>
              <w:pStyle w:val="GPsDefinition"/>
            </w:pPr>
          </w:p>
        </w:tc>
      </w:tr>
      <w:tr w:rsidR="00237BF3" w:rsidRPr="006875AD" w14:paraId="39BBE0F6" w14:textId="77777777" w:rsidTr="0058568E">
        <w:tc>
          <w:tcPr>
            <w:tcW w:w="2126" w:type="dxa"/>
            <w:shd w:val="clear" w:color="auto" w:fill="auto"/>
          </w:tcPr>
          <w:p w14:paraId="2B5DBAAD" w14:textId="77777777" w:rsidR="00237BF3" w:rsidRPr="006875AD" w:rsidRDefault="00237BF3" w:rsidP="00B20812">
            <w:pPr>
              <w:pStyle w:val="GPSDefinitionTerm"/>
            </w:pPr>
            <w:r>
              <w:lastRenderedPageBreak/>
              <w:t>“Business Unit”</w:t>
            </w:r>
          </w:p>
        </w:tc>
        <w:tc>
          <w:tcPr>
            <w:tcW w:w="6095" w:type="dxa"/>
            <w:shd w:val="clear" w:color="auto" w:fill="auto"/>
          </w:tcPr>
          <w:p w14:paraId="45CF389E" w14:textId="412AD4DE" w:rsidR="00237BF3" w:rsidRPr="006875AD" w:rsidRDefault="00237BF3" w:rsidP="00293635">
            <w:pPr>
              <w:pStyle w:val="GPsDefinition"/>
            </w:pPr>
            <w:r w:rsidRPr="00A63090">
              <w:t xml:space="preserve">means a logical element or segment of a </w:t>
            </w:r>
            <w:r w:rsidR="00DF7724">
              <w:t>Contracting Authority</w:t>
            </w:r>
            <w:r w:rsidRPr="00A63090">
              <w:t>’s organisation representing a specific business function</w:t>
            </w:r>
          </w:p>
        </w:tc>
      </w:tr>
      <w:tr w:rsidR="001B0AFB" w:rsidRPr="006875AD" w14:paraId="3225D9A5" w14:textId="77777777" w:rsidTr="0058568E">
        <w:tc>
          <w:tcPr>
            <w:tcW w:w="2126" w:type="dxa"/>
            <w:shd w:val="clear" w:color="auto" w:fill="auto"/>
          </w:tcPr>
          <w:p w14:paraId="77B215DB" w14:textId="77777777" w:rsidR="001B0AFB" w:rsidRDefault="001B0AFB" w:rsidP="00B20812">
            <w:pPr>
              <w:pStyle w:val="GPSDefinitionTerm"/>
            </w:pPr>
            <w:r>
              <w:t>“Business Impact Level” or “BIL”</w:t>
            </w:r>
          </w:p>
        </w:tc>
        <w:tc>
          <w:tcPr>
            <w:tcW w:w="6095" w:type="dxa"/>
            <w:shd w:val="clear" w:color="auto" w:fill="auto"/>
          </w:tcPr>
          <w:p w14:paraId="05FD6042" w14:textId="77777777" w:rsidR="001B0AFB" w:rsidRPr="005E311C" w:rsidRDefault="001B0AFB" w:rsidP="001B0AFB">
            <w:pPr>
              <w:pStyle w:val="NormalWeb"/>
              <w:tabs>
                <w:tab w:val="left" w:pos="143"/>
              </w:tabs>
              <w:ind w:left="143"/>
              <w:rPr>
                <w:rFonts w:ascii="Arial" w:hAnsi="Arial" w:cs="Arial"/>
                <w:sz w:val="22"/>
                <w:szCs w:val="22"/>
              </w:rPr>
            </w:pPr>
            <w:r w:rsidRPr="005E311C">
              <w:rPr>
                <w:rFonts w:ascii="Arial" w:hAnsi="Arial" w:cs="Arial"/>
                <w:sz w:val="22"/>
                <w:szCs w:val="22"/>
              </w:rPr>
              <w:t xml:space="preserve">means  a set of numbers used to guide discussions about risk in government projects. Specifically they are numbers between 0 and 6 for each of the 3 main concepts mentioned </w:t>
            </w:r>
            <w:r w:rsidR="002379A1">
              <w:rPr>
                <w:rFonts w:ascii="Arial" w:hAnsi="Arial" w:cs="Arial"/>
                <w:sz w:val="22"/>
                <w:szCs w:val="22"/>
              </w:rPr>
              <w:t>below</w:t>
            </w:r>
            <w:r w:rsidRPr="005E311C">
              <w:rPr>
                <w:rFonts w:ascii="Arial" w:hAnsi="Arial" w:cs="Arial"/>
                <w:sz w:val="22"/>
                <w:szCs w:val="22"/>
              </w:rPr>
              <w:t xml:space="preserve"> and measure:</w:t>
            </w:r>
          </w:p>
          <w:p w14:paraId="64627474" w14:textId="77777777" w:rsidR="001B0AFB" w:rsidRPr="005E311C" w:rsidRDefault="001B0AFB" w:rsidP="001B0AFB">
            <w:pPr>
              <w:pStyle w:val="NormalWeb"/>
              <w:tabs>
                <w:tab w:val="left" w:pos="143"/>
              </w:tabs>
              <w:ind w:left="143"/>
              <w:rPr>
                <w:rFonts w:ascii="Arial" w:hAnsi="Arial" w:cs="Arial"/>
                <w:sz w:val="22"/>
                <w:szCs w:val="22"/>
              </w:rPr>
            </w:pPr>
            <w:r w:rsidRPr="005E311C">
              <w:rPr>
                <w:rFonts w:ascii="Arial" w:hAnsi="Arial" w:cs="Arial"/>
                <w:sz w:val="22"/>
                <w:szCs w:val="22"/>
              </w:rPr>
              <w:t>confidentiality - the potential consequences of information being seen by those who should not see it</w:t>
            </w:r>
          </w:p>
          <w:p w14:paraId="301A73FD" w14:textId="77777777" w:rsidR="001B0AFB" w:rsidRPr="0066304C" w:rsidRDefault="001B0AFB" w:rsidP="001B0AFB">
            <w:pPr>
              <w:tabs>
                <w:tab w:val="left" w:pos="143"/>
              </w:tabs>
              <w:overflowPunct/>
              <w:autoSpaceDE/>
              <w:autoSpaceDN/>
              <w:adjustRightInd/>
              <w:spacing w:before="100" w:beforeAutospacing="1" w:after="100" w:afterAutospacing="1"/>
              <w:ind w:left="143"/>
              <w:jc w:val="left"/>
              <w:textAlignment w:val="auto"/>
            </w:pPr>
            <w:r w:rsidRPr="009958D1">
              <w:t>integrity - the potential consequences of having the accuracy or completeness of information compromised</w:t>
            </w:r>
          </w:p>
          <w:p w14:paraId="01E06F54" w14:textId="77777777" w:rsidR="001B0AFB" w:rsidRPr="008F1C59" w:rsidRDefault="001B0AFB" w:rsidP="001B0AFB">
            <w:pPr>
              <w:tabs>
                <w:tab w:val="left" w:pos="143"/>
              </w:tabs>
              <w:overflowPunct/>
              <w:autoSpaceDE/>
              <w:autoSpaceDN/>
              <w:adjustRightInd/>
              <w:spacing w:before="100" w:beforeAutospacing="1" w:after="100" w:afterAutospacing="1"/>
              <w:ind w:left="143"/>
              <w:jc w:val="left"/>
              <w:textAlignment w:val="auto"/>
            </w:pPr>
            <w:r w:rsidRPr="008F1C59">
              <w:t>availability - the potential consequences of information becoming inaccessible</w:t>
            </w:r>
          </w:p>
          <w:p w14:paraId="1A1BA8C2" w14:textId="77777777" w:rsidR="001B0AFB" w:rsidRPr="00A63090" w:rsidRDefault="001B0AFB" w:rsidP="001B0AFB">
            <w:pPr>
              <w:pStyle w:val="GPsDefinition"/>
            </w:pPr>
            <w:r w:rsidRPr="008F1C59">
              <w:t xml:space="preserve">More details about identifying these numbers can be found in this </w:t>
            </w:r>
            <w:hyperlink r:id="rId9" w:history="1">
              <w:r w:rsidRPr="009958D1">
                <w:rPr>
                  <w:rStyle w:val="Hyperlink"/>
                </w:rPr>
                <w:t>extract from HMG IA Standard No. 1</w:t>
              </w:r>
            </w:hyperlink>
          </w:p>
        </w:tc>
      </w:tr>
      <w:tr w:rsidR="00C14158" w:rsidRPr="006875AD" w14:paraId="52B0F2EA" w14:textId="77777777" w:rsidTr="0058568E">
        <w:tc>
          <w:tcPr>
            <w:tcW w:w="2126" w:type="dxa"/>
            <w:shd w:val="clear" w:color="auto" w:fill="auto"/>
          </w:tcPr>
          <w:p w14:paraId="63CEC5D5" w14:textId="77777777" w:rsidR="00861F94" w:rsidRDefault="005C4DE3">
            <w:pPr>
              <w:pStyle w:val="GPSDefinitionTerm"/>
            </w:pPr>
            <w:r>
              <w:t>”</w:t>
            </w:r>
            <w:r w:rsidR="00087F65" w:rsidRPr="0058568E">
              <w:t>Computer Aided Facilities Management</w:t>
            </w:r>
            <w:r w:rsidR="001B0AFB">
              <w:t xml:space="preserve"> or CAFM”</w:t>
            </w:r>
          </w:p>
          <w:p w14:paraId="07082DD9" w14:textId="68DC3AF5" w:rsidR="001F320A" w:rsidRPr="006875AD" w:rsidRDefault="001F320A">
            <w:pPr>
              <w:pStyle w:val="GPSDefinitionTerm"/>
            </w:pPr>
          </w:p>
        </w:tc>
        <w:tc>
          <w:tcPr>
            <w:tcW w:w="6095" w:type="dxa"/>
            <w:shd w:val="clear" w:color="auto" w:fill="auto"/>
          </w:tcPr>
          <w:p w14:paraId="5FD392BB" w14:textId="77777777" w:rsidR="00C14158" w:rsidRPr="006875AD" w:rsidRDefault="00955C02" w:rsidP="00293635">
            <w:pPr>
              <w:pStyle w:val="GPsDefinition"/>
            </w:pPr>
            <w:r w:rsidRPr="00DF7724">
              <w:t>means the support of Facilities Management by information technology</w:t>
            </w:r>
          </w:p>
        </w:tc>
      </w:tr>
      <w:tr w:rsidR="00AB4831" w:rsidRPr="006875AD" w14:paraId="60CC4F6C" w14:textId="77777777" w:rsidTr="0058568E">
        <w:tc>
          <w:tcPr>
            <w:tcW w:w="2126" w:type="dxa"/>
            <w:shd w:val="clear" w:color="auto" w:fill="auto"/>
          </w:tcPr>
          <w:p w14:paraId="2538765E" w14:textId="23351813" w:rsidR="00AB4831" w:rsidRDefault="00AB4831" w:rsidP="00B20812">
            <w:pPr>
              <w:pStyle w:val="GPSDefinitionTerm"/>
            </w:pPr>
            <w:r w:rsidRPr="006875AD">
              <w:t>"</w:t>
            </w:r>
            <w:r w:rsidR="005649AF">
              <w:t>Call Off Contract</w:t>
            </w:r>
            <w:r w:rsidRPr="006875AD">
              <w:t>"</w:t>
            </w:r>
          </w:p>
        </w:tc>
        <w:tc>
          <w:tcPr>
            <w:tcW w:w="6095" w:type="dxa"/>
            <w:shd w:val="clear" w:color="auto" w:fill="auto"/>
          </w:tcPr>
          <w:p w14:paraId="0221ABE6" w14:textId="46E9590F" w:rsidR="00AB4831" w:rsidRDefault="00AB4831" w:rsidP="00293635">
            <w:pPr>
              <w:pStyle w:val="GPsDefinition"/>
            </w:pPr>
            <w:r w:rsidRPr="006875AD">
              <w:t xml:space="preserve">means a legally binding agreement (entered into pursuant to the provisions of this Framework Agreement) for the provision of the </w:t>
            </w:r>
            <w:r>
              <w:t>Services</w:t>
            </w:r>
            <w:r w:rsidRPr="006875AD">
              <w:t xml:space="preserve"> made between a </w:t>
            </w:r>
            <w:r w:rsidR="00DF7724">
              <w:t>Contracting Authority</w:t>
            </w:r>
            <w:r w:rsidRPr="006875AD">
              <w:t xml:space="preserve"> and the Supplier pursuant to Framework Schedule 5 (Call Off Procedure);</w:t>
            </w:r>
          </w:p>
        </w:tc>
      </w:tr>
      <w:tr w:rsidR="001B0AFB" w:rsidRPr="006875AD" w14:paraId="2981F4A7" w14:textId="77777777" w:rsidTr="0058568E">
        <w:tc>
          <w:tcPr>
            <w:tcW w:w="2126" w:type="dxa"/>
            <w:shd w:val="clear" w:color="auto" w:fill="auto"/>
          </w:tcPr>
          <w:p w14:paraId="190FDD46" w14:textId="77777777" w:rsidR="001B0AFB" w:rsidRDefault="001B0AFB" w:rsidP="00B20812">
            <w:pPr>
              <w:pStyle w:val="GPSDefinitionTerm"/>
            </w:pPr>
            <w:r>
              <w:t>“Call Off Award Procedure”</w:t>
            </w:r>
          </w:p>
        </w:tc>
        <w:tc>
          <w:tcPr>
            <w:tcW w:w="6095" w:type="dxa"/>
            <w:shd w:val="clear" w:color="auto" w:fill="auto"/>
          </w:tcPr>
          <w:p w14:paraId="10A8744A" w14:textId="6C60D175" w:rsidR="00576DE9" w:rsidRDefault="00087F65" w:rsidP="0040668B">
            <w:pPr>
              <w:pStyle w:val="GPsDefinition"/>
            </w:pPr>
            <w:r w:rsidRPr="0058568E">
              <w:t>means the process for awarding a Call Off Contract pursuant to clause 5 (Call Off Procedure) and Framework Schedule 5  (Call Off Procedure).</w:t>
            </w:r>
          </w:p>
        </w:tc>
      </w:tr>
      <w:tr w:rsidR="00237BF3" w:rsidRPr="006875AD" w14:paraId="02CD1482" w14:textId="77777777" w:rsidTr="0058568E">
        <w:tc>
          <w:tcPr>
            <w:tcW w:w="2126" w:type="dxa"/>
            <w:shd w:val="clear" w:color="auto" w:fill="auto"/>
          </w:tcPr>
          <w:p w14:paraId="7993863A" w14:textId="77777777" w:rsidR="00237BF3" w:rsidRPr="006875AD" w:rsidRDefault="00237BF3" w:rsidP="00B20812">
            <w:pPr>
              <w:pStyle w:val="GPSDefinitionTerm"/>
            </w:pPr>
            <w:r>
              <w:t>“Call Off Commencement Date”</w:t>
            </w:r>
          </w:p>
        </w:tc>
        <w:tc>
          <w:tcPr>
            <w:tcW w:w="6095" w:type="dxa"/>
            <w:shd w:val="clear" w:color="auto" w:fill="auto"/>
          </w:tcPr>
          <w:p w14:paraId="2B915DED" w14:textId="2D3EDD40" w:rsidR="00237BF3" w:rsidRPr="006875AD" w:rsidRDefault="00237BF3" w:rsidP="00C63F90">
            <w:pPr>
              <w:pStyle w:val="GPsDefinition"/>
            </w:pPr>
            <w:r w:rsidRPr="00A63090">
              <w:t xml:space="preserve">means the date that the </w:t>
            </w:r>
            <w:r w:rsidR="005649AF">
              <w:t>Call Off Contract</w:t>
            </w:r>
            <w:r w:rsidRPr="00A63090">
              <w:t xml:space="preserve"> starts, this can be different from the date of the award of </w:t>
            </w:r>
            <w:r w:rsidR="005649AF">
              <w:t>Call Off Contract</w:t>
            </w:r>
            <w:r w:rsidRPr="00A63090">
              <w:t>;</w:t>
            </w:r>
          </w:p>
        </w:tc>
      </w:tr>
      <w:tr w:rsidR="00AB4831" w:rsidRPr="006875AD" w14:paraId="57158369" w14:textId="77777777" w:rsidTr="0058568E">
        <w:tc>
          <w:tcPr>
            <w:tcW w:w="2126" w:type="dxa"/>
            <w:shd w:val="clear" w:color="auto" w:fill="auto"/>
          </w:tcPr>
          <w:p w14:paraId="109876AD" w14:textId="77777777" w:rsidR="00AB4831" w:rsidRPr="0058568E" w:rsidRDefault="00087F65" w:rsidP="00B20812">
            <w:pPr>
              <w:pStyle w:val="GPSDefinitionTerm"/>
            </w:pPr>
            <w:r w:rsidRPr="0058568E">
              <w:t>"Call Off Guarantee"</w:t>
            </w:r>
          </w:p>
        </w:tc>
        <w:tc>
          <w:tcPr>
            <w:tcW w:w="6095" w:type="dxa"/>
            <w:shd w:val="clear" w:color="auto" w:fill="auto"/>
          </w:tcPr>
          <w:p w14:paraId="440D8E36" w14:textId="5FBAB8D0" w:rsidR="00AB4831" w:rsidRPr="0058568E" w:rsidRDefault="00087F65" w:rsidP="00293635">
            <w:pPr>
              <w:pStyle w:val="GPsDefinition"/>
            </w:pPr>
            <w:r w:rsidRPr="0058568E">
              <w:t>means a deed of guarantee in favour of a Contracting Authority in the form set out in Framework Schedule 13 (Guarantee) and granted pursuant to Clause 3 of the Template Call Off terms;]</w:t>
            </w:r>
          </w:p>
        </w:tc>
      </w:tr>
      <w:tr w:rsidR="00AB4831" w:rsidRPr="006875AD" w14:paraId="4AC25E03" w14:textId="77777777" w:rsidTr="0058568E">
        <w:tc>
          <w:tcPr>
            <w:tcW w:w="2126" w:type="dxa"/>
            <w:shd w:val="clear" w:color="auto" w:fill="auto"/>
          </w:tcPr>
          <w:p w14:paraId="6F5F2C28" w14:textId="77777777" w:rsidR="00AB4831" w:rsidRPr="0058568E" w:rsidRDefault="00087F65" w:rsidP="00B20812">
            <w:pPr>
              <w:pStyle w:val="GPSDefinitionTerm"/>
            </w:pPr>
            <w:r w:rsidRPr="0058568E">
              <w:t>"Call Off Guarantor"</w:t>
            </w:r>
          </w:p>
        </w:tc>
        <w:tc>
          <w:tcPr>
            <w:tcW w:w="6095" w:type="dxa"/>
            <w:shd w:val="clear" w:color="auto" w:fill="auto"/>
          </w:tcPr>
          <w:p w14:paraId="312DF2A4" w14:textId="1950F83B" w:rsidR="00AB4831" w:rsidRPr="0058568E" w:rsidRDefault="00087F65" w:rsidP="00293635">
            <w:pPr>
              <w:pStyle w:val="GPsDefinition"/>
            </w:pPr>
            <w:r w:rsidRPr="0058568E">
              <w:t>means the person acceptable to a Contracting Authority to give a Call Off Guarantee;]</w:t>
            </w:r>
          </w:p>
        </w:tc>
      </w:tr>
      <w:tr w:rsidR="00AB4831" w:rsidRPr="006875AD" w14:paraId="0B51D5C3" w14:textId="77777777" w:rsidTr="0058568E">
        <w:tc>
          <w:tcPr>
            <w:tcW w:w="2126" w:type="dxa"/>
            <w:shd w:val="clear" w:color="auto" w:fill="auto"/>
          </w:tcPr>
          <w:p w14:paraId="1ABECF6B" w14:textId="77777777" w:rsidR="00AB4831" w:rsidRPr="0058568E" w:rsidRDefault="00087F65" w:rsidP="00B20812">
            <w:pPr>
              <w:pStyle w:val="GPSDefinitionTerm"/>
            </w:pPr>
            <w:r w:rsidRPr="0058568E">
              <w:t>“Call Off Period”</w:t>
            </w:r>
          </w:p>
        </w:tc>
        <w:tc>
          <w:tcPr>
            <w:tcW w:w="6095" w:type="dxa"/>
            <w:shd w:val="clear" w:color="auto" w:fill="auto"/>
          </w:tcPr>
          <w:p w14:paraId="252804EE" w14:textId="77777777" w:rsidR="00AB4831" w:rsidRPr="0058568E" w:rsidRDefault="00237BF3" w:rsidP="00293635">
            <w:pPr>
              <w:pStyle w:val="GPsDefinition"/>
            </w:pPr>
            <w:r w:rsidRPr="00A767F8">
              <w:t>means the period from the Call Off Commencement Date until the expiry or earlier termination of the Call Off Contract;</w:t>
            </w:r>
          </w:p>
        </w:tc>
      </w:tr>
      <w:tr w:rsidR="00AB4831" w:rsidRPr="006875AD" w14:paraId="6BCDCFA0" w14:textId="77777777" w:rsidTr="0058568E">
        <w:tc>
          <w:tcPr>
            <w:tcW w:w="2126" w:type="dxa"/>
            <w:shd w:val="clear" w:color="auto" w:fill="auto"/>
          </w:tcPr>
          <w:p w14:paraId="5D824F43" w14:textId="77777777" w:rsidR="00AB4831" w:rsidRDefault="00AB4831" w:rsidP="00B20812">
            <w:pPr>
              <w:pStyle w:val="GPSDefinitionTerm"/>
            </w:pPr>
            <w:r w:rsidRPr="006875AD">
              <w:t>"Call Off Procedure"</w:t>
            </w:r>
          </w:p>
        </w:tc>
        <w:tc>
          <w:tcPr>
            <w:tcW w:w="6095" w:type="dxa"/>
            <w:shd w:val="clear" w:color="auto" w:fill="auto"/>
          </w:tcPr>
          <w:p w14:paraId="6B27AABC" w14:textId="524F9BCA" w:rsidR="00AB4831" w:rsidRDefault="00AB4831" w:rsidP="00293635">
            <w:pPr>
              <w:pStyle w:val="GPsDefinition"/>
              <w:rPr>
                <w:color w:val="000000"/>
              </w:rPr>
            </w:pPr>
            <w:r w:rsidRPr="006875AD">
              <w:t xml:space="preserve">means the process for awarding a </w:t>
            </w:r>
            <w:r w:rsidR="005649AF">
              <w:t>Call Off Contract</w:t>
            </w:r>
            <w:r w:rsidRPr="006875AD">
              <w:t xml:space="preserve"> pursuant to Clause</w:t>
            </w:r>
            <w:r>
              <w:t xml:space="preserve"> </w:t>
            </w:r>
            <w:r w:rsidR="00087F65">
              <w:fldChar w:fldCharType="begin"/>
            </w:r>
            <w:r>
              <w:instrText xml:space="preserve"> REF _Ref365046531 \r \h </w:instrText>
            </w:r>
            <w:r w:rsidR="00087F65">
              <w:fldChar w:fldCharType="separate"/>
            </w:r>
            <w:r w:rsidR="00F4196B">
              <w:t>5</w:t>
            </w:r>
            <w:r w:rsidR="00087F65">
              <w:fldChar w:fldCharType="end"/>
            </w:r>
            <w:r>
              <w:t xml:space="preserve"> </w:t>
            </w:r>
            <w:r w:rsidRPr="006875AD">
              <w:t>(Call Off Procedure) and Framework Schedule 5 (Call Off Procedure);</w:t>
            </w:r>
          </w:p>
        </w:tc>
      </w:tr>
      <w:tr w:rsidR="00AB4831" w:rsidRPr="006875AD" w14:paraId="067F1A53" w14:textId="77777777" w:rsidTr="0058568E">
        <w:tc>
          <w:tcPr>
            <w:tcW w:w="2126" w:type="dxa"/>
            <w:shd w:val="clear" w:color="auto" w:fill="auto"/>
          </w:tcPr>
          <w:p w14:paraId="51A32B87" w14:textId="77777777" w:rsidR="00AB4831" w:rsidRDefault="00AB4831" w:rsidP="00B20812">
            <w:pPr>
              <w:pStyle w:val="GPSDefinitionTerm"/>
            </w:pPr>
            <w:r w:rsidRPr="006875AD">
              <w:lastRenderedPageBreak/>
              <w:t>"CEDR"</w:t>
            </w:r>
          </w:p>
        </w:tc>
        <w:tc>
          <w:tcPr>
            <w:tcW w:w="6095" w:type="dxa"/>
            <w:shd w:val="clear" w:color="auto" w:fill="auto"/>
          </w:tcPr>
          <w:p w14:paraId="7BC9C45D" w14:textId="77777777" w:rsidR="00AB4831" w:rsidRDefault="00AB4831" w:rsidP="00293635">
            <w:pPr>
              <w:pStyle w:val="GPsDefinition"/>
            </w:pPr>
            <w:r>
              <w:t>means</w:t>
            </w:r>
            <w:r w:rsidRPr="006875AD">
              <w:t xml:space="preserve"> the Centre for Effective Dispute Resolution;</w:t>
            </w:r>
          </w:p>
        </w:tc>
      </w:tr>
      <w:tr w:rsidR="00760FFD" w:rsidRPr="006875AD" w14:paraId="0366012C" w14:textId="77777777" w:rsidTr="0058568E">
        <w:tc>
          <w:tcPr>
            <w:tcW w:w="2126" w:type="dxa"/>
            <w:shd w:val="clear" w:color="auto" w:fill="auto"/>
          </w:tcPr>
          <w:p w14:paraId="5521A36A" w14:textId="77777777" w:rsidR="00760FFD" w:rsidRPr="006875AD" w:rsidRDefault="00760FFD" w:rsidP="00B20812">
            <w:pPr>
              <w:pStyle w:val="GPSDefinitionTerm"/>
            </w:pPr>
          </w:p>
        </w:tc>
        <w:tc>
          <w:tcPr>
            <w:tcW w:w="6095" w:type="dxa"/>
            <w:shd w:val="clear" w:color="auto" w:fill="auto"/>
          </w:tcPr>
          <w:p w14:paraId="0686FB5E" w14:textId="77777777" w:rsidR="00760FFD" w:rsidRDefault="00760FFD" w:rsidP="00293635">
            <w:pPr>
              <w:pStyle w:val="GPsDefinition"/>
            </w:pPr>
          </w:p>
        </w:tc>
      </w:tr>
      <w:tr w:rsidR="00AB4831" w:rsidRPr="006875AD" w14:paraId="592F9EEA" w14:textId="77777777" w:rsidTr="0058568E">
        <w:tc>
          <w:tcPr>
            <w:tcW w:w="2126" w:type="dxa"/>
            <w:shd w:val="clear" w:color="auto" w:fill="auto"/>
          </w:tcPr>
          <w:p w14:paraId="7B47950D" w14:textId="5318829A" w:rsidR="00AB4831" w:rsidRDefault="00AB4831" w:rsidP="00B20812">
            <w:pPr>
              <w:pStyle w:val="GPSDefinitionTerm"/>
            </w:pPr>
            <w:r w:rsidRPr="006875AD">
              <w:t>"</w:t>
            </w:r>
            <w:r w:rsidR="003F55F6">
              <w:t>Central Government Authority</w:t>
            </w:r>
            <w:r w:rsidRPr="006875AD">
              <w:t>"</w:t>
            </w:r>
          </w:p>
        </w:tc>
        <w:tc>
          <w:tcPr>
            <w:tcW w:w="6095" w:type="dxa"/>
            <w:shd w:val="clear" w:color="auto" w:fill="auto"/>
          </w:tcPr>
          <w:p w14:paraId="042E0A0A" w14:textId="77777777" w:rsidR="00AB4831" w:rsidRDefault="00AB4831" w:rsidP="00293635">
            <w:pPr>
              <w:pStyle w:val="GPsDefinition"/>
            </w:pPr>
            <w:r w:rsidRPr="00051DA2">
              <w:t>means a body listed in one of the following sub-categories of the Central Government classification of the Public Sector Classification Guide, as published and amended from time to time by the Office for National Statistics:</w:t>
            </w:r>
          </w:p>
          <w:p w14:paraId="7543CDEA" w14:textId="77777777" w:rsidR="00AB4831" w:rsidRDefault="00AB4831" w:rsidP="00293635">
            <w:pPr>
              <w:pStyle w:val="GPSDefinitionL2"/>
            </w:pPr>
            <w:r w:rsidRPr="001827DA">
              <w:t>Government Department;</w:t>
            </w:r>
          </w:p>
          <w:p w14:paraId="453F7142" w14:textId="21BAAEE4" w:rsidR="00AB4831" w:rsidRDefault="00AB4831" w:rsidP="00293635">
            <w:pPr>
              <w:pStyle w:val="GPSDefinitionL2"/>
            </w:pPr>
            <w:r w:rsidRPr="001827DA">
              <w:t xml:space="preserve">Non-Departmental </w:t>
            </w:r>
            <w:r w:rsidR="006B0073">
              <w:t>Public Authority</w:t>
            </w:r>
            <w:r w:rsidRPr="001827DA">
              <w:t xml:space="preserve"> or Assembly Sponsored </w:t>
            </w:r>
            <w:r w:rsidR="006B0073">
              <w:t>Public Authority</w:t>
            </w:r>
            <w:r w:rsidRPr="001827DA">
              <w:t xml:space="preserve"> (advisory, executive, or tribunal);</w:t>
            </w:r>
          </w:p>
          <w:p w14:paraId="2DE8D681" w14:textId="77777777" w:rsidR="00AB4831" w:rsidRDefault="00AB4831" w:rsidP="00293635">
            <w:pPr>
              <w:pStyle w:val="GPSDefinitionL2"/>
            </w:pPr>
            <w:r w:rsidRPr="001827DA">
              <w:t>Non-Ministerial Department; or</w:t>
            </w:r>
          </w:p>
          <w:p w14:paraId="5879F16C" w14:textId="77777777" w:rsidR="00AB4831" w:rsidRDefault="00AB4831" w:rsidP="00293635">
            <w:pPr>
              <w:pStyle w:val="GPSDefinitionL2"/>
            </w:pPr>
            <w:r w:rsidRPr="001827DA">
              <w:t>Executive Agency;</w:t>
            </w:r>
          </w:p>
        </w:tc>
      </w:tr>
      <w:tr w:rsidR="00AB4831" w:rsidRPr="006875AD" w14:paraId="5C2FF9E5" w14:textId="77777777" w:rsidTr="0058568E">
        <w:tc>
          <w:tcPr>
            <w:tcW w:w="2126" w:type="dxa"/>
            <w:shd w:val="clear" w:color="auto" w:fill="auto"/>
          </w:tcPr>
          <w:p w14:paraId="12F05951" w14:textId="77777777" w:rsidR="00AB4831" w:rsidRDefault="00AB4831" w:rsidP="00B20812">
            <w:pPr>
              <w:pStyle w:val="GPSDefinitionTerm"/>
            </w:pPr>
            <w:r w:rsidRPr="006875AD">
              <w:t>"Change in Law"</w:t>
            </w:r>
          </w:p>
        </w:tc>
        <w:tc>
          <w:tcPr>
            <w:tcW w:w="6095" w:type="dxa"/>
            <w:shd w:val="clear" w:color="auto" w:fill="auto"/>
          </w:tcPr>
          <w:p w14:paraId="299F37E4" w14:textId="77777777" w:rsidR="00AB4831" w:rsidRDefault="00AB4831" w:rsidP="00293635">
            <w:pPr>
              <w:pStyle w:val="GPsDefinition"/>
            </w:pPr>
            <w:r w:rsidRPr="006875AD">
              <w:t xml:space="preserve">means any change in Law which impacts on the supply of the </w:t>
            </w:r>
            <w:r>
              <w:t>Services</w:t>
            </w:r>
            <w:r w:rsidRPr="006875AD">
              <w:t xml:space="preserve"> and performance of the Template </w:t>
            </w:r>
            <w:r>
              <w:t>Call Off</w:t>
            </w:r>
            <w:r w:rsidRPr="006875AD">
              <w:t xml:space="preserve"> Terms which comes into force after the Framework Commencement Date;</w:t>
            </w:r>
            <w:r w:rsidRPr="006875AD">
              <w:rPr>
                <w:b/>
              </w:rPr>
              <w:t xml:space="preserve"> </w:t>
            </w:r>
          </w:p>
        </w:tc>
      </w:tr>
      <w:tr w:rsidR="00AB4831" w:rsidRPr="006875AD" w14:paraId="62D7B253" w14:textId="77777777" w:rsidTr="0058568E">
        <w:tc>
          <w:tcPr>
            <w:tcW w:w="2126" w:type="dxa"/>
            <w:shd w:val="clear" w:color="auto" w:fill="auto"/>
          </w:tcPr>
          <w:p w14:paraId="3792BEC0" w14:textId="77777777" w:rsidR="00AB4831" w:rsidRDefault="00AB4831" w:rsidP="00B20812">
            <w:pPr>
              <w:pStyle w:val="GPSDefinitionTerm"/>
            </w:pPr>
            <w:r w:rsidRPr="006875AD">
              <w:t>"Change of Control"</w:t>
            </w:r>
          </w:p>
        </w:tc>
        <w:tc>
          <w:tcPr>
            <w:tcW w:w="6095" w:type="dxa"/>
            <w:shd w:val="clear" w:color="auto" w:fill="auto"/>
          </w:tcPr>
          <w:p w14:paraId="13ACAF8F" w14:textId="77777777" w:rsidR="00AB4831" w:rsidRDefault="00AB4831" w:rsidP="00293635">
            <w:pPr>
              <w:pStyle w:val="GPsDefinition"/>
            </w:pPr>
            <w:r w:rsidRPr="006875AD">
              <w:t>means a change of control within the meaning of Section 450 of the Corporation Tax Act 2010;</w:t>
            </w:r>
          </w:p>
        </w:tc>
      </w:tr>
      <w:tr w:rsidR="00AB4831" w:rsidRPr="006875AD" w14:paraId="3ED7240D" w14:textId="77777777" w:rsidTr="0058568E">
        <w:tc>
          <w:tcPr>
            <w:tcW w:w="2126" w:type="dxa"/>
            <w:shd w:val="clear" w:color="auto" w:fill="auto"/>
          </w:tcPr>
          <w:p w14:paraId="07E10EE5" w14:textId="77777777" w:rsidR="00AB4831" w:rsidRDefault="00AB4831" w:rsidP="00B20812">
            <w:pPr>
              <w:pStyle w:val="GPSDefinitionTerm"/>
            </w:pPr>
            <w:r w:rsidRPr="006875AD">
              <w:t>"Charges"</w:t>
            </w:r>
          </w:p>
        </w:tc>
        <w:tc>
          <w:tcPr>
            <w:tcW w:w="6095" w:type="dxa"/>
            <w:shd w:val="clear" w:color="auto" w:fill="auto"/>
          </w:tcPr>
          <w:p w14:paraId="60051A84" w14:textId="11D421F2" w:rsidR="00AB4831" w:rsidRDefault="00AB4831" w:rsidP="00293635">
            <w:pPr>
              <w:pStyle w:val="GPsDefinition"/>
            </w:pPr>
            <w:r w:rsidRPr="006875AD">
              <w:t xml:space="preserve">means the charges raised under or in connection with a </w:t>
            </w:r>
            <w:r w:rsidR="005649AF">
              <w:t>Call Off Contract</w:t>
            </w:r>
            <w:r w:rsidRPr="006875AD">
              <w:t xml:space="preserve"> from time to time, which Charges shall be calculated in a manner which is consistent with the Charging Structure;</w:t>
            </w:r>
          </w:p>
        </w:tc>
      </w:tr>
      <w:tr w:rsidR="00AB4831" w:rsidRPr="006875AD" w14:paraId="37D83291" w14:textId="77777777" w:rsidTr="0058568E">
        <w:tc>
          <w:tcPr>
            <w:tcW w:w="2126" w:type="dxa"/>
            <w:shd w:val="clear" w:color="auto" w:fill="auto"/>
          </w:tcPr>
          <w:p w14:paraId="5E8EE85A" w14:textId="77777777" w:rsidR="00AB4831" w:rsidRDefault="00AB4831" w:rsidP="00B20812">
            <w:pPr>
              <w:pStyle w:val="GPSDefinitionTerm"/>
            </w:pPr>
            <w:r w:rsidRPr="006875AD">
              <w:t>"Charging Structure"</w:t>
            </w:r>
          </w:p>
        </w:tc>
        <w:tc>
          <w:tcPr>
            <w:tcW w:w="6095" w:type="dxa"/>
            <w:shd w:val="clear" w:color="auto" w:fill="auto"/>
          </w:tcPr>
          <w:p w14:paraId="2B74B889" w14:textId="1226EE79" w:rsidR="00AB4831" w:rsidRDefault="00AB4831" w:rsidP="00293635">
            <w:pPr>
              <w:pStyle w:val="GPsDefinition"/>
            </w:pPr>
            <w:r w:rsidRPr="006875AD">
              <w:t xml:space="preserve">means the structure to be used in the establishment of the charging model which is applicable to each </w:t>
            </w:r>
            <w:r w:rsidR="005649AF">
              <w:t>Call Off Contract</w:t>
            </w:r>
            <w:r w:rsidRPr="006875AD">
              <w:t>, which structure is set out in Framework Schedule 3 (</w:t>
            </w:r>
            <w:r>
              <w:t>Framework Prices and Charging Structure</w:t>
            </w:r>
            <w:r w:rsidRPr="006875AD">
              <w:t>);</w:t>
            </w:r>
          </w:p>
        </w:tc>
      </w:tr>
      <w:tr w:rsidR="001E08C0" w:rsidRPr="006875AD" w14:paraId="6FF6C8A9" w14:textId="77777777" w:rsidTr="0058568E">
        <w:tc>
          <w:tcPr>
            <w:tcW w:w="2126" w:type="dxa"/>
            <w:shd w:val="clear" w:color="auto" w:fill="auto"/>
          </w:tcPr>
          <w:p w14:paraId="7C18B37F" w14:textId="77777777" w:rsidR="00320672" w:rsidRDefault="00EA1B3F" w:rsidP="00DF7724">
            <w:pPr>
              <w:pStyle w:val="GPSDefinitionTerm"/>
              <w:spacing w:line="480" w:lineRule="auto"/>
              <w:rPr>
                <w:color w:val="000000"/>
              </w:rPr>
            </w:pPr>
            <w:r>
              <w:t xml:space="preserve">“Cluster or </w:t>
            </w:r>
            <w:r w:rsidR="001E08C0">
              <w:t>Clustering”</w:t>
            </w:r>
          </w:p>
        </w:tc>
        <w:tc>
          <w:tcPr>
            <w:tcW w:w="6095" w:type="dxa"/>
            <w:shd w:val="clear" w:color="auto" w:fill="auto"/>
          </w:tcPr>
          <w:p w14:paraId="5AAB12A2" w14:textId="77777777" w:rsidR="001E08C0" w:rsidRPr="006875AD" w:rsidRDefault="001E08C0" w:rsidP="00293635">
            <w:pPr>
              <w:pStyle w:val="GPsDefinition"/>
            </w:pPr>
            <w:r w:rsidRPr="00A63090">
              <w:t>means a “Clustering” model whereby Government Departments will come together acting as one “customer body” or similar to one body, sharing services and realising efficiencies, through economies of scale. For each service line, it is likely that there will be one body acting as the cluster “lead”.</w:t>
            </w:r>
          </w:p>
        </w:tc>
      </w:tr>
      <w:tr w:rsidR="008F6FA6" w:rsidRPr="006875AD" w14:paraId="5B8B73B6" w14:textId="77777777" w:rsidTr="0058568E">
        <w:tc>
          <w:tcPr>
            <w:tcW w:w="2126" w:type="dxa"/>
            <w:shd w:val="clear" w:color="auto" w:fill="auto"/>
          </w:tcPr>
          <w:p w14:paraId="76ED50FF" w14:textId="715C939B" w:rsidR="008F6FA6" w:rsidRDefault="008F6FA6" w:rsidP="00DF7724">
            <w:pPr>
              <w:pStyle w:val="GPSDefinitionTerm"/>
              <w:spacing w:line="480" w:lineRule="auto"/>
            </w:pPr>
            <w:r>
              <w:t>“Cluster Shared Services”</w:t>
            </w:r>
          </w:p>
        </w:tc>
        <w:tc>
          <w:tcPr>
            <w:tcW w:w="6095" w:type="dxa"/>
            <w:shd w:val="clear" w:color="auto" w:fill="auto"/>
          </w:tcPr>
          <w:p w14:paraId="0949493E" w14:textId="725DA250" w:rsidR="008F6FA6" w:rsidRPr="00A63090" w:rsidRDefault="0060497D" w:rsidP="0060497D">
            <w:pPr>
              <w:pStyle w:val="GPsDefinition"/>
            </w:pPr>
            <w:r>
              <w:t>means a</w:t>
            </w:r>
            <w:r w:rsidRPr="0060497D">
              <w:t xml:space="preserve"> Government policy whereby Government Departments have been organised into clusters for purchase, deli</w:t>
            </w:r>
            <w:r>
              <w:t>v</w:t>
            </w:r>
            <w:r w:rsidRPr="0060497D">
              <w:t>ery and management of common services (such as Estates Professional Services or FM Services)</w:t>
            </w:r>
            <w:r>
              <w:t>;</w:t>
            </w:r>
          </w:p>
        </w:tc>
      </w:tr>
      <w:tr w:rsidR="008F6FA6" w:rsidRPr="006875AD" w14:paraId="1F37B9E7" w14:textId="77777777" w:rsidTr="0058568E">
        <w:tc>
          <w:tcPr>
            <w:tcW w:w="2126" w:type="dxa"/>
            <w:shd w:val="clear" w:color="auto" w:fill="auto"/>
          </w:tcPr>
          <w:p w14:paraId="05B64E44" w14:textId="1A0AF3F4" w:rsidR="008F6FA6" w:rsidRDefault="008F6FA6" w:rsidP="00DF7724">
            <w:pPr>
              <w:pStyle w:val="GPSDefinitionTerm"/>
              <w:spacing w:line="480" w:lineRule="auto"/>
            </w:pPr>
          </w:p>
        </w:tc>
        <w:tc>
          <w:tcPr>
            <w:tcW w:w="6095" w:type="dxa"/>
            <w:shd w:val="clear" w:color="auto" w:fill="auto"/>
          </w:tcPr>
          <w:p w14:paraId="3DE54292" w14:textId="77777777" w:rsidR="008F6FA6" w:rsidRPr="00A63090" w:rsidRDefault="008F6FA6" w:rsidP="00293635">
            <w:pPr>
              <w:pStyle w:val="GPsDefinition"/>
            </w:pPr>
          </w:p>
        </w:tc>
      </w:tr>
      <w:tr w:rsidR="00AB4831" w:rsidRPr="006875AD" w14:paraId="45C6E197" w14:textId="77777777" w:rsidTr="0058568E">
        <w:trPr>
          <w:trHeight w:val="2513"/>
        </w:trPr>
        <w:tc>
          <w:tcPr>
            <w:tcW w:w="2126" w:type="dxa"/>
            <w:shd w:val="clear" w:color="auto" w:fill="auto"/>
          </w:tcPr>
          <w:p w14:paraId="697CE63D" w14:textId="77777777" w:rsidR="00AB4831" w:rsidRDefault="00AB4831" w:rsidP="00B20812">
            <w:pPr>
              <w:pStyle w:val="GPSDefinitionTerm"/>
            </w:pPr>
            <w:r w:rsidRPr="006875AD">
              <w:lastRenderedPageBreak/>
              <w:t>"Commercially Sensitive Information"</w:t>
            </w:r>
          </w:p>
        </w:tc>
        <w:tc>
          <w:tcPr>
            <w:tcW w:w="6095" w:type="dxa"/>
            <w:shd w:val="clear" w:color="auto" w:fill="auto"/>
          </w:tcPr>
          <w:p w14:paraId="7799B342" w14:textId="77777777" w:rsidR="00AB4831" w:rsidRDefault="00AB4831" w:rsidP="00293635">
            <w:pPr>
              <w:pStyle w:val="GPsDefinition"/>
            </w:pPr>
            <w:r w:rsidRPr="006875AD">
              <w:t>means the Supplier’s Confidential Information listed in Framework Schedule 1</w:t>
            </w:r>
            <w:r>
              <w:t>7</w:t>
            </w:r>
            <w:r w:rsidRPr="006875AD">
              <w:t xml:space="preserve"> (Commercially Sensitive Information) comprised of commercially sensitive information:</w:t>
            </w:r>
          </w:p>
          <w:p w14:paraId="5E7EE9E7" w14:textId="77777777" w:rsidR="00AB4831" w:rsidRDefault="00AB4831" w:rsidP="00293635">
            <w:pPr>
              <w:pStyle w:val="GPSDefinitionL2"/>
            </w:pPr>
            <w:r w:rsidRPr="006875AD">
              <w:t>relating to the Supplier, its IPR or its business or information which the Supplier has indicated to the Authority that, if disclosed by the Authority, would cause the Supplier significant commercial disadvantage or material financial loss; and</w:t>
            </w:r>
          </w:p>
          <w:p w14:paraId="45E037BB" w14:textId="77777777" w:rsidR="00AB4831" w:rsidRDefault="00AB4831" w:rsidP="00293635">
            <w:pPr>
              <w:pStyle w:val="GPSDefinitionL2"/>
            </w:pPr>
            <w:r w:rsidRPr="006875AD">
              <w:t>that constitutes a trade secret</w:t>
            </w:r>
            <w:r>
              <w:t>;</w:t>
            </w:r>
          </w:p>
        </w:tc>
      </w:tr>
      <w:tr w:rsidR="001E08C0" w:rsidRPr="006875AD" w14:paraId="534CB3EB" w14:textId="77777777" w:rsidTr="0058568E">
        <w:tc>
          <w:tcPr>
            <w:tcW w:w="2126" w:type="dxa"/>
            <w:shd w:val="clear" w:color="auto" w:fill="auto"/>
          </w:tcPr>
          <w:p w14:paraId="79C943D4" w14:textId="77777777" w:rsidR="001E08C0" w:rsidRPr="006875AD" w:rsidRDefault="001E08C0" w:rsidP="00B20812">
            <w:pPr>
              <w:pStyle w:val="GPSDefinitionTerm"/>
            </w:pPr>
          </w:p>
        </w:tc>
        <w:tc>
          <w:tcPr>
            <w:tcW w:w="6095" w:type="dxa"/>
            <w:shd w:val="clear" w:color="auto" w:fill="auto"/>
          </w:tcPr>
          <w:p w14:paraId="393C2463" w14:textId="77777777" w:rsidR="001E08C0" w:rsidRPr="006875AD" w:rsidRDefault="001E08C0" w:rsidP="00293635">
            <w:pPr>
              <w:pStyle w:val="GPsDefinition"/>
            </w:pPr>
          </w:p>
        </w:tc>
      </w:tr>
      <w:tr w:rsidR="00AB4831" w:rsidRPr="006875AD" w14:paraId="3F3D93A3" w14:textId="77777777" w:rsidTr="0058568E">
        <w:tc>
          <w:tcPr>
            <w:tcW w:w="2126" w:type="dxa"/>
            <w:shd w:val="clear" w:color="auto" w:fill="auto"/>
          </w:tcPr>
          <w:p w14:paraId="409F22ED" w14:textId="77777777" w:rsidR="00AB4831" w:rsidRDefault="00AB4831" w:rsidP="00B20812">
            <w:pPr>
              <w:pStyle w:val="GPSDefinitionTerm"/>
            </w:pPr>
            <w:r w:rsidRPr="006875AD">
              <w:t>"Comparable Supply"</w:t>
            </w:r>
          </w:p>
        </w:tc>
        <w:tc>
          <w:tcPr>
            <w:tcW w:w="6095" w:type="dxa"/>
            <w:shd w:val="clear" w:color="auto" w:fill="auto"/>
          </w:tcPr>
          <w:p w14:paraId="340BAECC" w14:textId="77777777" w:rsidR="00AB4831" w:rsidRDefault="00AB4831" w:rsidP="00293635">
            <w:pPr>
              <w:pStyle w:val="GPsDefinition"/>
            </w:pPr>
            <w:r w:rsidRPr="006875AD">
              <w:t xml:space="preserve">means the supply of </w:t>
            </w:r>
            <w:r>
              <w:t>Services</w:t>
            </w:r>
            <w:r w:rsidRPr="006875AD">
              <w:t xml:space="preserve"> to another customer of the Supplier that are the same or similar to the </w:t>
            </w:r>
            <w:r>
              <w:t>Services</w:t>
            </w:r>
            <w:r w:rsidRPr="006875AD">
              <w:t>;</w:t>
            </w:r>
          </w:p>
        </w:tc>
      </w:tr>
      <w:tr w:rsidR="008F6FA6" w:rsidRPr="006875AD" w14:paraId="70FF05FC" w14:textId="77777777" w:rsidTr="0058568E">
        <w:tc>
          <w:tcPr>
            <w:tcW w:w="2126" w:type="dxa"/>
            <w:shd w:val="clear" w:color="auto" w:fill="auto"/>
          </w:tcPr>
          <w:p w14:paraId="0B8211EF" w14:textId="46DE56FE" w:rsidR="008F6FA6" w:rsidRPr="006875AD" w:rsidRDefault="008F6FA6" w:rsidP="00B20812">
            <w:pPr>
              <w:pStyle w:val="GPSDefinitionTerm"/>
            </w:pPr>
            <w:r>
              <w:t>“Components Register”</w:t>
            </w:r>
          </w:p>
        </w:tc>
        <w:tc>
          <w:tcPr>
            <w:tcW w:w="6095" w:type="dxa"/>
            <w:shd w:val="clear" w:color="auto" w:fill="auto"/>
          </w:tcPr>
          <w:p w14:paraId="17F6C562" w14:textId="3FD23D3A" w:rsidR="008F6FA6" w:rsidRPr="006875AD" w:rsidRDefault="00CE4A34">
            <w:pPr>
              <w:pStyle w:val="GPsDefinition"/>
            </w:pPr>
            <w:r>
              <w:t>means the list of hardware and software for the creation of a replacement system as detailed in Schedule 2 (Services and Key Performance Indicators) paragraph 4.9.10.9;</w:t>
            </w:r>
          </w:p>
        </w:tc>
      </w:tr>
      <w:tr w:rsidR="00714EE1" w:rsidRPr="006875AD" w14:paraId="2240669F" w14:textId="77777777" w:rsidTr="0058568E">
        <w:tc>
          <w:tcPr>
            <w:tcW w:w="2126" w:type="dxa"/>
            <w:shd w:val="clear" w:color="auto" w:fill="auto"/>
          </w:tcPr>
          <w:p w14:paraId="3855B1A7" w14:textId="77777777" w:rsidR="00714EE1" w:rsidRPr="006875AD" w:rsidRDefault="00714EE1" w:rsidP="00B20812">
            <w:pPr>
              <w:pStyle w:val="GPSDefinitionTerm"/>
            </w:pPr>
            <w:r>
              <w:t>“Comprehensive Liability Threshold”</w:t>
            </w:r>
          </w:p>
        </w:tc>
        <w:tc>
          <w:tcPr>
            <w:tcW w:w="6095" w:type="dxa"/>
            <w:shd w:val="clear" w:color="auto" w:fill="auto"/>
          </w:tcPr>
          <w:p w14:paraId="4A8D1A8D" w14:textId="77777777" w:rsidR="00320672" w:rsidRDefault="00D0115C" w:rsidP="00DF7724">
            <w:pPr>
              <w:pStyle w:val="GPSDefinitionL4"/>
              <w:numPr>
                <w:ilvl w:val="0"/>
                <w:numId w:val="0"/>
              </w:numPr>
              <w:ind w:left="176"/>
              <w:rPr>
                <w:color w:val="000000"/>
              </w:rPr>
            </w:pPr>
            <w:r>
              <w:t xml:space="preserve">means the financial threshold under which the costs of individual </w:t>
            </w:r>
            <w:r w:rsidRPr="00DA14A2">
              <w:t>Reactive Maintenance Works</w:t>
            </w:r>
            <w:r>
              <w:t xml:space="preserve"> are included in the Lump Sum Price of Services provided under the FM Services framework RM1056</w:t>
            </w:r>
          </w:p>
        </w:tc>
      </w:tr>
      <w:tr w:rsidR="00AB4831" w:rsidRPr="006875AD" w14:paraId="5F30EB79" w14:textId="77777777" w:rsidTr="0058568E">
        <w:tc>
          <w:tcPr>
            <w:tcW w:w="2126" w:type="dxa"/>
            <w:shd w:val="clear" w:color="auto" w:fill="auto"/>
          </w:tcPr>
          <w:p w14:paraId="1BAD9B9C" w14:textId="77777777" w:rsidR="00AB4831" w:rsidRDefault="00AB4831" w:rsidP="00B20812">
            <w:pPr>
              <w:pStyle w:val="GPSDefinitionTerm"/>
            </w:pPr>
            <w:r w:rsidRPr="006875AD">
              <w:t>"Complaint"</w:t>
            </w:r>
          </w:p>
        </w:tc>
        <w:tc>
          <w:tcPr>
            <w:tcW w:w="6095" w:type="dxa"/>
            <w:shd w:val="clear" w:color="auto" w:fill="auto"/>
          </w:tcPr>
          <w:p w14:paraId="6E376BD6" w14:textId="1BB99608" w:rsidR="00AB4831" w:rsidRPr="006875AD" w:rsidRDefault="00AB4831" w:rsidP="00293635">
            <w:pPr>
              <w:pStyle w:val="GPsDefinition"/>
            </w:pPr>
            <w:r w:rsidRPr="006875AD">
              <w:t xml:space="preserve">means any formal written complaint raised by a </w:t>
            </w:r>
            <w:r w:rsidR="00DF7724">
              <w:t>Contracting Authority</w:t>
            </w:r>
            <w:r w:rsidRPr="006875AD">
              <w:t xml:space="preserve"> in relation to the performance of this Framework Agreement or any </w:t>
            </w:r>
            <w:r w:rsidR="005649AF">
              <w:t>Call Off Contract</w:t>
            </w:r>
            <w:r w:rsidRPr="006875AD">
              <w:t xml:space="preserve"> in accordance with Clause </w:t>
            </w:r>
            <w:r w:rsidR="001857F4">
              <w:fldChar w:fldCharType="begin"/>
            </w:r>
            <w:r w:rsidR="001857F4">
              <w:instrText xml:space="preserve"> REF _Ref311674926 \r \h  \* MERGEFORMAT </w:instrText>
            </w:r>
            <w:r w:rsidR="001857F4">
              <w:fldChar w:fldCharType="separate"/>
            </w:r>
            <w:r w:rsidR="00F4196B">
              <w:t>46</w:t>
            </w:r>
            <w:r w:rsidR="001857F4">
              <w:fldChar w:fldCharType="end"/>
            </w:r>
            <w:r w:rsidRPr="006875AD">
              <w:t xml:space="preserve"> (Complaints Handling);</w:t>
            </w:r>
          </w:p>
        </w:tc>
      </w:tr>
      <w:tr w:rsidR="00C14158" w:rsidRPr="006875AD" w14:paraId="499EF575" w14:textId="77777777" w:rsidTr="0058568E">
        <w:tc>
          <w:tcPr>
            <w:tcW w:w="2126" w:type="dxa"/>
            <w:shd w:val="clear" w:color="auto" w:fill="auto"/>
          </w:tcPr>
          <w:p w14:paraId="72C66F2C" w14:textId="77777777" w:rsidR="00C14158" w:rsidRPr="006875AD" w:rsidRDefault="00C14158" w:rsidP="00B20812">
            <w:pPr>
              <w:pStyle w:val="GPSDefinitionTerm"/>
            </w:pPr>
            <w:r>
              <w:t>“Condition Survey”</w:t>
            </w:r>
          </w:p>
        </w:tc>
        <w:tc>
          <w:tcPr>
            <w:tcW w:w="6095" w:type="dxa"/>
            <w:shd w:val="clear" w:color="auto" w:fill="auto"/>
          </w:tcPr>
          <w:p w14:paraId="41A3F29B" w14:textId="77777777" w:rsidR="00C14158" w:rsidRPr="006875AD" w:rsidRDefault="00C14158" w:rsidP="00293635">
            <w:pPr>
              <w:pStyle w:val="GPsDefinition"/>
            </w:pPr>
            <w:r w:rsidRPr="00A63090">
              <w:t>means a periodic lease-driven survey and/or formal periodic survey;</w:t>
            </w:r>
          </w:p>
        </w:tc>
      </w:tr>
      <w:tr w:rsidR="00AB4831" w:rsidRPr="006875AD" w14:paraId="3F938AE6" w14:textId="77777777" w:rsidTr="0058568E">
        <w:tc>
          <w:tcPr>
            <w:tcW w:w="2126" w:type="dxa"/>
            <w:shd w:val="clear" w:color="auto" w:fill="auto"/>
          </w:tcPr>
          <w:p w14:paraId="723B587A" w14:textId="77777777" w:rsidR="00AB4831" w:rsidRDefault="00AB4831" w:rsidP="00B20812">
            <w:pPr>
              <w:pStyle w:val="GPSDefinitionTerm"/>
            </w:pPr>
            <w:r w:rsidRPr="006875AD">
              <w:t>"Confidential Information"</w:t>
            </w:r>
          </w:p>
        </w:tc>
        <w:tc>
          <w:tcPr>
            <w:tcW w:w="6095" w:type="dxa"/>
            <w:shd w:val="clear" w:color="auto" w:fill="auto"/>
          </w:tcPr>
          <w:p w14:paraId="69BE2B64" w14:textId="77777777" w:rsidR="00AB4831" w:rsidRDefault="00AB4831" w:rsidP="00293635">
            <w:pPr>
              <w:pStyle w:val="GPsDefinition"/>
            </w:pPr>
            <w:r w:rsidRPr="006875AD">
              <w:t>means the Authority's Confidential Information and/or the Supplier's Confidential Information</w:t>
            </w:r>
            <w:r>
              <w:t>, as the context requires</w:t>
            </w:r>
            <w:r w:rsidRPr="006875AD">
              <w:t>;</w:t>
            </w:r>
          </w:p>
        </w:tc>
      </w:tr>
      <w:tr w:rsidR="00AB4831" w:rsidRPr="006875AD" w14:paraId="1A7BF83F" w14:textId="77777777" w:rsidTr="0058568E">
        <w:tc>
          <w:tcPr>
            <w:tcW w:w="2126" w:type="dxa"/>
            <w:shd w:val="clear" w:color="auto" w:fill="auto"/>
          </w:tcPr>
          <w:p w14:paraId="1A445ECB" w14:textId="77777777" w:rsidR="00AB4831" w:rsidRDefault="00AB4831" w:rsidP="00B20812">
            <w:pPr>
              <w:pStyle w:val="GPSDefinitionTerm"/>
            </w:pPr>
            <w:r w:rsidRPr="006875AD">
              <w:t>"</w:t>
            </w:r>
            <w:r>
              <w:t>Continuous Improvement</w:t>
            </w:r>
            <w:r w:rsidRPr="006875AD">
              <w:t>"</w:t>
            </w:r>
          </w:p>
        </w:tc>
        <w:tc>
          <w:tcPr>
            <w:tcW w:w="6095" w:type="dxa"/>
            <w:shd w:val="clear" w:color="auto" w:fill="auto"/>
          </w:tcPr>
          <w:p w14:paraId="4BF53EED" w14:textId="77777777" w:rsidR="00AB4831" w:rsidRDefault="00AB4831" w:rsidP="00293635">
            <w:pPr>
              <w:pStyle w:val="GPsDefinition"/>
            </w:pPr>
            <w:r w:rsidRPr="00893741">
              <w:t xml:space="preserve">means a plan for improving the provision of the </w:t>
            </w:r>
            <w:r>
              <w:t>Services</w:t>
            </w:r>
            <w:r w:rsidRPr="00893741">
              <w:t xml:space="preserve"> and/or reducing the Charges produced by the Supplier pursuant to Framework Schedule </w:t>
            </w:r>
            <w:r>
              <w:t>12</w:t>
            </w:r>
            <w:r w:rsidRPr="00893741">
              <w:t xml:space="preserve"> (</w:t>
            </w:r>
            <w:r>
              <w:t>Continuous Improvement and Benchmarking</w:t>
            </w:r>
            <w:r w:rsidRPr="00893741">
              <w:t>);</w:t>
            </w:r>
          </w:p>
        </w:tc>
      </w:tr>
      <w:tr w:rsidR="00DA3F7A" w:rsidRPr="006875AD" w14:paraId="4145163D" w14:textId="77777777" w:rsidTr="0058568E">
        <w:tc>
          <w:tcPr>
            <w:tcW w:w="2126" w:type="dxa"/>
            <w:shd w:val="clear" w:color="auto" w:fill="auto"/>
          </w:tcPr>
          <w:p w14:paraId="20EF3CD0" w14:textId="77777777" w:rsidR="00DA3F7A" w:rsidRPr="006875AD" w:rsidRDefault="00DA3F7A" w:rsidP="00B20812">
            <w:pPr>
              <w:pStyle w:val="GPSDefinitionTerm"/>
            </w:pPr>
            <w:r>
              <w:t>“Continuous Improvement Plan”</w:t>
            </w:r>
          </w:p>
        </w:tc>
        <w:tc>
          <w:tcPr>
            <w:tcW w:w="6095" w:type="dxa"/>
            <w:shd w:val="clear" w:color="auto" w:fill="auto"/>
          </w:tcPr>
          <w:p w14:paraId="14FCCCAF" w14:textId="77777777" w:rsidR="00576DE9" w:rsidRDefault="00F72207">
            <w:pPr>
              <w:pStyle w:val="GPsDefinition"/>
            </w:pPr>
            <w:r>
              <w:t>means a plan for improving the provision of the Services and/or redu</w:t>
            </w:r>
            <w:r w:rsidRPr="0070027F">
              <w:t xml:space="preserve">cing the Charges produced by the Supplier pursuant to </w:t>
            </w:r>
            <w:r w:rsidR="00087F65" w:rsidRPr="0058568E">
              <w:t>Framework Schedule 12 (Continuous Improvement and Benchmarking;</w:t>
            </w:r>
          </w:p>
        </w:tc>
      </w:tr>
      <w:tr w:rsidR="00AB4831" w:rsidRPr="006875AD" w14:paraId="61C6B48A" w14:textId="77777777" w:rsidTr="0058568E">
        <w:tc>
          <w:tcPr>
            <w:tcW w:w="2126" w:type="dxa"/>
            <w:shd w:val="clear" w:color="auto" w:fill="auto"/>
          </w:tcPr>
          <w:p w14:paraId="1272F2A3" w14:textId="77777777" w:rsidR="00AB4831" w:rsidRDefault="00AB4831" w:rsidP="00B20812">
            <w:pPr>
              <w:pStyle w:val="GPSDefinitionTerm"/>
            </w:pPr>
            <w:r w:rsidRPr="006875AD">
              <w:t>"Contract Year"</w:t>
            </w:r>
          </w:p>
        </w:tc>
        <w:tc>
          <w:tcPr>
            <w:tcW w:w="6095" w:type="dxa"/>
            <w:shd w:val="clear" w:color="auto" w:fill="auto"/>
          </w:tcPr>
          <w:p w14:paraId="5ED30DD6" w14:textId="77777777" w:rsidR="00AB4831" w:rsidRDefault="00AB4831" w:rsidP="00293635">
            <w:pPr>
              <w:pStyle w:val="GPsDefinition"/>
            </w:pPr>
            <w:r w:rsidRPr="006875AD">
              <w:t xml:space="preserve">means </w:t>
            </w:r>
            <w:r>
              <w:t>a</w:t>
            </w:r>
            <w:r w:rsidRPr="006875AD">
              <w:t xml:space="preserve"> consecutive</w:t>
            </w:r>
            <w:r>
              <w:t xml:space="preserve"> period of</w:t>
            </w:r>
            <w:r w:rsidRPr="006875AD">
              <w:t xml:space="preserve"> twelve (12) Month</w:t>
            </w:r>
            <w:r>
              <w:t>s</w:t>
            </w:r>
            <w:r w:rsidRPr="006875AD">
              <w:t xml:space="preserve"> commencing on the Framework </w:t>
            </w:r>
            <w:r>
              <w:t>Commencement</w:t>
            </w:r>
            <w:r w:rsidRPr="006875AD">
              <w:t xml:space="preserve"> Date</w:t>
            </w:r>
            <w:r>
              <w:t xml:space="preserve"> or each anniversary thereof</w:t>
            </w:r>
            <w:r w:rsidRPr="006875AD">
              <w:t>;</w:t>
            </w:r>
          </w:p>
        </w:tc>
      </w:tr>
      <w:tr w:rsidR="00AB4831" w:rsidRPr="006875AD" w14:paraId="38ABD0F0" w14:textId="77777777" w:rsidTr="0058568E">
        <w:tc>
          <w:tcPr>
            <w:tcW w:w="2126" w:type="dxa"/>
            <w:shd w:val="clear" w:color="auto" w:fill="auto"/>
          </w:tcPr>
          <w:p w14:paraId="1F08FE42" w14:textId="39BD61AF" w:rsidR="00AB4831" w:rsidRDefault="00AB4831" w:rsidP="00B20812">
            <w:pPr>
              <w:pStyle w:val="GPSDefinitionTerm"/>
            </w:pPr>
            <w:r w:rsidRPr="006875AD">
              <w:t xml:space="preserve">"Contracting </w:t>
            </w:r>
            <w:r w:rsidR="003F55F6">
              <w:t>Authorities</w:t>
            </w:r>
            <w:r w:rsidRPr="006875AD">
              <w:t>"</w:t>
            </w:r>
          </w:p>
        </w:tc>
        <w:tc>
          <w:tcPr>
            <w:tcW w:w="6095" w:type="dxa"/>
            <w:shd w:val="clear" w:color="auto" w:fill="auto"/>
          </w:tcPr>
          <w:p w14:paraId="370EE193" w14:textId="75F8676B" w:rsidR="00AB4831" w:rsidRDefault="00AB4831" w:rsidP="00293635">
            <w:pPr>
              <w:pStyle w:val="GPsDefinition"/>
            </w:pPr>
            <w:r w:rsidRPr="006875AD">
              <w:t xml:space="preserve">means </w:t>
            </w:r>
            <w:r w:rsidR="003F55F6">
              <w:t>authorities</w:t>
            </w:r>
            <w:r w:rsidRPr="006875AD">
              <w:t xml:space="preserve"> listed in paragraph </w:t>
            </w:r>
            <w:r w:rsidR="00087F65" w:rsidRPr="0058568E">
              <w:t>VI.3</w:t>
            </w:r>
            <w:r w:rsidRPr="006875AD">
              <w:t xml:space="preserve"> of the OJEU Notice and </w:t>
            </w:r>
            <w:r>
              <w:t>“</w:t>
            </w:r>
            <w:r w:rsidR="00DF7724">
              <w:rPr>
                <w:b/>
              </w:rPr>
              <w:t>Contracting Authority</w:t>
            </w:r>
            <w:r w:rsidRPr="006875AD">
              <w:t xml:space="preserve">” shall be construed accordingly; </w:t>
            </w:r>
          </w:p>
          <w:p w14:paraId="50F095B3" w14:textId="77777777" w:rsidR="00AB4831" w:rsidRDefault="00AB4831" w:rsidP="00293635">
            <w:pPr>
              <w:pStyle w:val="GPSDefinitionL1Guidance"/>
            </w:pPr>
            <w:r w:rsidRPr="001827DA">
              <w:rPr>
                <w:highlight w:val="cyan"/>
              </w:rPr>
              <w:t xml:space="preserve">[Guidance Note: </w:t>
            </w:r>
            <w:r>
              <w:rPr>
                <w:highlight w:val="cyan"/>
              </w:rPr>
              <w:t>CCS</w:t>
            </w:r>
            <w:r w:rsidRPr="001827DA">
              <w:rPr>
                <w:highlight w:val="cyan"/>
              </w:rPr>
              <w:t xml:space="preserve"> to confirm prior to publication]</w:t>
            </w:r>
          </w:p>
        </w:tc>
      </w:tr>
      <w:tr w:rsidR="00803155" w:rsidRPr="006875AD" w14:paraId="47908940" w14:textId="77777777" w:rsidTr="0058568E">
        <w:tc>
          <w:tcPr>
            <w:tcW w:w="2126" w:type="dxa"/>
            <w:shd w:val="clear" w:color="auto" w:fill="auto"/>
          </w:tcPr>
          <w:p w14:paraId="327B6A05" w14:textId="55A47319" w:rsidR="00803155" w:rsidRPr="006875AD" w:rsidRDefault="00803155" w:rsidP="00B20812">
            <w:pPr>
              <w:pStyle w:val="GPSDefinitionTerm"/>
            </w:pPr>
            <w:r w:rsidRPr="00A63090">
              <w:lastRenderedPageBreak/>
              <w:t>“</w:t>
            </w:r>
            <w:r w:rsidR="00DF7724">
              <w:t>Contracting Authority</w:t>
            </w:r>
            <w:r w:rsidRPr="00A63090">
              <w:t xml:space="preserve"> Representative(s)”</w:t>
            </w:r>
          </w:p>
        </w:tc>
        <w:tc>
          <w:tcPr>
            <w:tcW w:w="6095" w:type="dxa"/>
            <w:shd w:val="clear" w:color="auto" w:fill="auto"/>
          </w:tcPr>
          <w:p w14:paraId="439F0BB2" w14:textId="20E07068" w:rsidR="00803155" w:rsidRPr="006875AD" w:rsidRDefault="00803155" w:rsidP="00293635">
            <w:pPr>
              <w:pStyle w:val="GPsDefinition"/>
            </w:pPr>
            <w:r w:rsidRPr="00A63090">
              <w:t xml:space="preserve">means the individual(s) nominated by the </w:t>
            </w:r>
            <w:r w:rsidR="00DF7724">
              <w:t>Contracting Authority</w:t>
            </w:r>
            <w:r w:rsidRPr="00A63090">
              <w:t xml:space="preserve"> to liaise with the Supplier;</w:t>
            </w:r>
          </w:p>
        </w:tc>
      </w:tr>
      <w:tr w:rsidR="00AB4831" w:rsidRPr="006875AD" w14:paraId="5E874942" w14:textId="77777777" w:rsidTr="0058568E">
        <w:tc>
          <w:tcPr>
            <w:tcW w:w="2126" w:type="dxa"/>
            <w:shd w:val="clear" w:color="auto" w:fill="auto"/>
          </w:tcPr>
          <w:p w14:paraId="0EEE3112" w14:textId="77777777" w:rsidR="00AB4831" w:rsidRDefault="00AB4831" w:rsidP="00B20812">
            <w:pPr>
              <w:pStyle w:val="GPSDefinitionTerm"/>
            </w:pPr>
            <w:r w:rsidRPr="006875AD">
              <w:t>"Control"</w:t>
            </w:r>
          </w:p>
        </w:tc>
        <w:tc>
          <w:tcPr>
            <w:tcW w:w="6095" w:type="dxa"/>
            <w:shd w:val="clear" w:color="auto" w:fill="auto"/>
          </w:tcPr>
          <w:p w14:paraId="62DD4AB1" w14:textId="77777777" w:rsidR="00AB4831" w:rsidRDefault="00AB4831" w:rsidP="00293635">
            <w:pPr>
              <w:pStyle w:val="GPsDefinition"/>
            </w:pPr>
            <w:r w:rsidRPr="006875AD">
              <w:t>means control in either of the senses defined in sections  450 and 1124 of the Corporation Tax Act 2010 and "</w:t>
            </w:r>
            <w:r w:rsidRPr="006875AD">
              <w:rPr>
                <w:b/>
              </w:rPr>
              <w:t>Controlled</w:t>
            </w:r>
            <w:r w:rsidRPr="006875AD">
              <w:t>" shall be construed accordingly;</w:t>
            </w:r>
          </w:p>
        </w:tc>
      </w:tr>
      <w:tr w:rsidR="00DA2F25" w:rsidRPr="006875AD" w14:paraId="477B6991" w14:textId="77777777" w:rsidTr="0058568E">
        <w:tc>
          <w:tcPr>
            <w:tcW w:w="2126" w:type="dxa"/>
            <w:shd w:val="clear" w:color="auto" w:fill="auto"/>
          </w:tcPr>
          <w:p w14:paraId="07124478" w14:textId="77777777" w:rsidR="00DA2F25" w:rsidRPr="006875AD" w:rsidRDefault="00D0115C" w:rsidP="00B20812">
            <w:pPr>
              <w:pStyle w:val="GPSDefinitionTerm"/>
            </w:pPr>
            <w:r w:rsidRPr="0070027F">
              <w:t>“</w:t>
            </w:r>
            <w:r w:rsidR="00087F65" w:rsidRPr="0058568E">
              <w:t>Core Service Failure”</w:t>
            </w:r>
          </w:p>
        </w:tc>
        <w:tc>
          <w:tcPr>
            <w:tcW w:w="6095" w:type="dxa"/>
            <w:shd w:val="clear" w:color="auto" w:fill="auto"/>
          </w:tcPr>
          <w:p w14:paraId="62D95AC0" w14:textId="5D4515F4" w:rsidR="00DA2F25" w:rsidRPr="006875AD" w:rsidRDefault="00214AD4" w:rsidP="00293635">
            <w:pPr>
              <w:pStyle w:val="GPsDefinition"/>
            </w:pPr>
            <w:r>
              <w:t xml:space="preserve">means any Service failure within the </w:t>
            </w:r>
            <w:r w:rsidR="00DF7724">
              <w:t>Contracting Authority</w:t>
            </w:r>
            <w:r w:rsidR="00A03B90">
              <w:t xml:space="preserve">’s </w:t>
            </w:r>
            <w:r>
              <w:t>core</w:t>
            </w:r>
            <w:r w:rsidR="00A03B90">
              <w:t xml:space="preserve"> working</w:t>
            </w:r>
            <w:r>
              <w:t xml:space="preserve"> hours.</w:t>
            </w:r>
          </w:p>
        </w:tc>
      </w:tr>
      <w:tr w:rsidR="008F6FA6" w:rsidRPr="006875AD" w14:paraId="22072F96" w14:textId="77777777" w:rsidTr="0058568E">
        <w:tc>
          <w:tcPr>
            <w:tcW w:w="2126" w:type="dxa"/>
            <w:shd w:val="clear" w:color="auto" w:fill="auto"/>
          </w:tcPr>
          <w:p w14:paraId="56958177" w14:textId="275F33F9" w:rsidR="008F6FA6" w:rsidRPr="0070027F" w:rsidRDefault="008F6FA6" w:rsidP="00B20812">
            <w:pPr>
              <w:pStyle w:val="GPSDefinitionTerm"/>
            </w:pPr>
            <w:r>
              <w:t>“Core Working Hours”</w:t>
            </w:r>
          </w:p>
        </w:tc>
        <w:tc>
          <w:tcPr>
            <w:tcW w:w="6095" w:type="dxa"/>
            <w:shd w:val="clear" w:color="auto" w:fill="auto"/>
          </w:tcPr>
          <w:p w14:paraId="4094A83E" w14:textId="1D8F7375" w:rsidR="008F6FA6" w:rsidRDefault="0060497D" w:rsidP="0060497D">
            <w:pPr>
              <w:pStyle w:val="GPsDefinition"/>
            </w:pPr>
            <w:r w:rsidRPr="0060497D">
              <w:t>means the standard hours of business at each Affected Property as defined by the Contracting Body  at Further Competition;</w:t>
            </w:r>
          </w:p>
        </w:tc>
      </w:tr>
      <w:tr w:rsidR="00AB4831" w:rsidRPr="006875AD" w14:paraId="0942E20F" w14:textId="77777777" w:rsidTr="0058568E">
        <w:tc>
          <w:tcPr>
            <w:tcW w:w="2126" w:type="dxa"/>
            <w:shd w:val="clear" w:color="auto" w:fill="auto"/>
          </w:tcPr>
          <w:p w14:paraId="648DB624" w14:textId="77777777" w:rsidR="00AB4831" w:rsidRDefault="00AB4831" w:rsidP="00B20812">
            <w:pPr>
              <w:pStyle w:val="GPSDefinitionTerm"/>
            </w:pPr>
            <w:r w:rsidRPr="006875AD">
              <w:t>"</w:t>
            </w:r>
            <w:r>
              <w:t>CPI</w:t>
            </w:r>
            <w:r w:rsidRPr="006875AD">
              <w:t>"</w:t>
            </w:r>
          </w:p>
        </w:tc>
        <w:tc>
          <w:tcPr>
            <w:tcW w:w="6095" w:type="dxa"/>
            <w:shd w:val="clear" w:color="auto" w:fill="auto"/>
          </w:tcPr>
          <w:p w14:paraId="2B917472" w14:textId="77777777" w:rsidR="00AB4831" w:rsidRDefault="00AB4831" w:rsidP="00293635">
            <w:pPr>
              <w:pStyle w:val="GPsDefinition"/>
            </w:pPr>
            <w:r w:rsidRPr="006875AD">
              <w:t>means</w:t>
            </w:r>
            <w:r>
              <w:t xml:space="preserve"> </w:t>
            </w:r>
            <w:r w:rsidRPr="002B49ED">
              <w:t xml:space="preserve">the </w:t>
            </w:r>
            <w:r w:rsidRPr="002B49ED">
              <w:rPr>
                <w:b/>
                <w:bCs/>
              </w:rPr>
              <w:t>Consumer Prices Index</w:t>
            </w:r>
            <w:r w:rsidRPr="002B49ED">
              <w:t xml:space="preserve"> as published by the Office of National Statistics (</w:t>
            </w:r>
            <w:hyperlink r:id="rId10" w:history="1">
              <w:r w:rsidRPr="006A76B7">
                <w:rPr>
                  <w:rStyle w:val="Hyperlink"/>
                  <w:rFonts w:eastAsia="STZhongsong"/>
                </w:rPr>
                <w:t xml:space="preserve"> http://www.statistics.gov.uk/instantfigures.asp)</w:t>
              </w:r>
            </w:hyperlink>
            <w:r w:rsidRPr="006875AD">
              <w:t>;</w:t>
            </w:r>
          </w:p>
          <w:p w14:paraId="062D0C70" w14:textId="61A90380" w:rsidR="00AB4831" w:rsidRDefault="00AB4831" w:rsidP="00293635">
            <w:pPr>
              <w:pStyle w:val="GPSDefinitionL1Guidance"/>
            </w:pPr>
          </w:p>
        </w:tc>
      </w:tr>
      <w:tr w:rsidR="00AB4831" w:rsidRPr="006875AD" w14:paraId="7DD355A9" w14:textId="77777777" w:rsidTr="0058568E">
        <w:tc>
          <w:tcPr>
            <w:tcW w:w="2126" w:type="dxa"/>
            <w:shd w:val="clear" w:color="auto" w:fill="auto"/>
          </w:tcPr>
          <w:p w14:paraId="65E703DB" w14:textId="77777777" w:rsidR="00AB4831" w:rsidRPr="006875AD" w:rsidRDefault="00AB4831" w:rsidP="00B20812">
            <w:pPr>
              <w:pStyle w:val="GPSDefinitionTerm"/>
            </w:pPr>
            <w:r>
              <w:t>"</w:t>
            </w:r>
            <w:r w:rsidR="00087F65" w:rsidRPr="0058568E">
              <w:t>Costs"</w:t>
            </w:r>
          </w:p>
        </w:tc>
        <w:tc>
          <w:tcPr>
            <w:tcW w:w="6095" w:type="dxa"/>
            <w:shd w:val="clear" w:color="auto" w:fill="auto"/>
          </w:tcPr>
          <w:p w14:paraId="6A8BE16A" w14:textId="77777777" w:rsidR="00AB4831" w:rsidRDefault="00AB4831" w:rsidP="00293635">
            <w:pPr>
              <w:pStyle w:val="GPsDefinition"/>
            </w:pPr>
            <w:r>
              <w:t>means the following costs (without double recovery) to the extent that they are reasonably and properly incurred by the Supplier in providing the Services:</w:t>
            </w:r>
          </w:p>
          <w:p w14:paraId="13539F30" w14:textId="77777777" w:rsidR="00AB4831" w:rsidRDefault="00AB4831" w:rsidP="00293635">
            <w:pPr>
              <w:pStyle w:val="GPSDefinitionL2"/>
            </w:pPr>
            <w:r>
              <w:t xml:space="preserve">the cost to the Supplier or the Key Sub-Contractor (as the context requires), calculated per Man Day, of </w:t>
            </w:r>
            <w:r>
              <w:rPr>
                <w:color w:val="000000"/>
              </w:rPr>
              <w:t>engaging the Supplier Personnel, including</w:t>
            </w:r>
            <w:r>
              <w:t>:</w:t>
            </w:r>
          </w:p>
          <w:p w14:paraId="0A0EBBB3" w14:textId="77777777" w:rsidR="00AB4831" w:rsidRDefault="00AB4831" w:rsidP="00293635">
            <w:pPr>
              <w:pStyle w:val="GPSDefinitionL3"/>
            </w:pPr>
            <w:r>
              <w:t>base salary paid to the Supplier Personnel;</w:t>
            </w:r>
          </w:p>
          <w:p w14:paraId="72436B89" w14:textId="77777777" w:rsidR="00AB4831" w:rsidRDefault="00AB4831" w:rsidP="00293635">
            <w:pPr>
              <w:pStyle w:val="GPSDefinitionL3"/>
            </w:pPr>
            <w:r>
              <w:t>employer’s national insurance contributions;</w:t>
            </w:r>
          </w:p>
          <w:p w14:paraId="1F8158BD" w14:textId="77777777" w:rsidR="00AB4831" w:rsidRDefault="00AB4831" w:rsidP="00293635">
            <w:pPr>
              <w:pStyle w:val="GPSDefinitionL3"/>
            </w:pPr>
            <w:r>
              <w:t>pension contributions;</w:t>
            </w:r>
          </w:p>
          <w:p w14:paraId="403608C7" w14:textId="77777777" w:rsidR="00AB4831" w:rsidRDefault="00AB4831" w:rsidP="00293635">
            <w:pPr>
              <w:pStyle w:val="GPSDefinitionL3"/>
            </w:pPr>
            <w:r>
              <w:t xml:space="preserve">car allowances; </w:t>
            </w:r>
          </w:p>
          <w:p w14:paraId="73FB8405" w14:textId="77777777" w:rsidR="00AB4831" w:rsidRDefault="00AB4831" w:rsidP="00293635">
            <w:pPr>
              <w:pStyle w:val="GPSDefinitionL3"/>
            </w:pPr>
            <w:r>
              <w:t>any other contractual employment benefits;</w:t>
            </w:r>
          </w:p>
          <w:p w14:paraId="1304A9D5" w14:textId="77777777" w:rsidR="00AB4831" w:rsidRDefault="00AB4831" w:rsidP="00293635">
            <w:pPr>
              <w:pStyle w:val="GPSDefinitionL3"/>
            </w:pPr>
            <w:r>
              <w:t>staff training;</w:t>
            </w:r>
          </w:p>
          <w:p w14:paraId="34F40727" w14:textId="77777777" w:rsidR="00AB4831" w:rsidRDefault="00AB4831" w:rsidP="00293635">
            <w:pPr>
              <w:pStyle w:val="GPSDefinitionL3"/>
            </w:pPr>
            <w:r>
              <w:t>work place accommodation;</w:t>
            </w:r>
          </w:p>
          <w:p w14:paraId="10C3348B" w14:textId="77777777" w:rsidR="00AB4831" w:rsidRDefault="00AB4831" w:rsidP="00293635">
            <w:pPr>
              <w:pStyle w:val="GPSDefinitionL3"/>
            </w:pPr>
            <w:r>
              <w:t>work place IT equipment and tools reasonably necessary to provide  the Services (but not including items included within limb (b) below); and</w:t>
            </w:r>
          </w:p>
          <w:p w14:paraId="2BC37604" w14:textId="69895642" w:rsidR="00AB4831" w:rsidRDefault="00AB4831" w:rsidP="00293635">
            <w:pPr>
              <w:pStyle w:val="GPSDefinitionL3"/>
            </w:pPr>
            <w:r>
              <w:t xml:space="preserve">reasonable recruitment costs, as agreed with the Contracting </w:t>
            </w:r>
            <w:r w:rsidR="003F55F6">
              <w:t>Authorities</w:t>
            </w:r>
            <w:r>
              <w:t xml:space="preserve"> under any </w:t>
            </w:r>
            <w:r w:rsidR="005649AF">
              <w:t>Call Off Contract</w:t>
            </w:r>
            <w:r>
              <w:t xml:space="preserve">s; </w:t>
            </w:r>
          </w:p>
          <w:p w14:paraId="04932FCE" w14:textId="54BF0867" w:rsidR="00AB4831" w:rsidRDefault="00AB4831" w:rsidP="00293635">
            <w:pPr>
              <w:pStyle w:val="GPSDefinitionL2"/>
            </w:pPr>
            <w:r>
              <w:t>costs incurred in respect of those Supplier Assets which are detailed on the Registers (</w:t>
            </w:r>
            <w:r>
              <w:rPr>
                <w:color w:val="1F497D"/>
              </w:rPr>
              <w:t>“</w:t>
            </w:r>
            <w:r>
              <w:t>Supplier Assets</w:t>
            </w:r>
            <w:r>
              <w:rPr>
                <w:color w:val="1F497D"/>
              </w:rPr>
              <w:t>”</w:t>
            </w:r>
            <w:r>
              <w:t xml:space="preserve"> and </w:t>
            </w:r>
            <w:r>
              <w:rPr>
                <w:color w:val="1F497D"/>
              </w:rPr>
              <w:t>“</w:t>
            </w:r>
            <w:r>
              <w:t>Register</w:t>
            </w:r>
            <w:r>
              <w:rPr>
                <w:color w:val="1F497D"/>
              </w:rPr>
              <w:t>”</w:t>
            </w:r>
            <w:r>
              <w:t xml:space="preserve"> shall have the meaning given to them under Call Off Schedule 1 (Definitions)) and which would be treated as capital costs according to generally accepted accounting principles within the UK, which shall include the cost to be charged in </w:t>
            </w:r>
            <w:r>
              <w:lastRenderedPageBreak/>
              <w:t xml:space="preserve">respect of Supplier Assets by the Supplier to the Contracting </w:t>
            </w:r>
            <w:r w:rsidR="003F55F6">
              <w:t>Authorities</w:t>
            </w:r>
            <w:r>
              <w:t xml:space="preserve"> or (to the extent that risk and title in any Supplier Asset is not held by the Supplier) any cost actually incurred by the Supplier in respect of those Supplier Assets;</w:t>
            </w:r>
          </w:p>
          <w:p w14:paraId="1D9D95BB" w14:textId="77777777" w:rsidR="00AB4831" w:rsidRPr="00033DF1" w:rsidRDefault="00AB4831" w:rsidP="00293635">
            <w:pPr>
              <w:pStyle w:val="GPSDefinitionL2"/>
            </w:pPr>
            <w:r>
              <w:t xml:space="preserve">operational costs which are not included within (a) or (b) above, to the extent that such costs are necessary and properly incurred by the Supplier in the provision </w:t>
            </w:r>
            <w:r w:rsidRPr="00033DF1">
              <w:t>of the Services;</w:t>
            </w:r>
          </w:p>
          <w:p w14:paraId="47215F6E" w14:textId="12CC1CAF" w:rsidR="00AB4831" w:rsidRPr="00033DF1" w:rsidRDefault="00AB4831" w:rsidP="00293635">
            <w:pPr>
              <w:pStyle w:val="GPSDefinitionL2Guidance"/>
            </w:pPr>
            <w:r w:rsidRPr="00033DF1">
              <w:t xml:space="preserve">are not being used in Call Off Schedule 3] </w:t>
            </w:r>
          </w:p>
          <w:p w14:paraId="6656CBFC" w14:textId="77777777" w:rsidR="00AB4831" w:rsidRDefault="00AB4831" w:rsidP="00293635">
            <w:pPr>
              <w:pStyle w:val="GPsDefinition"/>
            </w:pPr>
            <w:r>
              <w:t>but excluding:</w:t>
            </w:r>
          </w:p>
          <w:p w14:paraId="2ADC7843" w14:textId="77777777" w:rsidR="00AB4831" w:rsidRDefault="00AB4831" w:rsidP="00293635">
            <w:pPr>
              <w:pStyle w:val="GPSDefinitionL3"/>
            </w:pPr>
            <w:r>
              <w:t>Overhead;</w:t>
            </w:r>
          </w:p>
          <w:p w14:paraId="66FE6387" w14:textId="77777777" w:rsidR="00AB4831" w:rsidRDefault="00AB4831" w:rsidP="00293635">
            <w:pPr>
              <w:pStyle w:val="GPSDefinitionL3"/>
            </w:pPr>
            <w:r>
              <w:t>financing or similar costs;</w:t>
            </w:r>
          </w:p>
          <w:p w14:paraId="483D0CEE" w14:textId="3B753200" w:rsidR="00AB4831" w:rsidRDefault="00AB4831" w:rsidP="00293635">
            <w:pPr>
              <w:pStyle w:val="GPSDefinitionL3"/>
            </w:pPr>
            <w:r>
              <w:t xml:space="preserve">maintenance and support costs to the extent that these relate to maintenance and/or support services provided beyond the Framework Period and term of any </w:t>
            </w:r>
            <w:r w:rsidR="005649AF">
              <w:t>Call Off Contract</w:t>
            </w:r>
            <w:r>
              <w:t>s whether in relation to Supplier Assets or otherwise;</w:t>
            </w:r>
          </w:p>
          <w:p w14:paraId="6925ECF6" w14:textId="77777777" w:rsidR="00AB4831" w:rsidRDefault="00AB4831" w:rsidP="00293635">
            <w:pPr>
              <w:pStyle w:val="GPSDefinitionL3"/>
            </w:pPr>
            <w:r>
              <w:t>taxation;</w:t>
            </w:r>
          </w:p>
          <w:p w14:paraId="6F0085C9" w14:textId="77777777" w:rsidR="00AB4831" w:rsidRDefault="00AB4831" w:rsidP="00293635">
            <w:pPr>
              <w:pStyle w:val="GPSDefinitionL3"/>
            </w:pPr>
            <w:r>
              <w:t>fines and penalties;</w:t>
            </w:r>
          </w:p>
          <w:p w14:paraId="021969DB" w14:textId="77777777" w:rsidR="00AB4831" w:rsidRDefault="00AB4831" w:rsidP="00293635">
            <w:pPr>
              <w:pStyle w:val="GPSDefinitionL3"/>
            </w:pPr>
            <w:r>
              <w:t>amounts payable under the benchmarking provisions of Framework Schedule 12  (Continuous Improvement and Benchmarking); and</w:t>
            </w:r>
          </w:p>
          <w:p w14:paraId="23FEB786" w14:textId="77777777" w:rsidR="00AB4831" w:rsidRPr="006875AD" w:rsidDel="00070292" w:rsidRDefault="00AB4831" w:rsidP="00293635">
            <w:pPr>
              <w:pStyle w:val="GPSDefinitionL3"/>
            </w:pPr>
            <w:r>
              <w:t>non-cash items (including depreciation, amortisation, impairments and movements in provisions);</w:t>
            </w:r>
          </w:p>
        </w:tc>
      </w:tr>
      <w:tr w:rsidR="000137E2" w:rsidRPr="006875AD" w14:paraId="7ECF29E5" w14:textId="77777777" w:rsidTr="0058568E">
        <w:tc>
          <w:tcPr>
            <w:tcW w:w="2126" w:type="dxa"/>
            <w:shd w:val="clear" w:color="auto" w:fill="auto"/>
          </w:tcPr>
          <w:p w14:paraId="2F8A3E44" w14:textId="77777777" w:rsidR="000137E2" w:rsidRDefault="000137E2" w:rsidP="00B20812">
            <w:pPr>
              <w:pStyle w:val="GPSDefinitionTerm"/>
            </w:pPr>
            <w:r>
              <w:lastRenderedPageBreak/>
              <w:t>“Critical Assets”</w:t>
            </w:r>
          </w:p>
        </w:tc>
        <w:tc>
          <w:tcPr>
            <w:tcW w:w="6095" w:type="dxa"/>
            <w:shd w:val="clear" w:color="auto" w:fill="auto"/>
          </w:tcPr>
          <w:p w14:paraId="65837292" w14:textId="77777777" w:rsidR="000137E2" w:rsidRDefault="00915340">
            <w:pPr>
              <w:pStyle w:val="GPsDefinition"/>
              <w:rPr>
                <w:color w:val="000000"/>
              </w:rPr>
            </w:pPr>
            <w:r>
              <w:t>means those Assets which if not functioning or available would disrupt the reliability and operability of the government property;</w:t>
            </w:r>
          </w:p>
        </w:tc>
      </w:tr>
      <w:tr w:rsidR="000137E2" w:rsidRPr="006875AD" w14:paraId="73779986" w14:textId="77777777" w:rsidTr="0058568E">
        <w:tc>
          <w:tcPr>
            <w:tcW w:w="2126" w:type="dxa"/>
            <w:shd w:val="clear" w:color="auto" w:fill="auto"/>
          </w:tcPr>
          <w:p w14:paraId="6C8734BE" w14:textId="77777777" w:rsidR="000137E2" w:rsidRDefault="000137E2" w:rsidP="00B20812">
            <w:pPr>
              <w:pStyle w:val="GPSDefinitionTerm"/>
            </w:pPr>
            <w:r>
              <w:t>“Critical Spaces”</w:t>
            </w:r>
          </w:p>
        </w:tc>
        <w:tc>
          <w:tcPr>
            <w:tcW w:w="6095" w:type="dxa"/>
            <w:shd w:val="clear" w:color="auto" w:fill="auto"/>
          </w:tcPr>
          <w:p w14:paraId="19FF5549" w14:textId="77777777" w:rsidR="000137E2" w:rsidRDefault="00915340">
            <w:pPr>
              <w:pStyle w:val="GPsDefinition"/>
              <w:rPr>
                <w:color w:val="000000"/>
              </w:rPr>
            </w:pPr>
            <w:r>
              <w:t>means those Spaces which if not functioning or available would disrupt the reliability and operability of the government property;</w:t>
            </w:r>
          </w:p>
        </w:tc>
      </w:tr>
      <w:tr w:rsidR="00760FFD" w:rsidRPr="006875AD" w14:paraId="1144E424" w14:textId="77777777" w:rsidTr="0058568E">
        <w:tc>
          <w:tcPr>
            <w:tcW w:w="2126" w:type="dxa"/>
            <w:shd w:val="clear" w:color="auto" w:fill="auto"/>
          </w:tcPr>
          <w:p w14:paraId="4E4998DF" w14:textId="77777777" w:rsidR="00760FFD" w:rsidRDefault="00760FFD" w:rsidP="00B854E5">
            <w:pPr>
              <w:pStyle w:val="GPSDefinitionTerm"/>
            </w:pPr>
          </w:p>
        </w:tc>
        <w:tc>
          <w:tcPr>
            <w:tcW w:w="6095" w:type="dxa"/>
            <w:shd w:val="clear" w:color="auto" w:fill="auto"/>
          </w:tcPr>
          <w:p w14:paraId="787A9221" w14:textId="77777777" w:rsidR="00760FFD" w:rsidRDefault="00760FFD" w:rsidP="00293635">
            <w:pPr>
              <w:pStyle w:val="GPsDefinition"/>
            </w:pPr>
          </w:p>
        </w:tc>
      </w:tr>
      <w:tr w:rsidR="00AB4831" w:rsidRPr="006875AD" w14:paraId="73CBB33F" w14:textId="77777777" w:rsidTr="0058568E">
        <w:tc>
          <w:tcPr>
            <w:tcW w:w="2126" w:type="dxa"/>
            <w:shd w:val="clear" w:color="auto" w:fill="auto"/>
          </w:tcPr>
          <w:p w14:paraId="1AF0FF23" w14:textId="77777777" w:rsidR="00AB4831" w:rsidRDefault="00AB4831" w:rsidP="00B20812">
            <w:pPr>
              <w:pStyle w:val="GPSDefinitionTerm"/>
            </w:pPr>
            <w:r w:rsidRPr="006875AD">
              <w:t>"C</w:t>
            </w:r>
            <w:r>
              <w:t>rown Body</w:t>
            </w:r>
            <w:r w:rsidRPr="006875AD">
              <w:t>"</w:t>
            </w:r>
          </w:p>
        </w:tc>
        <w:tc>
          <w:tcPr>
            <w:tcW w:w="6095" w:type="dxa"/>
            <w:shd w:val="clear" w:color="auto" w:fill="auto"/>
          </w:tcPr>
          <w:p w14:paraId="2A78B530" w14:textId="77777777" w:rsidR="00AB4831" w:rsidRDefault="00AB4831" w:rsidP="00293635">
            <w:pPr>
              <w:pStyle w:val="GPsDefinition"/>
            </w:pPr>
            <w:r w:rsidRPr="00D03934">
              <w:t>means any department, office or executive agency of the Crown</w:t>
            </w:r>
            <w:r w:rsidRPr="006875AD">
              <w:t>;</w:t>
            </w:r>
          </w:p>
        </w:tc>
      </w:tr>
      <w:tr w:rsidR="00AB4831" w:rsidRPr="006875AD" w14:paraId="35B40D44" w14:textId="77777777" w:rsidTr="0058568E">
        <w:tc>
          <w:tcPr>
            <w:tcW w:w="2126" w:type="dxa"/>
            <w:shd w:val="clear" w:color="auto" w:fill="auto"/>
          </w:tcPr>
          <w:p w14:paraId="68A87CA8" w14:textId="77777777" w:rsidR="00AB4831" w:rsidRDefault="00AB4831" w:rsidP="00B20812">
            <w:pPr>
              <w:pStyle w:val="GPSDefinitionTerm"/>
            </w:pPr>
            <w:r w:rsidRPr="006875AD">
              <w:t>"</w:t>
            </w:r>
            <w:r>
              <w:t>CRTPA</w:t>
            </w:r>
            <w:r w:rsidRPr="006875AD">
              <w:t>"</w:t>
            </w:r>
          </w:p>
        </w:tc>
        <w:tc>
          <w:tcPr>
            <w:tcW w:w="6095" w:type="dxa"/>
            <w:shd w:val="clear" w:color="auto" w:fill="auto"/>
          </w:tcPr>
          <w:p w14:paraId="22C33424" w14:textId="77777777" w:rsidR="00AB4831" w:rsidRDefault="00AB4831" w:rsidP="00293635">
            <w:pPr>
              <w:pStyle w:val="GPsDefinition"/>
            </w:pPr>
            <w:r>
              <w:t xml:space="preserve">means </w:t>
            </w:r>
            <w:r w:rsidRPr="002A3AE8">
              <w:t>the Contracts (Rights of Third Parties) Act 1999</w:t>
            </w:r>
            <w:r>
              <w:t>;</w:t>
            </w:r>
          </w:p>
        </w:tc>
      </w:tr>
      <w:tr w:rsidR="008F6FA6" w:rsidRPr="006875AD" w14:paraId="7FEABC6E" w14:textId="77777777" w:rsidTr="0058568E">
        <w:tc>
          <w:tcPr>
            <w:tcW w:w="2126" w:type="dxa"/>
            <w:shd w:val="clear" w:color="auto" w:fill="auto"/>
          </w:tcPr>
          <w:p w14:paraId="76A08E87" w14:textId="4E8A6332" w:rsidR="008F6FA6" w:rsidRPr="006875AD" w:rsidRDefault="008F6FA6" w:rsidP="00B20812">
            <w:pPr>
              <w:pStyle w:val="GPSDefinitionTerm"/>
            </w:pPr>
            <w:r>
              <w:t>“Customer Satisfaction Surveys”</w:t>
            </w:r>
          </w:p>
        </w:tc>
        <w:tc>
          <w:tcPr>
            <w:tcW w:w="6095" w:type="dxa"/>
            <w:shd w:val="clear" w:color="auto" w:fill="auto"/>
          </w:tcPr>
          <w:p w14:paraId="0888B740" w14:textId="2F9CAF28" w:rsidR="008F6FA6" w:rsidRDefault="00052AD8">
            <w:pPr>
              <w:pStyle w:val="GPsDefinition"/>
              <w:rPr>
                <w:color w:val="000000"/>
              </w:rPr>
            </w:pPr>
            <w:r>
              <w:t>m</w:t>
            </w:r>
            <w:r w:rsidRPr="00052AD8">
              <w:t xml:space="preserve">eans the </w:t>
            </w:r>
            <w:r>
              <w:t>requirement</w:t>
            </w:r>
            <w:r w:rsidRPr="00052AD8">
              <w:t xml:space="preserve"> as detailed in Schedule 2</w:t>
            </w:r>
            <w:r>
              <w:t xml:space="preserve"> (Services and Key Performance Indicators) paragraph 10.2.2.1;</w:t>
            </w:r>
          </w:p>
        </w:tc>
      </w:tr>
      <w:tr w:rsidR="00EB3A10" w:rsidRPr="006875AD" w14:paraId="3083F797" w14:textId="77777777" w:rsidTr="0058568E">
        <w:tc>
          <w:tcPr>
            <w:tcW w:w="2126" w:type="dxa"/>
            <w:shd w:val="clear" w:color="auto" w:fill="auto"/>
          </w:tcPr>
          <w:p w14:paraId="576DA86B" w14:textId="77777777" w:rsidR="00EB3A10" w:rsidRPr="006875AD" w:rsidRDefault="00EB3A10" w:rsidP="00B20812">
            <w:pPr>
              <w:pStyle w:val="GPSDefinitionTerm"/>
            </w:pPr>
            <w:r>
              <w:t xml:space="preserve">“Cyber Essentials </w:t>
            </w:r>
            <w:r>
              <w:lastRenderedPageBreak/>
              <w:t>Scheme Certificate”</w:t>
            </w:r>
          </w:p>
        </w:tc>
        <w:tc>
          <w:tcPr>
            <w:tcW w:w="6095" w:type="dxa"/>
            <w:shd w:val="clear" w:color="auto" w:fill="auto"/>
          </w:tcPr>
          <w:p w14:paraId="24E2EBFC" w14:textId="77777777" w:rsidR="00EB3A10" w:rsidRDefault="00087F65" w:rsidP="00293635">
            <w:pPr>
              <w:pStyle w:val="GPsDefinition"/>
            </w:pPr>
            <w:r w:rsidRPr="0058568E">
              <w:lastRenderedPageBreak/>
              <w:t xml:space="preserve">means one of the two levels of certification which are available under the Cyber Essentials Scheme and </w:t>
            </w:r>
            <w:r w:rsidRPr="0058568E">
              <w:rPr>
                <w:b/>
              </w:rPr>
              <w:t xml:space="preserve">Cyber </w:t>
            </w:r>
            <w:r w:rsidRPr="0058568E">
              <w:rPr>
                <w:b/>
              </w:rPr>
              <w:lastRenderedPageBreak/>
              <w:t>Essentials Scheme Certification</w:t>
            </w:r>
            <w:r w:rsidRPr="0058568E">
              <w:t xml:space="preserve"> will be interpreted accordingly;</w:t>
            </w:r>
          </w:p>
        </w:tc>
      </w:tr>
      <w:tr w:rsidR="00EB3A10" w:rsidRPr="006875AD" w14:paraId="3C73748F" w14:textId="77777777" w:rsidTr="0058568E">
        <w:tc>
          <w:tcPr>
            <w:tcW w:w="2126" w:type="dxa"/>
            <w:shd w:val="clear" w:color="auto" w:fill="auto"/>
          </w:tcPr>
          <w:p w14:paraId="51BE3BEA" w14:textId="77777777" w:rsidR="00EB3A10" w:rsidRPr="006875AD" w:rsidRDefault="00EB3A10" w:rsidP="00B20812">
            <w:pPr>
              <w:pStyle w:val="GPSDefinitionTerm"/>
            </w:pPr>
            <w:r>
              <w:lastRenderedPageBreak/>
              <w:t>“Cyber Essentials”</w:t>
            </w:r>
          </w:p>
        </w:tc>
        <w:tc>
          <w:tcPr>
            <w:tcW w:w="6095" w:type="dxa"/>
            <w:shd w:val="clear" w:color="auto" w:fill="auto"/>
          </w:tcPr>
          <w:p w14:paraId="0A0D549B" w14:textId="77777777" w:rsidR="00EB3A10" w:rsidRPr="00C61E3D" w:rsidRDefault="00087F65" w:rsidP="00293635">
            <w:pPr>
              <w:pStyle w:val="GPsDefinition"/>
            </w:pPr>
            <w:r w:rsidRPr="0058568E">
              <w:t>means the certification awarded on the basis of self assessment under the Cyber Essentials Scheme and is the basic level of assurance;</w:t>
            </w:r>
          </w:p>
        </w:tc>
      </w:tr>
      <w:tr w:rsidR="00EB3A10" w:rsidRPr="006875AD" w14:paraId="583B3372" w14:textId="77777777" w:rsidTr="0058568E">
        <w:tc>
          <w:tcPr>
            <w:tcW w:w="2126" w:type="dxa"/>
            <w:shd w:val="clear" w:color="auto" w:fill="auto"/>
          </w:tcPr>
          <w:p w14:paraId="344B58E8" w14:textId="77777777" w:rsidR="00EB3A10" w:rsidRPr="006875AD" w:rsidRDefault="00EB3A10" w:rsidP="00B20812">
            <w:pPr>
              <w:pStyle w:val="GPSDefinitionTerm"/>
            </w:pPr>
            <w:r>
              <w:t>“Cyber Essentials Data”</w:t>
            </w:r>
          </w:p>
        </w:tc>
        <w:tc>
          <w:tcPr>
            <w:tcW w:w="6095" w:type="dxa"/>
            <w:shd w:val="clear" w:color="auto" w:fill="auto"/>
          </w:tcPr>
          <w:p w14:paraId="499E96A5" w14:textId="77777777" w:rsidR="00EB3A10" w:rsidRPr="0058568E" w:rsidRDefault="00087F65" w:rsidP="00EB3A10">
            <w:pPr>
              <w:pStyle w:val="GPsDefinition"/>
              <w:numPr>
                <w:ilvl w:val="1"/>
                <w:numId w:val="342"/>
              </w:numPr>
              <w:tabs>
                <w:tab w:val="left" w:pos="1418"/>
              </w:tabs>
              <w:ind w:firstLine="5"/>
              <w:outlineLvl w:val="1"/>
            </w:pPr>
            <w:bookmarkStart w:id="566" w:name="_Toc421171792"/>
            <w:bookmarkStart w:id="567" w:name="_Toc421605876"/>
            <w:r w:rsidRPr="0058568E">
              <w:t>means sensitive and personal information and other relevant information as referred to in the Cyber Essentials Scheme;</w:t>
            </w:r>
            <w:bookmarkEnd w:id="566"/>
            <w:bookmarkEnd w:id="567"/>
          </w:p>
          <w:p w14:paraId="64061407" w14:textId="77777777" w:rsidR="00EB3A10" w:rsidRPr="00C61E3D" w:rsidRDefault="00EB3A10" w:rsidP="00EB3A10">
            <w:pPr>
              <w:pStyle w:val="GPsDefinition"/>
            </w:pPr>
          </w:p>
        </w:tc>
      </w:tr>
      <w:tr w:rsidR="00EB3A10" w:rsidRPr="006875AD" w14:paraId="45FAE22C" w14:textId="77777777" w:rsidTr="0058568E">
        <w:tc>
          <w:tcPr>
            <w:tcW w:w="2126" w:type="dxa"/>
            <w:shd w:val="clear" w:color="auto" w:fill="auto"/>
          </w:tcPr>
          <w:p w14:paraId="7231939F" w14:textId="77777777" w:rsidR="00EB3A10" w:rsidRPr="006875AD" w:rsidRDefault="00EB3A10" w:rsidP="00B20812">
            <w:pPr>
              <w:pStyle w:val="GPSDefinitionTerm"/>
            </w:pPr>
            <w:r>
              <w:t>“</w:t>
            </w:r>
            <w:r w:rsidR="001137E2">
              <w:t>Cyber Essentials Plus”</w:t>
            </w:r>
          </w:p>
        </w:tc>
        <w:tc>
          <w:tcPr>
            <w:tcW w:w="6095" w:type="dxa"/>
            <w:shd w:val="clear" w:color="auto" w:fill="auto"/>
          </w:tcPr>
          <w:p w14:paraId="72F93A96" w14:textId="77777777" w:rsidR="001137E2" w:rsidRPr="0058568E" w:rsidRDefault="00087F65" w:rsidP="001137E2">
            <w:pPr>
              <w:numPr>
                <w:ilvl w:val="1"/>
                <w:numId w:val="63"/>
              </w:numPr>
              <w:tabs>
                <w:tab w:val="left" w:pos="175"/>
                <w:tab w:val="left" w:pos="1418"/>
              </w:tabs>
              <w:spacing w:after="120"/>
              <w:ind w:left="170" w:firstLine="5"/>
              <w:outlineLvl w:val="1"/>
            </w:pPr>
            <w:bookmarkStart w:id="568" w:name="_Toc421171793"/>
            <w:bookmarkStart w:id="569" w:name="_Toc421605877"/>
            <w:r w:rsidRPr="0058568E">
              <w:t>means the higher lever of certification awarded under the Cyber Essentials Scheme obtained through the external testing of the organisation’s cyber security approach;</w:t>
            </w:r>
            <w:bookmarkEnd w:id="568"/>
            <w:bookmarkEnd w:id="569"/>
          </w:p>
          <w:p w14:paraId="5E498833" w14:textId="77777777" w:rsidR="00087F65" w:rsidRDefault="00087F65" w:rsidP="0058568E">
            <w:pPr>
              <w:pStyle w:val="GPsDefinition"/>
              <w:numPr>
                <w:ilvl w:val="0"/>
                <w:numId w:val="0"/>
              </w:numPr>
              <w:ind w:left="170" w:firstLine="5"/>
            </w:pPr>
          </w:p>
        </w:tc>
      </w:tr>
      <w:tr w:rsidR="00EB3A10" w:rsidRPr="006875AD" w14:paraId="0C6B16C8" w14:textId="77777777" w:rsidTr="0058568E">
        <w:tc>
          <w:tcPr>
            <w:tcW w:w="2126" w:type="dxa"/>
            <w:shd w:val="clear" w:color="auto" w:fill="auto"/>
          </w:tcPr>
          <w:p w14:paraId="44C37D10" w14:textId="77777777" w:rsidR="00EB3A10" w:rsidRPr="006875AD" w:rsidRDefault="001137E2" w:rsidP="00B20812">
            <w:pPr>
              <w:pStyle w:val="GPSDefinitionTerm"/>
            </w:pPr>
            <w:r>
              <w:t>“Cyber Essentials Scheme”</w:t>
            </w:r>
          </w:p>
        </w:tc>
        <w:tc>
          <w:tcPr>
            <w:tcW w:w="6095" w:type="dxa"/>
            <w:shd w:val="clear" w:color="auto" w:fill="auto"/>
          </w:tcPr>
          <w:p w14:paraId="1AA1A8CE" w14:textId="77777777" w:rsidR="001137E2" w:rsidRPr="0058568E" w:rsidRDefault="00087F65" w:rsidP="001137E2">
            <w:pPr>
              <w:pStyle w:val="GPsDefinition"/>
            </w:pPr>
            <w:r w:rsidRPr="0058568E">
              <w:t xml:space="preserve">means the Cyber Essentials Scheme developed by the Government which provides a clear statement of the basic controls all organisations should implement to mitigate the risk from common internet based threats. Details of the Cyber Essentials scheme can be found here: </w:t>
            </w:r>
          </w:p>
          <w:p w14:paraId="46D5A015" w14:textId="77777777" w:rsidR="00EB3A10" w:rsidRPr="00C61E3D" w:rsidRDefault="00087F65" w:rsidP="001137E2">
            <w:pPr>
              <w:pStyle w:val="GPsDefinition"/>
            </w:pPr>
            <w:r w:rsidRPr="0058568E">
              <w:t>https://www.gov.uk/government/publications/cyber-essentials-scheme-overview];</w:t>
            </w:r>
          </w:p>
        </w:tc>
      </w:tr>
      <w:tr w:rsidR="00AB4831" w:rsidRPr="006875AD" w14:paraId="562E416C" w14:textId="77777777" w:rsidTr="0058568E">
        <w:tc>
          <w:tcPr>
            <w:tcW w:w="2126" w:type="dxa"/>
            <w:shd w:val="clear" w:color="auto" w:fill="auto"/>
          </w:tcPr>
          <w:p w14:paraId="03559F45" w14:textId="77777777" w:rsidR="00AB4831" w:rsidRDefault="00AB4831" w:rsidP="00B20812">
            <w:pPr>
              <w:pStyle w:val="GPSDefinitionTerm"/>
            </w:pPr>
            <w:r w:rsidRPr="006875AD">
              <w:t>"Data Controller"</w:t>
            </w:r>
          </w:p>
        </w:tc>
        <w:tc>
          <w:tcPr>
            <w:tcW w:w="6095" w:type="dxa"/>
            <w:shd w:val="clear" w:color="auto" w:fill="auto"/>
          </w:tcPr>
          <w:p w14:paraId="06CBDEC8" w14:textId="77777777" w:rsidR="00AB4831" w:rsidRDefault="00AB4831" w:rsidP="00293635">
            <w:pPr>
              <w:pStyle w:val="GPsDefinition"/>
            </w:pPr>
            <w:r w:rsidRPr="00D03934">
              <w:t xml:space="preserve">has the meaning given to it in </w:t>
            </w:r>
            <w:r w:rsidRPr="006875AD">
              <w:t>the Data Protection Act 1998, as amended from time to time;</w:t>
            </w:r>
          </w:p>
        </w:tc>
      </w:tr>
      <w:tr w:rsidR="00AB4831" w:rsidRPr="006875AD" w14:paraId="1FCB890D" w14:textId="77777777" w:rsidTr="0058568E">
        <w:tc>
          <w:tcPr>
            <w:tcW w:w="2126" w:type="dxa"/>
            <w:shd w:val="clear" w:color="auto" w:fill="auto"/>
          </w:tcPr>
          <w:p w14:paraId="4790B0DD" w14:textId="77777777" w:rsidR="00AB4831" w:rsidRDefault="00AB4831" w:rsidP="00B20812">
            <w:pPr>
              <w:pStyle w:val="GPSDefinitionTerm"/>
            </w:pPr>
            <w:r w:rsidRPr="006875AD">
              <w:t>"Data Processor"</w:t>
            </w:r>
          </w:p>
        </w:tc>
        <w:tc>
          <w:tcPr>
            <w:tcW w:w="6095" w:type="dxa"/>
            <w:shd w:val="clear" w:color="auto" w:fill="auto"/>
          </w:tcPr>
          <w:p w14:paraId="14DDE5F4" w14:textId="77777777" w:rsidR="00AB4831" w:rsidRDefault="00AB4831" w:rsidP="00293635">
            <w:pPr>
              <w:pStyle w:val="GPsDefinition"/>
            </w:pPr>
            <w:r w:rsidRPr="00D03934">
              <w:t xml:space="preserve">has the meaning given to it in </w:t>
            </w:r>
            <w:r w:rsidRPr="006875AD">
              <w:t>the Data Protection Act 1998, as amended from time to time;</w:t>
            </w:r>
          </w:p>
        </w:tc>
      </w:tr>
      <w:tr w:rsidR="00AB4831" w:rsidRPr="006875AD" w14:paraId="45AB4B1F" w14:textId="77777777" w:rsidTr="0058568E">
        <w:tc>
          <w:tcPr>
            <w:tcW w:w="2126" w:type="dxa"/>
            <w:shd w:val="clear" w:color="auto" w:fill="auto"/>
          </w:tcPr>
          <w:p w14:paraId="5E556F2B" w14:textId="77777777" w:rsidR="00AB4831" w:rsidRDefault="00AB4831" w:rsidP="00B20812">
            <w:pPr>
              <w:pStyle w:val="GPSDefinitionTerm"/>
            </w:pPr>
            <w:r w:rsidRPr="006875AD">
              <w:t>"Data Protection Legislation"</w:t>
            </w:r>
          </w:p>
        </w:tc>
        <w:tc>
          <w:tcPr>
            <w:tcW w:w="6095" w:type="dxa"/>
            <w:shd w:val="clear" w:color="auto" w:fill="auto"/>
          </w:tcPr>
          <w:p w14:paraId="0E96AE59" w14:textId="77777777" w:rsidR="00AB4831" w:rsidRDefault="00AB4831" w:rsidP="00293635">
            <w:pPr>
              <w:pStyle w:val="GPsDefinition"/>
            </w:pPr>
            <w:r w:rsidRPr="006875AD">
              <w:t>means the Data Protection Act 1998</w:t>
            </w:r>
            <w:r>
              <w:t xml:space="preserve"> </w:t>
            </w:r>
            <w:r w:rsidRPr="006875AD">
              <w:t xml:space="preserve">, as amended from time to time and all applicable laws and regulations relating to processing of personal data and privacy, including where applicable the guidance and codes of practice issued by the Information Commissioner or relevant Government department in relation to such legislation; </w:t>
            </w:r>
          </w:p>
        </w:tc>
      </w:tr>
      <w:tr w:rsidR="00AB4831" w:rsidRPr="006875AD" w14:paraId="39FF8143" w14:textId="77777777" w:rsidTr="0058568E">
        <w:tc>
          <w:tcPr>
            <w:tcW w:w="2126" w:type="dxa"/>
            <w:shd w:val="clear" w:color="auto" w:fill="auto"/>
          </w:tcPr>
          <w:p w14:paraId="576DC657" w14:textId="77777777" w:rsidR="00AB4831" w:rsidRDefault="00AB4831" w:rsidP="00B20812">
            <w:pPr>
              <w:pStyle w:val="GPSDefinitionTerm"/>
            </w:pPr>
            <w:r w:rsidRPr="006875AD">
              <w:t>"Data Subject"</w:t>
            </w:r>
          </w:p>
        </w:tc>
        <w:tc>
          <w:tcPr>
            <w:tcW w:w="6095" w:type="dxa"/>
            <w:shd w:val="clear" w:color="auto" w:fill="auto"/>
          </w:tcPr>
          <w:p w14:paraId="295EEEE5" w14:textId="77777777" w:rsidR="00AB4831" w:rsidRDefault="00AB4831" w:rsidP="00293635">
            <w:pPr>
              <w:pStyle w:val="GPsDefinition"/>
            </w:pPr>
            <w:r w:rsidRPr="00D03934">
              <w:t xml:space="preserve">has the meaning given to it in </w:t>
            </w:r>
            <w:r w:rsidRPr="006875AD">
              <w:t>the Data Protection Act 1998, as amended from time to time;</w:t>
            </w:r>
          </w:p>
        </w:tc>
      </w:tr>
      <w:tr w:rsidR="00AB4831" w:rsidRPr="006875AD" w14:paraId="512CCAC8" w14:textId="77777777" w:rsidTr="0058568E">
        <w:tc>
          <w:tcPr>
            <w:tcW w:w="2126" w:type="dxa"/>
            <w:shd w:val="clear" w:color="auto" w:fill="auto"/>
          </w:tcPr>
          <w:p w14:paraId="1A0EB86A" w14:textId="77777777" w:rsidR="00AB4831" w:rsidRDefault="00AB4831" w:rsidP="00B20812">
            <w:pPr>
              <w:pStyle w:val="GPSDefinitionTerm"/>
            </w:pPr>
            <w:r w:rsidRPr="006875AD">
              <w:t>"</w:t>
            </w:r>
            <w:r>
              <w:t>Data Subject Access Request</w:t>
            </w:r>
            <w:r w:rsidRPr="006875AD">
              <w:t>"</w:t>
            </w:r>
          </w:p>
        </w:tc>
        <w:tc>
          <w:tcPr>
            <w:tcW w:w="6095" w:type="dxa"/>
            <w:shd w:val="clear" w:color="auto" w:fill="auto"/>
          </w:tcPr>
          <w:p w14:paraId="41C58284" w14:textId="77777777" w:rsidR="00AB4831" w:rsidRDefault="00AB4831" w:rsidP="00293635">
            <w:pPr>
              <w:pStyle w:val="GPsDefinition"/>
            </w:pPr>
            <w:r w:rsidRPr="00893741">
              <w:t>means a request made by a Data Subject in accordance with rights granted pursuant to the DPA to access his or her Personal Data;</w:t>
            </w:r>
          </w:p>
        </w:tc>
      </w:tr>
      <w:tr w:rsidR="00AB4831" w:rsidRPr="006875AD" w14:paraId="376A008A" w14:textId="77777777" w:rsidTr="0058568E">
        <w:tc>
          <w:tcPr>
            <w:tcW w:w="2126" w:type="dxa"/>
            <w:shd w:val="clear" w:color="auto" w:fill="auto"/>
          </w:tcPr>
          <w:p w14:paraId="3E6C49C6" w14:textId="77777777" w:rsidR="00AB4831" w:rsidRDefault="00AB4831" w:rsidP="00B20812">
            <w:pPr>
              <w:pStyle w:val="GPSDefinitionTerm"/>
            </w:pPr>
            <w:r w:rsidRPr="006875AD">
              <w:t>"Default"</w:t>
            </w:r>
          </w:p>
        </w:tc>
        <w:tc>
          <w:tcPr>
            <w:tcW w:w="6095" w:type="dxa"/>
            <w:shd w:val="clear" w:color="auto" w:fill="auto"/>
          </w:tcPr>
          <w:p w14:paraId="5B571914" w14:textId="77777777" w:rsidR="00AB4831" w:rsidRDefault="00AB4831" w:rsidP="00293635">
            <w:pPr>
              <w:pStyle w:val="GPsDefinition"/>
            </w:pPr>
            <w:r w:rsidRPr="006875AD">
              <w:t>means any breach of the obligations of the Supplier (including but not limited to any fundamental breach or breach of a fundamental term) or any other default, act, omission, misrepresentation, negligence or negligent statement of the Supplier or the S</w:t>
            </w:r>
            <w:r>
              <w:t>upplier Personnel</w:t>
            </w:r>
            <w:r w:rsidRPr="006875AD">
              <w:t xml:space="preserve"> in connection with or in relation to this Framework Agreement or the subject matter of this Framework Agreement and in respect of which the Supplier is liable to the Authority;</w:t>
            </w:r>
          </w:p>
        </w:tc>
      </w:tr>
      <w:tr w:rsidR="00AB4831" w:rsidRPr="006875AD" w14:paraId="5CDA0C15" w14:textId="77777777" w:rsidTr="0058568E">
        <w:tc>
          <w:tcPr>
            <w:tcW w:w="2126" w:type="dxa"/>
            <w:shd w:val="clear" w:color="auto" w:fill="auto"/>
          </w:tcPr>
          <w:p w14:paraId="78A373AA" w14:textId="77777777" w:rsidR="00AB4831" w:rsidRDefault="00AB4831" w:rsidP="00B20812">
            <w:pPr>
              <w:pStyle w:val="GPSDefinitionTerm"/>
            </w:pPr>
            <w:r w:rsidRPr="006875AD">
              <w:lastRenderedPageBreak/>
              <w:t>"Default Management Charge"</w:t>
            </w:r>
          </w:p>
        </w:tc>
        <w:tc>
          <w:tcPr>
            <w:tcW w:w="6095" w:type="dxa"/>
            <w:shd w:val="clear" w:color="auto" w:fill="auto"/>
          </w:tcPr>
          <w:p w14:paraId="3199302D" w14:textId="5BF29FE1" w:rsidR="00AB4831" w:rsidRPr="006875AD" w:rsidRDefault="00AB4831" w:rsidP="00293635">
            <w:pPr>
              <w:pStyle w:val="GPsDefinition"/>
            </w:pPr>
            <w:r w:rsidRPr="00D03934">
              <w:t xml:space="preserve">has the meaning given to it in </w:t>
            </w:r>
            <w:r w:rsidRPr="006875AD">
              <w:t>paragraph</w:t>
            </w:r>
            <w:r>
              <w:t xml:space="preserve"> </w:t>
            </w:r>
            <w:r w:rsidR="00087F65">
              <w:fldChar w:fldCharType="begin"/>
            </w:r>
            <w:r>
              <w:instrText xml:space="preserve"> REF _Ref366090436 \r \h </w:instrText>
            </w:r>
            <w:r w:rsidR="00087F65">
              <w:fldChar w:fldCharType="separate"/>
            </w:r>
            <w:r w:rsidR="00F4196B">
              <w:rPr>
                <w:b/>
                <w:bCs/>
                <w:lang w:val="en-US"/>
              </w:rPr>
              <w:t>Error! Reference source not found.</w:t>
            </w:r>
            <w:r w:rsidR="00087F65">
              <w:fldChar w:fldCharType="end"/>
            </w:r>
            <w:r w:rsidRPr="006875AD">
              <w:t xml:space="preserve"> of Framework Schedule </w:t>
            </w:r>
            <w:r>
              <w:t>9</w:t>
            </w:r>
            <w:r w:rsidRPr="006875AD">
              <w:t xml:space="preserve"> (Management Information);</w:t>
            </w:r>
          </w:p>
        </w:tc>
      </w:tr>
      <w:tr w:rsidR="00AB4831" w:rsidRPr="006875AD" w14:paraId="27E52F15" w14:textId="77777777" w:rsidTr="0058568E">
        <w:tc>
          <w:tcPr>
            <w:tcW w:w="2126" w:type="dxa"/>
            <w:shd w:val="clear" w:color="auto" w:fill="auto"/>
          </w:tcPr>
          <w:p w14:paraId="340E6463" w14:textId="05EC5ED9" w:rsidR="00AB4831" w:rsidRDefault="00AB4831" w:rsidP="00B20812">
            <w:pPr>
              <w:pStyle w:val="GPSDefinitionTerm"/>
            </w:pPr>
            <w:r w:rsidRPr="006875AD">
              <w:t>"</w:t>
            </w:r>
            <w:r w:rsidR="00B715A0">
              <w:t>Call Off Award</w:t>
            </w:r>
            <w:r w:rsidRPr="006875AD">
              <w:t xml:space="preserve"> Criteria"</w:t>
            </w:r>
          </w:p>
        </w:tc>
        <w:tc>
          <w:tcPr>
            <w:tcW w:w="6095" w:type="dxa"/>
            <w:shd w:val="clear" w:color="auto" w:fill="auto"/>
          </w:tcPr>
          <w:p w14:paraId="272DECE1" w14:textId="78EEE418" w:rsidR="00AB4831" w:rsidRDefault="00AB4831" w:rsidP="00293635">
            <w:pPr>
              <w:pStyle w:val="GPsDefinition"/>
            </w:pPr>
            <w:r w:rsidRPr="006875AD">
              <w:t xml:space="preserve">means the award criteria to be applied for the </w:t>
            </w:r>
            <w:r w:rsidR="00B715A0">
              <w:t>Call Off Award</w:t>
            </w:r>
            <w:r w:rsidRPr="006875AD">
              <w:t xml:space="preserve"> of </w:t>
            </w:r>
            <w:r w:rsidR="005649AF">
              <w:t>Call Off Contract</w:t>
            </w:r>
            <w:r w:rsidRPr="006875AD">
              <w:t xml:space="preserve">s for </w:t>
            </w:r>
            <w:r>
              <w:t>Services</w:t>
            </w:r>
            <w:r w:rsidRPr="006875AD">
              <w:t xml:space="preserve"> set out in Part A of Framework Schedule 6 (Award Criteria);</w:t>
            </w:r>
          </w:p>
        </w:tc>
      </w:tr>
      <w:tr w:rsidR="006638C4" w:rsidRPr="006875AD" w14:paraId="64EBDCF7" w14:textId="77777777" w:rsidTr="0058568E">
        <w:tc>
          <w:tcPr>
            <w:tcW w:w="2126" w:type="dxa"/>
            <w:shd w:val="clear" w:color="auto" w:fill="auto"/>
          </w:tcPr>
          <w:p w14:paraId="1E4C0D13" w14:textId="77777777" w:rsidR="006638C4" w:rsidRPr="006875AD" w:rsidRDefault="006638C4" w:rsidP="00B20812">
            <w:pPr>
              <w:pStyle w:val="GPSDefinitionTerm"/>
            </w:pPr>
            <w:r>
              <w:t>“Disaster”</w:t>
            </w:r>
          </w:p>
        </w:tc>
        <w:tc>
          <w:tcPr>
            <w:tcW w:w="6095" w:type="dxa"/>
            <w:shd w:val="clear" w:color="auto" w:fill="auto"/>
          </w:tcPr>
          <w:p w14:paraId="669E6093" w14:textId="4C90494D" w:rsidR="006638C4" w:rsidRPr="006875AD" w:rsidRDefault="00861F94" w:rsidP="00861F94">
            <w:pPr>
              <w:pStyle w:val="GPsDefinition"/>
            </w:pPr>
            <w:r>
              <w:t xml:space="preserve">means </w:t>
            </w:r>
            <w:r w:rsidRPr="00861F94">
              <w:t>a serious disruption in the smooth operational running of one or more buildings within the Customer estate</w:t>
            </w:r>
            <w:r>
              <w:t>;</w:t>
            </w:r>
          </w:p>
        </w:tc>
      </w:tr>
      <w:tr w:rsidR="00AB4831" w:rsidRPr="006875AD" w14:paraId="70265CD5" w14:textId="77777777" w:rsidTr="0058568E">
        <w:tc>
          <w:tcPr>
            <w:tcW w:w="2126" w:type="dxa"/>
            <w:shd w:val="clear" w:color="auto" w:fill="auto"/>
          </w:tcPr>
          <w:p w14:paraId="4788C958" w14:textId="77777777" w:rsidR="00AB4831" w:rsidRDefault="00AB4831" w:rsidP="00B20812">
            <w:pPr>
              <w:pStyle w:val="GPSDefinitionTerm"/>
            </w:pPr>
            <w:r w:rsidRPr="006875AD">
              <w:t>"</w:t>
            </w:r>
            <w:r>
              <w:t>Dispute</w:t>
            </w:r>
            <w:r w:rsidRPr="006875AD">
              <w:t>"</w:t>
            </w:r>
          </w:p>
        </w:tc>
        <w:tc>
          <w:tcPr>
            <w:tcW w:w="6095" w:type="dxa"/>
            <w:shd w:val="clear" w:color="auto" w:fill="auto"/>
          </w:tcPr>
          <w:p w14:paraId="65A11819" w14:textId="77777777" w:rsidR="00AB4831" w:rsidRDefault="00AB4831" w:rsidP="00293635">
            <w:pPr>
              <w:pStyle w:val="GPsDefinition"/>
            </w:pPr>
            <w:r>
              <w:t xml:space="preserve">means </w:t>
            </w:r>
            <w:r w:rsidRPr="00E35ACA">
              <w:t xml:space="preserve">any dispute, difference or question of interpretation arising out of or in connection with this </w:t>
            </w:r>
            <w:r>
              <w:t>Framework Agreement</w:t>
            </w:r>
            <w:r w:rsidRPr="00E35ACA">
              <w:t xml:space="preserve">, including any dispute, difference or question of interpretation relating to the </w:t>
            </w:r>
            <w:r>
              <w:t>Services</w:t>
            </w:r>
            <w:r w:rsidRPr="00E35ACA">
              <w:t xml:space="preserve">, failure to agree in accordance with the </w:t>
            </w:r>
            <w:r>
              <w:t>procedure for variations  in Clause 16.1(Variation Procedure)</w:t>
            </w:r>
            <w:r w:rsidRPr="00E35ACA">
              <w:t xml:space="preserve"> or any matter where this </w:t>
            </w:r>
            <w:r>
              <w:t>Framework Agreement</w:t>
            </w:r>
            <w:r w:rsidRPr="00E35ACA">
              <w:t xml:space="preserve"> directs the Parties to resolve an issue by reference to the Dispute Resolution Procedure</w:t>
            </w:r>
            <w:r>
              <w:t>;</w:t>
            </w:r>
          </w:p>
        </w:tc>
      </w:tr>
      <w:tr w:rsidR="00AB4831" w:rsidRPr="006875AD" w14:paraId="4511E052" w14:textId="77777777" w:rsidTr="0058568E">
        <w:tc>
          <w:tcPr>
            <w:tcW w:w="2126" w:type="dxa"/>
            <w:shd w:val="clear" w:color="auto" w:fill="auto"/>
          </w:tcPr>
          <w:p w14:paraId="0AC44AD9" w14:textId="77777777" w:rsidR="00AB4831" w:rsidRDefault="00AB4831" w:rsidP="00B20812">
            <w:pPr>
              <w:pStyle w:val="GPSDefinitionTerm"/>
            </w:pPr>
            <w:r w:rsidRPr="006875AD">
              <w:t>"</w:t>
            </w:r>
            <w:r>
              <w:t>Dispute Notice</w:t>
            </w:r>
            <w:r w:rsidRPr="006875AD">
              <w:t>"</w:t>
            </w:r>
          </w:p>
        </w:tc>
        <w:tc>
          <w:tcPr>
            <w:tcW w:w="6095" w:type="dxa"/>
            <w:shd w:val="clear" w:color="auto" w:fill="auto"/>
          </w:tcPr>
          <w:p w14:paraId="277816DD" w14:textId="77777777" w:rsidR="00AB4831" w:rsidRDefault="00AB4831" w:rsidP="00293635">
            <w:pPr>
              <w:pStyle w:val="GPsDefinition"/>
            </w:pPr>
            <w:r>
              <w:t xml:space="preserve">means </w:t>
            </w:r>
            <w:r w:rsidRPr="00F41317">
              <w:t>a written notice served by one Party on the other stating that the Party serving the notice believes that there is a Dispute</w:t>
            </w:r>
            <w:r>
              <w:t>;</w:t>
            </w:r>
          </w:p>
        </w:tc>
      </w:tr>
      <w:tr w:rsidR="00AB4831" w:rsidRPr="006875AD" w14:paraId="5470DF38" w14:textId="77777777" w:rsidTr="0058568E">
        <w:tc>
          <w:tcPr>
            <w:tcW w:w="2126" w:type="dxa"/>
            <w:shd w:val="clear" w:color="auto" w:fill="auto"/>
          </w:tcPr>
          <w:p w14:paraId="59D780EE" w14:textId="77777777" w:rsidR="00AB4831" w:rsidRDefault="00AB4831" w:rsidP="00B20812">
            <w:pPr>
              <w:pStyle w:val="GPSDefinitionTerm"/>
            </w:pPr>
            <w:r w:rsidRPr="006875AD">
              <w:t>"Dispute Resolution Procedure"</w:t>
            </w:r>
          </w:p>
        </w:tc>
        <w:tc>
          <w:tcPr>
            <w:tcW w:w="6095" w:type="dxa"/>
            <w:shd w:val="clear" w:color="auto" w:fill="auto"/>
          </w:tcPr>
          <w:p w14:paraId="3B7A0DD1" w14:textId="77777777" w:rsidR="00AB4831" w:rsidRDefault="00AB4831" w:rsidP="00293635">
            <w:pPr>
              <w:pStyle w:val="GPsDefinition"/>
            </w:pPr>
            <w:r w:rsidRPr="006875AD">
              <w:t xml:space="preserve">means the dispute resolution procedure set out in </w:t>
            </w:r>
            <w:r>
              <w:t xml:space="preserve">Framework Schedule 18 (Dispute Resolution);  </w:t>
            </w:r>
          </w:p>
        </w:tc>
      </w:tr>
      <w:tr w:rsidR="00AB4831" w:rsidRPr="006875AD" w14:paraId="7897A46C" w14:textId="77777777" w:rsidTr="0058568E">
        <w:tc>
          <w:tcPr>
            <w:tcW w:w="2126" w:type="dxa"/>
            <w:shd w:val="clear" w:color="auto" w:fill="auto"/>
          </w:tcPr>
          <w:p w14:paraId="09304E73" w14:textId="77777777" w:rsidR="00AB4831" w:rsidRDefault="00AB4831" w:rsidP="00B20812">
            <w:pPr>
              <w:pStyle w:val="GPSDefinitionTerm"/>
            </w:pPr>
            <w:r w:rsidRPr="006875AD">
              <w:t>"</w:t>
            </w:r>
            <w:r>
              <w:t>DOTAS</w:t>
            </w:r>
            <w:r w:rsidRPr="006875AD">
              <w:t>"</w:t>
            </w:r>
          </w:p>
        </w:tc>
        <w:tc>
          <w:tcPr>
            <w:tcW w:w="6095" w:type="dxa"/>
            <w:shd w:val="clear" w:color="auto" w:fill="auto"/>
          </w:tcPr>
          <w:p w14:paraId="1D3E42DC" w14:textId="77777777" w:rsidR="00AB4831" w:rsidRDefault="00AB4831" w:rsidP="00293635">
            <w:pPr>
              <w:pStyle w:val="GPsDefinition"/>
            </w:pPr>
            <w:r>
              <w:t xml:space="preserve">means </w:t>
            </w:r>
            <w:r w:rsidRPr="00AC16C8">
              <w:t>the Disclosure of Tax Avoidance Schemes rules which require a promoter of tax schemes to tell HM</w:t>
            </w:r>
            <w:r>
              <w:t>RC</w:t>
            </w:r>
            <w:r w:rsidRPr="00AC16C8">
              <w:t xml:space="preserve"> of any specified notifiable arrangements or proposals and to provide prescribed information on those arrangements or proposals within set time limits as contained in Part 7 of the Finance Act 2004 and in secondary legislation made under vires contained in Part 7 of the Finan</w:t>
            </w:r>
            <w:r>
              <w:t>ce Act 2004 and as extended to national insurance c</w:t>
            </w:r>
            <w:r w:rsidRPr="00AC16C8">
              <w:t>ontributions by the National Insurance Contributions (Application of Part 7 of the Finance Act 2004) Regulations 2</w:t>
            </w:r>
            <w:r>
              <w:t>012, SI 2012/1868) made under section </w:t>
            </w:r>
            <w:r w:rsidRPr="00AC16C8">
              <w:t xml:space="preserve">132A </w:t>
            </w:r>
            <w:r>
              <w:t xml:space="preserve">of the </w:t>
            </w:r>
            <w:r w:rsidRPr="00AC16C8">
              <w:t>Social Security Administration Act 1992</w:t>
            </w:r>
            <w:r>
              <w:t>;</w:t>
            </w:r>
          </w:p>
        </w:tc>
      </w:tr>
      <w:tr w:rsidR="00AB4831" w:rsidRPr="006875AD" w14:paraId="1A8FF3E8" w14:textId="77777777" w:rsidTr="0058568E">
        <w:tc>
          <w:tcPr>
            <w:tcW w:w="2126" w:type="dxa"/>
            <w:shd w:val="clear" w:color="auto" w:fill="auto"/>
          </w:tcPr>
          <w:p w14:paraId="6C8BAD68" w14:textId="77777777" w:rsidR="00AB4831" w:rsidRDefault="00AB4831" w:rsidP="00B20812">
            <w:pPr>
              <w:pStyle w:val="GPSDefinitionTerm"/>
            </w:pPr>
            <w:r w:rsidRPr="006875AD">
              <w:t>"</w:t>
            </w:r>
            <w:r>
              <w:t>DPA</w:t>
            </w:r>
            <w:r w:rsidRPr="006875AD">
              <w:t>"</w:t>
            </w:r>
          </w:p>
        </w:tc>
        <w:tc>
          <w:tcPr>
            <w:tcW w:w="6095" w:type="dxa"/>
            <w:shd w:val="clear" w:color="auto" w:fill="auto"/>
          </w:tcPr>
          <w:p w14:paraId="45885775" w14:textId="77777777" w:rsidR="00AB4831" w:rsidRDefault="00AB4831" w:rsidP="00293635">
            <w:pPr>
              <w:pStyle w:val="GPsDefinition"/>
            </w:pPr>
            <w:r>
              <w:t>means the Data Protection Act 1998 as amended from time to time;</w:t>
            </w:r>
          </w:p>
        </w:tc>
      </w:tr>
      <w:tr w:rsidR="00AB4831" w:rsidRPr="006875AD" w14:paraId="28E274C6" w14:textId="77777777" w:rsidTr="0058568E">
        <w:tc>
          <w:tcPr>
            <w:tcW w:w="2126" w:type="dxa"/>
            <w:shd w:val="clear" w:color="auto" w:fill="auto"/>
          </w:tcPr>
          <w:p w14:paraId="1F8CBAF0" w14:textId="77777777" w:rsidR="00AB4831" w:rsidRPr="006875AD" w:rsidRDefault="00AB4831" w:rsidP="00B20812">
            <w:pPr>
              <w:pStyle w:val="GPSDefinitionTerm"/>
            </w:pPr>
            <w:r>
              <w:t xml:space="preserve">“Due Diligence Information” </w:t>
            </w:r>
          </w:p>
        </w:tc>
        <w:tc>
          <w:tcPr>
            <w:tcW w:w="6095" w:type="dxa"/>
            <w:shd w:val="clear" w:color="auto" w:fill="auto"/>
          </w:tcPr>
          <w:p w14:paraId="74EC50BE" w14:textId="77777777" w:rsidR="00AB4831" w:rsidRDefault="00AB4831" w:rsidP="00293635">
            <w:pPr>
              <w:pStyle w:val="GPsDefinition"/>
            </w:pPr>
            <w:r>
              <w:t xml:space="preserve">means any information supplied to the Supplier by or on behalf of the Customer prior to the Framework Commencement Date; </w:t>
            </w:r>
          </w:p>
        </w:tc>
      </w:tr>
      <w:tr w:rsidR="00963E45" w:rsidRPr="006875AD" w14:paraId="4FCFA1B8" w14:textId="77777777" w:rsidTr="0058568E">
        <w:tc>
          <w:tcPr>
            <w:tcW w:w="2126" w:type="dxa"/>
            <w:shd w:val="clear" w:color="auto" w:fill="auto"/>
          </w:tcPr>
          <w:p w14:paraId="12A68B33" w14:textId="77777777" w:rsidR="00963E45" w:rsidRDefault="00963E45" w:rsidP="00B20812">
            <w:pPr>
              <w:pStyle w:val="GPSDefinitionTerm"/>
            </w:pPr>
            <w:r>
              <w:t>“Enterprise Resource Planning or ERP”</w:t>
            </w:r>
          </w:p>
        </w:tc>
        <w:tc>
          <w:tcPr>
            <w:tcW w:w="6095" w:type="dxa"/>
            <w:shd w:val="clear" w:color="auto" w:fill="auto"/>
          </w:tcPr>
          <w:p w14:paraId="1A36F101" w14:textId="77777777" w:rsidR="00087F65" w:rsidRDefault="00087F65" w:rsidP="0058568E">
            <w:pPr>
              <w:pStyle w:val="NormalWeb"/>
              <w:shd w:val="clear" w:color="auto" w:fill="FFFFFF"/>
              <w:ind w:left="176"/>
              <w:contextualSpacing/>
              <w:rPr>
                <w:rFonts w:ascii="Arial" w:hAnsi="Arial" w:cs="Arial"/>
                <w:color w:val="111111"/>
                <w:sz w:val="22"/>
                <w:szCs w:val="22"/>
              </w:rPr>
            </w:pPr>
            <w:r w:rsidRPr="0058568E">
              <w:rPr>
                <w:rFonts w:ascii="Arial" w:hAnsi="Arial" w:cs="Arial"/>
                <w:sz w:val="22"/>
                <w:szCs w:val="22"/>
              </w:rPr>
              <w:t>means a</w:t>
            </w:r>
            <w:r w:rsidR="00064DB5" w:rsidRPr="00064DB5">
              <w:rPr>
                <w:rFonts w:ascii="Arial" w:hAnsi="Arial" w:cs="Arial"/>
                <w:color w:val="111111"/>
                <w:sz w:val="22"/>
                <w:szCs w:val="22"/>
              </w:rPr>
              <w:t xml:space="preserve"> process by which a</w:t>
            </w:r>
            <w:r w:rsidR="00B01AB8">
              <w:rPr>
                <w:rFonts w:ascii="Arial" w:hAnsi="Arial" w:cs="Arial"/>
                <w:color w:val="111111"/>
                <w:sz w:val="22"/>
                <w:szCs w:val="22"/>
              </w:rPr>
              <w:t>n entity</w:t>
            </w:r>
            <w:r w:rsidR="00064DB5">
              <w:rPr>
                <w:rFonts w:ascii="Arial" w:hAnsi="Arial" w:cs="Arial"/>
                <w:color w:val="111111"/>
                <w:sz w:val="22"/>
                <w:szCs w:val="22"/>
              </w:rPr>
              <w:t xml:space="preserve">  </w:t>
            </w:r>
            <w:r w:rsidR="00064DB5" w:rsidRPr="00064DB5">
              <w:rPr>
                <w:rFonts w:ascii="Arial" w:hAnsi="Arial" w:cs="Arial"/>
                <w:color w:val="111111"/>
                <w:sz w:val="22"/>
                <w:szCs w:val="22"/>
              </w:rPr>
              <w:t xml:space="preserve">manages and integrates the important parts of its business. An ERP management information system integrates areas such as planning, </w:t>
            </w:r>
            <w:r w:rsidR="00B01AB8">
              <w:rPr>
                <w:rFonts w:ascii="Arial" w:hAnsi="Arial" w:cs="Arial"/>
                <w:color w:val="111111"/>
                <w:sz w:val="22"/>
                <w:szCs w:val="22"/>
              </w:rPr>
              <w:t>facilities management</w:t>
            </w:r>
            <w:r w:rsidR="00064DB5" w:rsidRPr="00064DB5">
              <w:rPr>
                <w:rFonts w:ascii="Arial" w:hAnsi="Arial" w:cs="Arial"/>
                <w:color w:val="111111"/>
                <w:sz w:val="22"/>
                <w:szCs w:val="22"/>
              </w:rPr>
              <w:t>, finance</w:t>
            </w:r>
            <w:r w:rsidR="00B01AB8">
              <w:rPr>
                <w:rFonts w:ascii="Arial" w:hAnsi="Arial" w:cs="Arial"/>
                <w:color w:val="111111"/>
                <w:sz w:val="22"/>
                <w:szCs w:val="22"/>
              </w:rPr>
              <w:t xml:space="preserve"> and human resources;</w:t>
            </w:r>
            <w:r w:rsidR="00064DB5" w:rsidRPr="00064DB5">
              <w:rPr>
                <w:rFonts w:ascii="Arial" w:hAnsi="Arial" w:cs="Arial"/>
                <w:color w:val="111111"/>
                <w:sz w:val="22"/>
                <w:szCs w:val="22"/>
              </w:rPr>
              <w:t xml:space="preserve"> </w:t>
            </w:r>
          </w:p>
          <w:p w14:paraId="48C88629" w14:textId="77777777" w:rsidR="00087F65" w:rsidRDefault="00087F65" w:rsidP="0058568E">
            <w:pPr>
              <w:pStyle w:val="NormalWeb"/>
              <w:shd w:val="clear" w:color="auto" w:fill="FFFFFF"/>
              <w:contextualSpacing/>
            </w:pPr>
          </w:p>
        </w:tc>
      </w:tr>
      <w:tr w:rsidR="00AB4831" w:rsidRPr="006875AD" w14:paraId="6E506D9D" w14:textId="77777777" w:rsidTr="0058568E">
        <w:tc>
          <w:tcPr>
            <w:tcW w:w="2126" w:type="dxa"/>
            <w:shd w:val="clear" w:color="auto" w:fill="auto"/>
          </w:tcPr>
          <w:p w14:paraId="6B7BECFA" w14:textId="77777777" w:rsidR="00AB4831" w:rsidRDefault="00AB4831" w:rsidP="00B20812">
            <w:pPr>
              <w:pStyle w:val="GPSDefinitionTerm"/>
            </w:pPr>
            <w:r w:rsidRPr="006875AD">
              <w:lastRenderedPageBreak/>
              <w:t>"Environmental Information Regulations</w:t>
            </w:r>
            <w:r>
              <w:t xml:space="preserve"> or EIRs</w:t>
            </w:r>
            <w:r w:rsidRPr="006875AD">
              <w:t>"</w:t>
            </w:r>
          </w:p>
        </w:tc>
        <w:tc>
          <w:tcPr>
            <w:tcW w:w="6095" w:type="dxa"/>
            <w:shd w:val="clear" w:color="auto" w:fill="auto"/>
          </w:tcPr>
          <w:p w14:paraId="0C3F2A8F" w14:textId="77777777" w:rsidR="00AB4831" w:rsidRDefault="00AB4831" w:rsidP="00293635">
            <w:pPr>
              <w:pStyle w:val="GPsDefinition"/>
            </w:pPr>
            <w:r w:rsidRPr="006875AD">
              <w:t>means the Environmental Information Regulations 2004 together with any guidance and/or codes of practice issued by the Information Commissioner or relevant Government department in relation to such regulations;</w:t>
            </w:r>
          </w:p>
        </w:tc>
      </w:tr>
      <w:tr w:rsidR="00AB4831" w:rsidRPr="006875AD" w14:paraId="1AD3B00D" w14:textId="77777777" w:rsidTr="0058568E">
        <w:tc>
          <w:tcPr>
            <w:tcW w:w="2126" w:type="dxa"/>
            <w:shd w:val="clear" w:color="auto" w:fill="auto"/>
          </w:tcPr>
          <w:p w14:paraId="1E8A0CAF" w14:textId="77777777" w:rsidR="00AB4831" w:rsidRDefault="00AB4831" w:rsidP="00B20812">
            <w:pPr>
              <w:pStyle w:val="GPSDefinitionTerm"/>
            </w:pPr>
            <w:r w:rsidRPr="006875AD">
              <w:t xml:space="preserve">"Equivalent </w:t>
            </w:r>
            <w:r>
              <w:t>Services</w:t>
            </w:r>
            <w:r w:rsidRPr="006875AD">
              <w:t>"</w:t>
            </w:r>
          </w:p>
        </w:tc>
        <w:tc>
          <w:tcPr>
            <w:tcW w:w="6095" w:type="dxa"/>
            <w:shd w:val="clear" w:color="auto" w:fill="auto"/>
          </w:tcPr>
          <w:p w14:paraId="311557BD" w14:textId="77777777" w:rsidR="00AB4831" w:rsidRDefault="00AB4831" w:rsidP="00293635">
            <w:pPr>
              <w:pStyle w:val="GPsDefinition"/>
            </w:pPr>
            <w:r w:rsidRPr="006875AD">
              <w:t xml:space="preserve">means </w:t>
            </w:r>
            <w:r>
              <w:t>Services</w:t>
            </w:r>
            <w:r w:rsidRPr="006875AD">
              <w:t xml:space="preserve"> which the Supplier can supply which are the same or similar to the </w:t>
            </w:r>
            <w:r>
              <w:t>Services</w:t>
            </w:r>
            <w:r w:rsidRPr="006875AD">
              <w:t>;</w:t>
            </w:r>
          </w:p>
        </w:tc>
      </w:tr>
      <w:tr w:rsidR="00AB4831" w:rsidRPr="006875AD" w14:paraId="51D75BB4" w14:textId="77777777" w:rsidTr="0058568E">
        <w:tc>
          <w:tcPr>
            <w:tcW w:w="2126" w:type="dxa"/>
            <w:shd w:val="clear" w:color="auto" w:fill="auto"/>
          </w:tcPr>
          <w:p w14:paraId="461593A7" w14:textId="77777777" w:rsidR="00AB4831" w:rsidRDefault="00AB4831" w:rsidP="00B20812">
            <w:pPr>
              <w:pStyle w:val="GPSDefinitionTerm"/>
            </w:pPr>
            <w:r w:rsidRPr="006875AD">
              <w:t>"Estimated Year 1 Management Charge"</w:t>
            </w:r>
          </w:p>
        </w:tc>
        <w:tc>
          <w:tcPr>
            <w:tcW w:w="6095" w:type="dxa"/>
            <w:shd w:val="clear" w:color="auto" w:fill="auto"/>
          </w:tcPr>
          <w:p w14:paraId="365E11A3" w14:textId="45AA5374" w:rsidR="00AB4831" w:rsidRDefault="00AB4831" w:rsidP="0058568E">
            <w:pPr>
              <w:pStyle w:val="GPsDefinition"/>
            </w:pPr>
            <w:r w:rsidRPr="006875AD">
              <w:t xml:space="preserve">means the sum </w:t>
            </w:r>
            <w:r w:rsidR="00955C02" w:rsidRPr="0058568E">
              <w:t xml:space="preserve">of </w:t>
            </w:r>
            <w:r w:rsidR="00C61E3D">
              <w:t xml:space="preserve"> </w:t>
            </w:r>
            <w:r w:rsidRPr="006875AD">
              <w:t>pounds</w:t>
            </w:r>
            <w:r w:rsidR="00BC30D7">
              <w:t xml:space="preserve"> </w:t>
            </w:r>
            <w:r w:rsidRPr="006875AD">
              <w:t xml:space="preserve">estimated by the Authority to be payable to it by the Supplier as the total aggregate Management Charge from the Framework </w:t>
            </w:r>
            <w:r>
              <w:t>Commencement</w:t>
            </w:r>
            <w:r w:rsidRPr="006875AD">
              <w:t xml:space="preserve"> Date until the end of the first Contract Year;</w:t>
            </w:r>
          </w:p>
        </w:tc>
      </w:tr>
      <w:tr w:rsidR="00A16FE3" w:rsidRPr="006875AD" w14:paraId="60BDBD5F" w14:textId="77777777" w:rsidTr="0058568E">
        <w:tc>
          <w:tcPr>
            <w:tcW w:w="2126" w:type="dxa"/>
            <w:shd w:val="clear" w:color="auto" w:fill="auto"/>
          </w:tcPr>
          <w:p w14:paraId="4DE5D8CA" w14:textId="77777777" w:rsidR="00A16FE3" w:rsidRPr="00C61E3D" w:rsidRDefault="00087F65" w:rsidP="00B20812">
            <w:pPr>
              <w:pStyle w:val="GPSDefinitionTerm"/>
            </w:pPr>
            <w:r w:rsidRPr="0058568E">
              <w:t>“Extension Framework Period”</w:t>
            </w:r>
          </w:p>
        </w:tc>
        <w:tc>
          <w:tcPr>
            <w:tcW w:w="6095" w:type="dxa"/>
            <w:shd w:val="clear" w:color="auto" w:fill="auto"/>
          </w:tcPr>
          <w:p w14:paraId="61B59DF9" w14:textId="09DDF388" w:rsidR="00C61E3D" w:rsidRPr="0058568E" w:rsidRDefault="00087F65" w:rsidP="0058568E">
            <w:pPr>
              <w:pStyle w:val="GPSL2Guidance"/>
              <w:numPr>
                <w:ilvl w:val="2"/>
                <w:numId w:val="63"/>
              </w:numPr>
              <w:tabs>
                <w:tab w:val="left" w:pos="1418"/>
                <w:tab w:val="left" w:pos="2127"/>
              </w:tabs>
              <w:ind w:left="176" w:hanging="709"/>
              <w:outlineLvl w:val="2"/>
              <w:rPr>
                <w:b w:val="0"/>
                <w:i w:val="0"/>
                <w:color w:val="000000"/>
              </w:rPr>
            </w:pPr>
            <w:bookmarkStart w:id="570" w:name="_Toc421171794"/>
            <w:bookmarkStart w:id="571" w:name="_Toc421605878"/>
            <w:r w:rsidRPr="0058568E">
              <w:t xml:space="preserve">means such period or periods up to a maximum of two years in total as may be specified by the Authority pursuant to Clause </w:t>
            </w:r>
            <w:r w:rsidR="001857F4">
              <w:rPr>
                <w:b w:val="0"/>
                <w:i w:val="0"/>
              </w:rPr>
              <w:fldChar w:fldCharType="begin"/>
            </w:r>
            <w:r w:rsidR="001857F4">
              <w:instrText xml:space="preserve"> REF _Ref364956352 \r \h  \* MERGEFORMAT </w:instrText>
            </w:r>
            <w:r w:rsidR="001857F4">
              <w:rPr>
                <w:b w:val="0"/>
                <w:i w:val="0"/>
              </w:rPr>
            </w:r>
            <w:r w:rsidR="001857F4">
              <w:rPr>
                <w:b w:val="0"/>
                <w:i w:val="0"/>
              </w:rPr>
              <w:fldChar w:fldCharType="separate"/>
            </w:r>
            <w:r w:rsidR="00F4196B">
              <w:t>9.2</w:t>
            </w:r>
            <w:r w:rsidR="001857F4">
              <w:rPr>
                <w:b w:val="0"/>
                <w:i w:val="0"/>
              </w:rPr>
              <w:fldChar w:fldCharType="end"/>
            </w:r>
            <w:r w:rsidRPr="0058568E">
              <w:t xml:space="preserve"> (Framework Period);</w:t>
            </w:r>
            <w:bookmarkStart w:id="572" w:name="_Toc421171795"/>
            <w:bookmarkStart w:id="573" w:name="_Toc421605879"/>
            <w:bookmarkEnd w:id="570"/>
            <w:bookmarkEnd w:id="571"/>
            <w:bookmarkEnd w:id="572"/>
            <w:bookmarkEnd w:id="573"/>
          </w:p>
          <w:p w14:paraId="0F7A4535" w14:textId="77777777" w:rsidR="00A16FE3" w:rsidRPr="00C61E3D" w:rsidRDefault="00A16FE3" w:rsidP="00293635">
            <w:pPr>
              <w:pStyle w:val="GPsDefinition"/>
            </w:pPr>
          </w:p>
        </w:tc>
      </w:tr>
      <w:tr w:rsidR="00C14158" w:rsidRPr="00861F94" w14:paraId="5070CC29" w14:textId="77777777" w:rsidTr="0058568E">
        <w:tc>
          <w:tcPr>
            <w:tcW w:w="2126" w:type="dxa"/>
            <w:shd w:val="clear" w:color="auto" w:fill="auto"/>
          </w:tcPr>
          <w:p w14:paraId="5EB66668" w14:textId="77777777" w:rsidR="00C14158" w:rsidRPr="006875AD" w:rsidRDefault="00C14158" w:rsidP="00B20812">
            <w:pPr>
              <w:pStyle w:val="GPSDefinitionTerm"/>
            </w:pPr>
            <w:r>
              <w:t>“FM Supplier”</w:t>
            </w:r>
          </w:p>
        </w:tc>
        <w:tc>
          <w:tcPr>
            <w:tcW w:w="6095" w:type="dxa"/>
            <w:shd w:val="clear" w:color="auto" w:fill="auto"/>
          </w:tcPr>
          <w:p w14:paraId="1683917B" w14:textId="46D30A6A" w:rsidR="00C14158" w:rsidRPr="0058568E" w:rsidRDefault="00955C02" w:rsidP="00293635">
            <w:pPr>
              <w:pStyle w:val="GPsDefinition"/>
            </w:pPr>
            <w:r w:rsidRPr="0058568E">
              <w:t xml:space="preserve">means a </w:t>
            </w:r>
            <w:r w:rsidR="008D6A5B">
              <w:t>Third Part</w:t>
            </w:r>
            <w:r w:rsidRPr="0058568E">
              <w:t xml:space="preserve">y Supplier providing Facilities Management Services to the </w:t>
            </w:r>
            <w:r w:rsidR="00DF7724" w:rsidRPr="0058568E">
              <w:t>Contracting Authority</w:t>
            </w:r>
            <w:r w:rsidRPr="0058568E">
              <w:t>’s estate.</w:t>
            </w:r>
          </w:p>
        </w:tc>
      </w:tr>
      <w:tr w:rsidR="000C2CC0" w:rsidRPr="00861F94" w14:paraId="0406BF8A" w14:textId="77777777" w:rsidTr="0058568E">
        <w:tc>
          <w:tcPr>
            <w:tcW w:w="2126" w:type="dxa"/>
            <w:shd w:val="clear" w:color="auto" w:fill="auto"/>
          </w:tcPr>
          <w:p w14:paraId="38D0B0A4" w14:textId="50B82ABF" w:rsidR="000C2CC0" w:rsidRDefault="000C2CC0" w:rsidP="00B20812">
            <w:pPr>
              <w:pStyle w:val="GPSDefinitionTerm"/>
            </w:pPr>
            <w:r>
              <w:t>“Facilities Management Services”</w:t>
            </w:r>
          </w:p>
        </w:tc>
        <w:tc>
          <w:tcPr>
            <w:tcW w:w="6095" w:type="dxa"/>
            <w:shd w:val="clear" w:color="auto" w:fill="auto"/>
          </w:tcPr>
          <w:p w14:paraId="39155FBE" w14:textId="1EAD4C57" w:rsidR="000C2CC0" w:rsidRPr="00861F94" w:rsidRDefault="00052AD8" w:rsidP="00052AD8">
            <w:pPr>
              <w:pStyle w:val="GPsDefinition"/>
            </w:pPr>
            <w:r>
              <w:t>m</w:t>
            </w:r>
            <w:r w:rsidRPr="00052AD8">
              <w:t>eans the Services Delivered by Facilit</w:t>
            </w:r>
            <w:r>
              <w:t>ies management suppliers;</w:t>
            </w:r>
          </w:p>
        </w:tc>
      </w:tr>
      <w:tr w:rsidR="00AB4831" w:rsidRPr="006875AD" w14:paraId="3117C74B" w14:textId="77777777" w:rsidTr="0058568E">
        <w:tc>
          <w:tcPr>
            <w:tcW w:w="2126" w:type="dxa"/>
            <w:shd w:val="clear" w:color="auto" w:fill="auto"/>
          </w:tcPr>
          <w:p w14:paraId="12552EBE" w14:textId="77777777" w:rsidR="00AB4831" w:rsidRDefault="00AB4831" w:rsidP="00B20812">
            <w:pPr>
              <w:pStyle w:val="GPSDefinitionTerm"/>
            </w:pPr>
            <w:r w:rsidRPr="006875AD">
              <w:t>"FOIA"</w:t>
            </w:r>
          </w:p>
        </w:tc>
        <w:tc>
          <w:tcPr>
            <w:tcW w:w="6095" w:type="dxa"/>
            <w:shd w:val="clear" w:color="auto" w:fill="auto"/>
          </w:tcPr>
          <w:p w14:paraId="68EEED70" w14:textId="77777777" w:rsidR="00AB4831" w:rsidRDefault="00AB4831" w:rsidP="00293635">
            <w:pPr>
              <w:pStyle w:val="GPsDefinition"/>
            </w:pPr>
            <w:r w:rsidRPr="006875AD">
              <w:t xml:space="preserve">means the Freedom of Information Act 2000 </w:t>
            </w:r>
            <w:r>
              <w:t xml:space="preserve">as amended from time to time </w:t>
            </w:r>
            <w:r w:rsidRPr="006875AD">
              <w:t>and any subordinate legislation made under that Act from time to time together with any guidance and/or codes of practice issued by the Information Commissioner or relevant Government department in relation to such legislation;</w:t>
            </w:r>
          </w:p>
        </w:tc>
      </w:tr>
      <w:tr w:rsidR="00AB60F0" w:rsidRPr="006875AD" w14:paraId="40378D39" w14:textId="77777777" w:rsidTr="0058568E">
        <w:tc>
          <w:tcPr>
            <w:tcW w:w="2126" w:type="dxa"/>
            <w:shd w:val="clear" w:color="auto" w:fill="auto"/>
          </w:tcPr>
          <w:p w14:paraId="78454768" w14:textId="77777777" w:rsidR="00AB60F0" w:rsidRPr="006875AD" w:rsidRDefault="00AB60F0" w:rsidP="00B20812">
            <w:pPr>
              <w:pStyle w:val="GPSDefinitionTerm"/>
            </w:pPr>
            <w:r w:rsidRPr="00A63090">
              <w:t>“Forward Maintenance Register”</w:t>
            </w:r>
          </w:p>
        </w:tc>
        <w:tc>
          <w:tcPr>
            <w:tcW w:w="6095" w:type="dxa"/>
            <w:shd w:val="clear" w:color="auto" w:fill="auto"/>
          </w:tcPr>
          <w:p w14:paraId="14D165B5" w14:textId="77777777" w:rsidR="00AB60F0" w:rsidRPr="006875AD" w:rsidRDefault="00AB60F0" w:rsidP="00293635">
            <w:pPr>
              <w:pStyle w:val="GPsDefinition"/>
            </w:pPr>
            <w:r w:rsidRPr="00A63090">
              <w:t>means a schedule of equipment showing its life expectancy, repair and replacement costs based on location, environmental conditions, level of maintenance and operational hours to inform a phased replacement programme. It is sometimes known as a PPM survey and is a Register identifying short, medium and long term maintenance requirements and renewal works activities over the course of the maintenance contract, including any hand back obligations where necessary;</w:t>
            </w:r>
          </w:p>
        </w:tc>
      </w:tr>
      <w:tr w:rsidR="00AB4831" w:rsidRPr="006875AD" w14:paraId="42F78116" w14:textId="77777777" w:rsidTr="0058568E">
        <w:tc>
          <w:tcPr>
            <w:tcW w:w="2126" w:type="dxa"/>
            <w:shd w:val="clear" w:color="auto" w:fill="auto"/>
          </w:tcPr>
          <w:p w14:paraId="2E318D96" w14:textId="77777777" w:rsidR="00AB4831" w:rsidRDefault="00AB4831" w:rsidP="00B20812">
            <w:pPr>
              <w:pStyle w:val="GPSDefinitionTerm"/>
            </w:pPr>
            <w:r w:rsidRPr="006875AD">
              <w:t>"Framework"</w:t>
            </w:r>
          </w:p>
        </w:tc>
        <w:tc>
          <w:tcPr>
            <w:tcW w:w="6095" w:type="dxa"/>
            <w:shd w:val="clear" w:color="auto" w:fill="auto"/>
          </w:tcPr>
          <w:p w14:paraId="3E119114" w14:textId="29435129" w:rsidR="00AB4831" w:rsidRDefault="00AB4831" w:rsidP="00293635">
            <w:pPr>
              <w:pStyle w:val="GPsDefinition"/>
            </w:pPr>
            <w:r w:rsidRPr="006875AD">
              <w:t xml:space="preserve">means the framework arrangements established by the Authority for the provision of the </w:t>
            </w:r>
            <w:r>
              <w:t>Services</w:t>
            </w:r>
            <w:r w:rsidRPr="006875AD">
              <w:t xml:space="preserve"> to Contracting </w:t>
            </w:r>
            <w:r w:rsidR="003F55F6">
              <w:t>Authorities</w:t>
            </w:r>
            <w:r w:rsidRPr="006875AD">
              <w:t xml:space="preserve"> by suppliers (including the Supplier) pursuant to the OJEU Notice;</w:t>
            </w:r>
          </w:p>
        </w:tc>
      </w:tr>
      <w:tr w:rsidR="00AB4831" w:rsidRPr="006875AD" w14:paraId="750FF48A" w14:textId="77777777" w:rsidTr="0058568E">
        <w:tc>
          <w:tcPr>
            <w:tcW w:w="2126" w:type="dxa"/>
            <w:shd w:val="clear" w:color="auto" w:fill="auto"/>
          </w:tcPr>
          <w:p w14:paraId="2C1FF426" w14:textId="77777777" w:rsidR="00AB4831" w:rsidRDefault="00AB4831" w:rsidP="00B20812">
            <w:pPr>
              <w:pStyle w:val="GPSDefinitionTerm"/>
            </w:pPr>
            <w:r w:rsidRPr="006875AD">
              <w:t>"Framework Agreement"</w:t>
            </w:r>
          </w:p>
        </w:tc>
        <w:tc>
          <w:tcPr>
            <w:tcW w:w="6095" w:type="dxa"/>
            <w:shd w:val="clear" w:color="auto" w:fill="auto"/>
          </w:tcPr>
          <w:p w14:paraId="60E61066" w14:textId="77777777" w:rsidR="00AB4831" w:rsidRDefault="00AB4831" w:rsidP="00293635">
            <w:pPr>
              <w:pStyle w:val="GPsDefinition"/>
            </w:pPr>
            <w:r w:rsidRPr="006875AD">
              <w:t>means this agreement consisting of the  Clauses together with the Framework Schedules and any appendices and annexes to the same;</w:t>
            </w:r>
          </w:p>
        </w:tc>
      </w:tr>
      <w:tr w:rsidR="00AB4831" w:rsidRPr="006875AD" w14:paraId="4C8DC689" w14:textId="77777777" w:rsidTr="0058568E">
        <w:tc>
          <w:tcPr>
            <w:tcW w:w="2126" w:type="dxa"/>
            <w:shd w:val="clear" w:color="auto" w:fill="auto"/>
          </w:tcPr>
          <w:p w14:paraId="00254A06" w14:textId="77777777" w:rsidR="00AB4831" w:rsidRDefault="00AB4831" w:rsidP="00B20812">
            <w:pPr>
              <w:pStyle w:val="GPSDefinitionTerm"/>
            </w:pPr>
            <w:r w:rsidRPr="006875AD">
              <w:t>"Framework Commencement Date"</w:t>
            </w:r>
          </w:p>
        </w:tc>
        <w:tc>
          <w:tcPr>
            <w:tcW w:w="6095" w:type="dxa"/>
            <w:shd w:val="clear" w:color="auto" w:fill="auto"/>
          </w:tcPr>
          <w:p w14:paraId="31956D45" w14:textId="77777777" w:rsidR="00AB4831" w:rsidRDefault="00AB4831" w:rsidP="00293635">
            <w:pPr>
              <w:pStyle w:val="GPsDefinition"/>
            </w:pPr>
            <w:r w:rsidRPr="006875AD">
              <w:t xml:space="preserve">means </w:t>
            </w:r>
            <w:r w:rsidRPr="006875AD">
              <w:rPr>
                <w:highlight w:val="yellow"/>
              </w:rPr>
              <w:t>[insert date dd/mm/yyyy]</w:t>
            </w:r>
            <w:r w:rsidRPr="006875AD">
              <w:t>;</w:t>
            </w:r>
          </w:p>
        </w:tc>
      </w:tr>
      <w:tr w:rsidR="00AB4831" w:rsidRPr="006875AD" w14:paraId="054CBF05" w14:textId="77777777" w:rsidTr="0058568E">
        <w:tc>
          <w:tcPr>
            <w:tcW w:w="2126" w:type="dxa"/>
            <w:shd w:val="clear" w:color="auto" w:fill="auto"/>
          </w:tcPr>
          <w:p w14:paraId="76064F28" w14:textId="77777777" w:rsidR="00AB4831" w:rsidRPr="00DF7724" w:rsidRDefault="00955C02" w:rsidP="00B20812">
            <w:pPr>
              <w:pStyle w:val="GPSDefinitionTerm"/>
            </w:pPr>
            <w:r w:rsidRPr="00DF7724">
              <w:lastRenderedPageBreak/>
              <w:t>"Framework Guarantee"</w:t>
            </w:r>
          </w:p>
        </w:tc>
        <w:tc>
          <w:tcPr>
            <w:tcW w:w="6095" w:type="dxa"/>
            <w:shd w:val="clear" w:color="auto" w:fill="auto"/>
          </w:tcPr>
          <w:p w14:paraId="6B17A61E" w14:textId="77777777" w:rsidR="00AB4831" w:rsidRPr="00DF7724" w:rsidRDefault="00955C02" w:rsidP="00293635">
            <w:pPr>
              <w:pStyle w:val="GPsDefinition"/>
            </w:pPr>
            <w:r w:rsidRPr="00DF7724">
              <w:t xml:space="preserve">means a deed of guarantee in favour of the Authority in the form set out in Framework Schedule 13 (Framework Guarantee) granted pursuant to Clause </w:t>
            </w:r>
            <w:r w:rsidR="00087F65" w:rsidRPr="00DF7724">
              <w:fldChar w:fldCharType="begin"/>
            </w:r>
            <w:r w:rsidRPr="00DF7724">
              <w:instrText xml:space="preserve"> REF _Ref364954598 \r \h </w:instrText>
            </w:r>
            <w:r w:rsidR="00087F65" w:rsidRPr="00DF7724">
              <w:fldChar w:fldCharType="separate"/>
            </w:r>
            <w:r w:rsidR="00F4196B">
              <w:t>8</w:t>
            </w:r>
            <w:r w:rsidR="00087F65" w:rsidRPr="00DF7724">
              <w:fldChar w:fldCharType="end"/>
            </w:r>
            <w:r w:rsidRPr="00DF7724">
              <w:t>(Guarantee);]</w:t>
            </w:r>
          </w:p>
        </w:tc>
      </w:tr>
      <w:tr w:rsidR="00AB4831" w:rsidRPr="006875AD" w14:paraId="37931107" w14:textId="77777777" w:rsidTr="0058568E">
        <w:tc>
          <w:tcPr>
            <w:tcW w:w="2126" w:type="dxa"/>
            <w:shd w:val="clear" w:color="auto" w:fill="auto"/>
          </w:tcPr>
          <w:p w14:paraId="6C48C881" w14:textId="77777777" w:rsidR="00AB4831" w:rsidRPr="00DF7724" w:rsidRDefault="00955C02" w:rsidP="00B20812">
            <w:pPr>
              <w:pStyle w:val="GPSDefinitionTerm"/>
            </w:pPr>
            <w:r w:rsidRPr="00DF7724">
              <w:t>"Framework Guarantor"</w:t>
            </w:r>
          </w:p>
        </w:tc>
        <w:tc>
          <w:tcPr>
            <w:tcW w:w="6095" w:type="dxa"/>
            <w:shd w:val="clear" w:color="auto" w:fill="auto"/>
          </w:tcPr>
          <w:p w14:paraId="3F40E4B7" w14:textId="77777777" w:rsidR="00AB4831" w:rsidRPr="00DF7724" w:rsidRDefault="00955C02" w:rsidP="00293635">
            <w:pPr>
              <w:pStyle w:val="GPsDefinition"/>
            </w:pPr>
            <w:r w:rsidRPr="00DF7724">
              <w:t>means any person acceptable to the Authority to give a Framework Guarantee;]</w:t>
            </w:r>
          </w:p>
        </w:tc>
      </w:tr>
      <w:tr w:rsidR="00AB4831" w:rsidRPr="006875AD" w14:paraId="493BF60F" w14:textId="77777777" w:rsidTr="0058568E">
        <w:tc>
          <w:tcPr>
            <w:tcW w:w="2126" w:type="dxa"/>
            <w:shd w:val="clear" w:color="auto" w:fill="auto"/>
          </w:tcPr>
          <w:p w14:paraId="20011D80" w14:textId="77777777" w:rsidR="00AB4831" w:rsidRPr="001D59B7" w:rsidRDefault="00AB4831" w:rsidP="00B20812">
            <w:pPr>
              <w:pStyle w:val="GPSDefinitionTerm"/>
            </w:pPr>
            <w:r w:rsidRPr="001D59B7">
              <w:t>"Framework Period"</w:t>
            </w:r>
          </w:p>
        </w:tc>
        <w:tc>
          <w:tcPr>
            <w:tcW w:w="6095" w:type="dxa"/>
            <w:shd w:val="clear" w:color="auto" w:fill="auto"/>
          </w:tcPr>
          <w:p w14:paraId="65D576D0" w14:textId="77777777" w:rsidR="00AB4831" w:rsidRPr="001D59B7" w:rsidRDefault="00AB4831" w:rsidP="00293635">
            <w:pPr>
              <w:pStyle w:val="GPsDefinition"/>
            </w:pPr>
            <w:r w:rsidRPr="001D59B7">
              <w:t>means the period from the Framework Commencement Date until the expiry or earlier termination of this Framework Agreement;</w:t>
            </w:r>
          </w:p>
        </w:tc>
      </w:tr>
      <w:tr w:rsidR="00AB4831" w:rsidRPr="006875AD" w14:paraId="0520271B" w14:textId="77777777" w:rsidTr="0058568E">
        <w:tc>
          <w:tcPr>
            <w:tcW w:w="2126" w:type="dxa"/>
            <w:shd w:val="clear" w:color="auto" w:fill="auto"/>
          </w:tcPr>
          <w:p w14:paraId="1C5B77E4" w14:textId="77777777" w:rsidR="00AB4831" w:rsidRDefault="00AB4831" w:rsidP="00B20812">
            <w:pPr>
              <w:pStyle w:val="GPSDefinitionTerm"/>
            </w:pPr>
            <w:r w:rsidRPr="006875AD">
              <w:t>"Framework Price(s)"</w:t>
            </w:r>
          </w:p>
        </w:tc>
        <w:tc>
          <w:tcPr>
            <w:tcW w:w="6095" w:type="dxa"/>
            <w:shd w:val="clear" w:color="auto" w:fill="auto"/>
          </w:tcPr>
          <w:p w14:paraId="7C132284" w14:textId="77777777" w:rsidR="00AB4831" w:rsidRDefault="00AB4831" w:rsidP="00293635">
            <w:pPr>
              <w:pStyle w:val="GPsDefinition"/>
            </w:pPr>
            <w:r w:rsidRPr="006875AD">
              <w:t xml:space="preserve">means the price(s) applicable to the provision of the </w:t>
            </w:r>
            <w:r>
              <w:t>Services</w:t>
            </w:r>
            <w:r w:rsidRPr="006875AD">
              <w:t xml:space="preserve"> set out in Framework Schedule 3 (</w:t>
            </w:r>
            <w:r>
              <w:t>Framework Prices and Charging Structure</w:t>
            </w:r>
            <w:r w:rsidRPr="006875AD">
              <w:t>);</w:t>
            </w:r>
          </w:p>
        </w:tc>
      </w:tr>
      <w:tr w:rsidR="00AB4831" w:rsidRPr="006875AD" w14:paraId="59683DA7" w14:textId="77777777" w:rsidTr="0058568E">
        <w:tc>
          <w:tcPr>
            <w:tcW w:w="2126" w:type="dxa"/>
            <w:shd w:val="clear" w:color="auto" w:fill="auto"/>
          </w:tcPr>
          <w:p w14:paraId="3D88E1BE" w14:textId="77777777" w:rsidR="00AB4831" w:rsidRDefault="00AB4831" w:rsidP="00B20812">
            <w:pPr>
              <w:pStyle w:val="GPSDefinitionTerm"/>
            </w:pPr>
            <w:r w:rsidRPr="006875AD">
              <w:t>"Framework Schedules"</w:t>
            </w:r>
          </w:p>
        </w:tc>
        <w:tc>
          <w:tcPr>
            <w:tcW w:w="6095" w:type="dxa"/>
            <w:shd w:val="clear" w:color="auto" w:fill="auto"/>
          </w:tcPr>
          <w:p w14:paraId="474912EF" w14:textId="77777777" w:rsidR="00AB4831" w:rsidRDefault="00AB4831" w:rsidP="00293635">
            <w:pPr>
              <w:pStyle w:val="GPsDefinition"/>
            </w:pPr>
            <w:r w:rsidRPr="006875AD">
              <w:t xml:space="preserve">means the schedules to this </w:t>
            </w:r>
            <w:r>
              <w:t>Framework A</w:t>
            </w:r>
            <w:r w:rsidRPr="006875AD">
              <w:t>greement;</w:t>
            </w:r>
          </w:p>
        </w:tc>
      </w:tr>
      <w:tr w:rsidR="00AB4831" w:rsidRPr="006875AD" w14:paraId="6A3EAB40" w14:textId="77777777" w:rsidTr="0058568E">
        <w:tc>
          <w:tcPr>
            <w:tcW w:w="2126" w:type="dxa"/>
            <w:shd w:val="clear" w:color="auto" w:fill="auto"/>
          </w:tcPr>
          <w:p w14:paraId="0F121FEA" w14:textId="77777777" w:rsidR="00AB4831" w:rsidRDefault="00AB4831" w:rsidP="00B20812">
            <w:pPr>
              <w:pStyle w:val="GPSDefinitionTerm"/>
            </w:pPr>
            <w:r w:rsidRPr="006875AD">
              <w:t>"Framework Suppliers"</w:t>
            </w:r>
          </w:p>
        </w:tc>
        <w:tc>
          <w:tcPr>
            <w:tcW w:w="6095" w:type="dxa"/>
            <w:shd w:val="clear" w:color="auto" w:fill="auto"/>
          </w:tcPr>
          <w:p w14:paraId="455F0B3B" w14:textId="77777777" w:rsidR="00AB4831" w:rsidRDefault="00AB4831" w:rsidP="00293635">
            <w:pPr>
              <w:pStyle w:val="GPsDefinition"/>
            </w:pPr>
            <w:r w:rsidRPr="006875AD">
              <w:t>means the</w:t>
            </w:r>
            <w:r w:rsidRPr="006875AD">
              <w:rPr>
                <w:b/>
              </w:rPr>
              <w:t xml:space="preserve"> </w:t>
            </w:r>
            <w:r w:rsidRPr="006875AD">
              <w:t>suppliers (including the Supplier) appointed under this Framework Agreement or agreements on the same or similar terms to this Framework Agreement as part of the Framework;</w:t>
            </w:r>
          </w:p>
        </w:tc>
      </w:tr>
      <w:tr w:rsidR="00AB4831" w:rsidRPr="006875AD" w14:paraId="17D65F63" w14:textId="77777777" w:rsidTr="0058568E">
        <w:tc>
          <w:tcPr>
            <w:tcW w:w="2126" w:type="dxa"/>
            <w:shd w:val="clear" w:color="auto" w:fill="auto"/>
          </w:tcPr>
          <w:p w14:paraId="013CA7C5" w14:textId="77777777" w:rsidR="00AB4831" w:rsidRDefault="00AB4831" w:rsidP="00B20812">
            <w:pPr>
              <w:pStyle w:val="GPSDefinitionTerm"/>
            </w:pPr>
            <w:r w:rsidRPr="006875AD">
              <w:t>"Fraud"</w:t>
            </w:r>
          </w:p>
        </w:tc>
        <w:tc>
          <w:tcPr>
            <w:tcW w:w="6095" w:type="dxa"/>
            <w:shd w:val="clear" w:color="auto" w:fill="auto"/>
          </w:tcPr>
          <w:p w14:paraId="0EFCEB2A" w14:textId="77777777" w:rsidR="00AB4831" w:rsidRDefault="00AB4831" w:rsidP="00293635">
            <w:pPr>
              <w:pStyle w:val="GPsDefinition"/>
            </w:pPr>
            <w:r w:rsidRPr="006875AD">
              <w:t>means any offence under Laws creating offences in respect of fraudulent acts (including the Misrepresentation Act 1967) or at common law in respect of fraudulent acts including acts of</w:t>
            </w:r>
            <w:r w:rsidRPr="006875AD">
              <w:rPr>
                <w:b/>
              </w:rPr>
              <w:t xml:space="preserve"> </w:t>
            </w:r>
            <w:r w:rsidRPr="006875AD">
              <w:t>forgery;</w:t>
            </w:r>
          </w:p>
        </w:tc>
      </w:tr>
      <w:tr w:rsidR="00AB4831" w:rsidRPr="006875AD" w14:paraId="57A21263" w14:textId="77777777" w:rsidTr="0058568E">
        <w:tc>
          <w:tcPr>
            <w:tcW w:w="2126" w:type="dxa"/>
            <w:shd w:val="clear" w:color="auto" w:fill="auto"/>
          </w:tcPr>
          <w:p w14:paraId="16160FA1" w14:textId="77777777" w:rsidR="00AB4831" w:rsidRDefault="00AB4831" w:rsidP="00B20812">
            <w:pPr>
              <w:pStyle w:val="GPSDefinitionTerm"/>
            </w:pPr>
            <w:r w:rsidRPr="006875AD">
              <w:t>"</w:t>
            </w:r>
            <w:r>
              <w:t>General Anti-Abuse Rule</w:t>
            </w:r>
            <w:r w:rsidRPr="006875AD">
              <w:t>"</w:t>
            </w:r>
          </w:p>
        </w:tc>
        <w:tc>
          <w:tcPr>
            <w:tcW w:w="6095" w:type="dxa"/>
            <w:shd w:val="clear" w:color="auto" w:fill="auto"/>
          </w:tcPr>
          <w:p w14:paraId="67624739" w14:textId="77777777" w:rsidR="00AB4831" w:rsidRDefault="00AB4831" w:rsidP="00293635">
            <w:pPr>
              <w:pStyle w:val="GPsDefinition"/>
            </w:pPr>
            <w:r>
              <w:t xml:space="preserve">means (a) </w:t>
            </w:r>
            <w:r w:rsidRPr="00AC16C8">
              <w:t xml:space="preserve">the legislation in </w:t>
            </w:r>
            <w:r w:rsidRPr="001115F5">
              <w:t>Part 5</w:t>
            </w:r>
            <w:r>
              <w:t xml:space="preserve"> </w:t>
            </w:r>
            <w:r w:rsidRPr="00AC16C8">
              <w:t xml:space="preserve">of the Finance </w:t>
            </w:r>
            <w:r>
              <w:t xml:space="preserve">Act </w:t>
            </w:r>
            <w:r w:rsidRPr="00AC16C8">
              <w:t>2013</w:t>
            </w:r>
            <w:r>
              <w:t xml:space="preserve">; and (b) </w:t>
            </w:r>
            <w:r w:rsidRPr="0045356E">
              <w:t>and</w:t>
            </w:r>
            <w:r>
              <w:t xml:space="preserve"> </w:t>
            </w:r>
            <w:r w:rsidRPr="004B797A">
              <w:t>any future legislation introduced into parliament to counteract tax advantages arising from abusive arrangements to avoid national insurance contributions;</w:t>
            </w:r>
          </w:p>
          <w:p w14:paraId="405352F3" w14:textId="77777777" w:rsidR="00AB4831" w:rsidRDefault="00AB4831" w:rsidP="00293635">
            <w:pPr>
              <w:pStyle w:val="GPSDefinitionL1Guidance"/>
            </w:pPr>
          </w:p>
        </w:tc>
      </w:tr>
      <w:tr w:rsidR="00AB4831" w:rsidRPr="006875AD" w14:paraId="6E16CDE4" w14:textId="77777777" w:rsidTr="0058568E">
        <w:tc>
          <w:tcPr>
            <w:tcW w:w="2126" w:type="dxa"/>
            <w:shd w:val="clear" w:color="auto" w:fill="auto"/>
          </w:tcPr>
          <w:p w14:paraId="7FA83F32" w14:textId="77777777" w:rsidR="00AB4831" w:rsidRDefault="00AB4831" w:rsidP="00B20812">
            <w:pPr>
              <w:pStyle w:val="GPSDefinitionTerm"/>
            </w:pPr>
            <w:r w:rsidRPr="006875AD">
              <w:t>"General Change in Law"</w:t>
            </w:r>
          </w:p>
        </w:tc>
        <w:tc>
          <w:tcPr>
            <w:tcW w:w="6095" w:type="dxa"/>
            <w:shd w:val="clear" w:color="auto" w:fill="auto"/>
          </w:tcPr>
          <w:p w14:paraId="748D5C32" w14:textId="77777777" w:rsidR="00AB4831" w:rsidRDefault="00AB4831" w:rsidP="00293635">
            <w:pPr>
              <w:pStyle w:val="GPsDefinition"/>
            </w:pPr>
            <w:r w:rsidRPr="006875AD">
              <w:t>means a Change in Law where the change is of a general legislative nature (including taxation or duties of any sort affecting the Supplier) or which affects or relates to a Comparable Supply;</w:t>
            </w:r>
          </w:p>
        </w:tc>
      </w:tr>
      <w:tr w:rsidR="00AB4831" w:rsidRPr="006875AD" w14:paraId="00357C3A" w14:textId="77777777" w:rsidTr="0058568E">
        <w:tc>
          <w:tcPr>
            <w:tcW w:w="2126" w:type="dxa"/>
            <w:shd w:val="clear" w:color="auto" w:fill="auto"/>
          </w:tcPr>
          <w:p w14:paraId="7BE59B09" w14:textId="77777777" w:rsidR="00AB4831" w:rsidRDefault="00AB4831" w:rsidP="00B20812">
            <w:pPr>
              <w:pStyle w:val="GPSDefinitionTerm"/>
            </w:pPr>
            <w:r w:rsidRPr="006875AD">
              <w:t>"Good Industry Practice"</w:t>
            </w:r>
          </w:p>
        </w:tc>
        <w:tc>
          <w:tcPr>
            <w:tcW w:w="6095" w:type="dxa"/>
            <w:shd w:val="clear" w:color="auto" w:fill="auto"/>
          </w:tcPr>
          <w:p w14:paraId="3279A82C" w14:textId="77777777" w:rsidR="00AB4831" w:rsidRDefault="00AB4831" w:rsidP="00293635">
            <w:pPr>
              <w:pStyle w:val="GPsDefinition"/>
            </w:pPr>
            <w:r w:rsidRPr="006875AD">
              <w:t>means standards, practices, methods and procedures conforming to the Law and the exercise of the degree of skill and care, diligence, prudence and foresight which would reasonably and ordinarily be expected from a skilled and experienced person or body engaged within the relevant industry or business sector;</w:t>
            </w:r>
          </w:p>
        </w:tc>
      </w:tr>
      <w:tr w:rsidR="00AB4831" w:rsidRPr="006875AD" w14:paraId="54D88998" w14:textId="77777777" w:rsidTr="0058568E">
        <w:tc>
          <w:tcPr>
            <w:tcW w:w="2126" w:type="dxa"/>
            <w:shd w:val="clear" w:color="auto" w:fill="auto"/>
          </w:tcPr>
          <w:p w14:paraId="1EEB6130" w14:textId="77777777" w:rsidR="00AB4831" w:rsidRDefault="00AB4831" w:rsidP="00B20812">
            <w:pPr>
              <w:pStyle w:val="GPSDefinitionTerm"/>
            </w:pPr>
            <w:r w:rsidRPr="006875AD">
              <w:t>"Goods"</w:t>
            </w:r>
          </w:p>
        </w:tc>
        <w:tc>
          <w:tcPr>
            <w:tcW w:w="6095" w:type="dxa"/>
            <w:shd w:val="clear" w:color="auto" w:fill="auto"/>
          </w:tcPr>
          <w:p w14:paraId="46FC370B" w14:textId="168D64C5" w:rsidR="00AB4831" w:rsidRDefault="00AB4831" w:rsidP="00293635">
            <w:pPr>
              <w:pStyle w:val="GPsDefinition"/>
            </w:pPr>
            <w:r w:rsidRPr="006875AD">
              <w:t xml:space="preserve">means the goods described in Framework Schedule </w:t>
            </w:r>
            <w:r>
              <w:t>2</w:t>
            </w:r>
            <w:r w:rsidRPr="006875AD">
              <w:t xml:space="preserve"> (</w:t>
            </w:r>
            <w:r>
              <w:t>Services</w:t>
            </w:r>
            <w:r w:rsidRPr="006875AD">
              <w:t xml:space="preserve"> and Key Performance Indicators) which the Supplier shall make available to Contracting </w:t>
            </w:r>
            <w:r w:rsidR="003F55F6">
              <w:t>Authorities</w:t>
            </w:r>
            <w:r w:rsidRPr="006875AD">
              <w:t>;</w:t>
            </w:r>
          </w:p>
        </w:tc>
      </w:tr>
      <w:tr w:rsidR="00AB4831" w:rsidRPr="006875AD" w14:paraId="6E7A89B9" w14:textId="77777777" w:rsidTr="0058568E">
        <w:tc>
          <w:tcPr>
            <w:tcW w:w="2126" w:type="dxa"/>
            <w:shd w:val="clear" w:color="auto" w:fill="auto"/>
          </w:tcPr>
          <w:p w14:paraId="12237BF1" w14:textId="77777777" w:rsidR="00AB4831" w:rsidRPr="006875AD" w:rsidRDefault="00AB4831" w:rsidP="00B20812">
            <w:pPr>
              <w:pStyle w:val="GPSDefinitionTerm"/>
            </w:pPr>
            <w:r w:rsidRPr="006875AD">
              <w:t>"Government"</w:t>
            </w:r>
          </w:p>
        </w:tc>
        <w:tc>
          <w:tcPr>
            <w:tcW w:w="6095" w:type="dxa"/>
            <w:shd w:val="clear" w:color="auto" w:fill="auto"/>
          </w:tcPr>
          <w:p w14:paraId="7656795B" w14:textId="495F88FF" w:rsidR="00AB4831" w:rsidRDefault="00AB4831" w:rsidP="00293635">
            <w:pPr>
              <w:pStyle w:val="GPsDefinition"/>
            </w:pPr>
            <w:r w:rsidRPr="006875AD">
              <w:t xml:space="preserve">means the government of the United Kingdom (including the Northern Ireland Assembly and Executive Committee, the Scottish Executive and the National Assembly for Wales), including government ministers and government departments and other </w:t>
            </w:r>
            <w:r w:rsidR="003F55F6">
              <w:t>authorities</w:t>
            </w:r>
            <w:r w:rsidRPr="006875AD">
              <w:t xml:space="preserve">, persons, commissions </w:t>
            </w:r>
            <w:r w:rsidRPr="006875AD">
              <w:lastRenderedPageBreak/>
              <w:t>or agencies from time to time carrying out functions on its behalf;</w:t>
            </w:r>
          </w:p>
        </w:tc>
      </w:tr>
      <w:tr w:rsidR="008F6FA6" w:rsidRPr="006875AD" w14:paraId="6AEE2560" w14:textId="77777777" w:rsidTr="0058568E">
        <w:tc>
          <w:tcPr>
            <w:tcW w:w="2126" w:type="dxa"/>
            <w:shd w:val="clear" w:color="auto" w:fill="auto"/>
          </w:tcPr>
          <w:p w14:paraId="603C6F5C" w14:textId="1896F99C" w:rsidR="008F6FA6" w:rsidRPr="006875AD" w:rsidRDefault="008F6FA6" w:rsidP="00B20812">
            <w:pPr>
              <w:pStyle w:val="GPSDefinitionTerm"/>
            </w:pPr>
            <w:r>
              <w:lastRenderedPageBreak/>
              <w:t>“Government Soft Landings”</w:t>
            </w:r>
          </w:p>
        </w:tc>
        <w:tc>
          <w:tcPr>
            <w:tcW w:w="6095" w:type="dxa"/>
            <w:shd w:val="clear" w:color="auto" w:fill="auto"/>
          </w:tcPr>
          <w:p w14:paraId="27B3A256" w14:textId="77777777" w:rsidR="008F6FA6" w:rsidRDefault="00847FC9" w:rsidP="00847FC9">
            <w:pPr>
              <w:pStyle w:val="GPsDefinition"/>
            </w:pPr>
            <w:r>
              <w:t xml:space="preserve">means </w:t>
            </w:r>
            <w:r w:rsidRPr="00847FC9">
              <w:t>a Government Policy which will be used to reduce cost and improve performance of asset delivery and operation</w:t>
            </w:r>
            <w:r>
              <w:t>.</w:t>
            </w:r>
          </w:p>
          <w:p w14:paraId="098914C3" w14:textId="67B50CA9" w:rsidR="00847FC9" w:rsidRPr="006875AD" w:rsidRDefault="00847FC9" w:rsidP="00847FC9">
            <w:pPr>
              <w:pStyle w:val="GPsDefinition"/>
            </w:pPr>
          </w:p>
        </w:tc>
      </w:tr>
      <w:tr w:rsidR="00135A79" w:rsidRPr="006875AD" w14:paraId="57340F68" w14:textId="77777777" w:rsidTr="0058568E">
        <w:tc>
          <w:tcPr>
            <w:tcW w:w="2126" w:type="dxa"/>
            <w:shd w:val="clear" w:color="auto" w:fill="auto"/>
          </w:tcPr>
          <w:p w14:paraId="6E026D2C" w14:textId="77777777" w:rsidR="00135A79" w:rsidRPr="006875AD" w:rsidRDefault="00135A79" w:rsidP="00B20812">
            <w:pPr>
              <w:pStyle w:val="GPSDefinitionTerm"/>
            </w:pPr>
            <w:r>
              <w:t>“</w:t>
            </w:r>
            <w:r w:rsidR="00955C02" w:rsidRPr="0058568E">
              <w:t>HMG Infosec Standards”</w:t>
            </w:r>
          </w:p>
        </w:tc>
        <w:tc>
          <w:tcPr>
            <w:tcW w:w="6095" w:type="dxa"/>
            <w:shd w:val="clear" w:color="auto" w:fill="auto"/>
          </w:tcPr>
          <w:p w14:paraId="6E2331A2" w14:textId="1554E57D" w:rsidR="00135A79" w:rsidRDefault="00861F94" w:rsidP="00293635">
            <w:pPr>
              <w:pStyle w:val="GPsDefinition"/>
            </w:pPr>
            <w:r>
              <w:t>means a set of security standards applied to government computer systems in the UK;</w:t>
            </w:r>
          </w:p>
        </w:tc>
      </w:tr>
      <w:tr w:rsidR="00AB4831" w:rsidRPr="006875AD" w14:paraId="0B318D33" w14:textId="77777777" w:rsidTr="0058568E">
        <w:tc>
          <w:tcPr>
            <w:tcW w:w="2126" w:type="dxa"/>
            <w:shd w:val="clear" w:color="auto" w:fill="auto"/>
          </w:tcPr>
          <w:p w14:paraId="033FF6DB" w14:textId="77777777" w:rsidR="00AB4831" w:rsidRDefault="00AB4831" w:rsidP="00B20812">
            <w:pPr>
              <w:pStyle w:val="GPSDefinitionTerm"/>
            </w:pPr>
            <w:r w:rsidRPr="006875AD">
              <w:t>"</w:t>
            </w:r>
            <w:r>
              <w:t>Halifax Abuse Principle</w:t>
            </w:r>
            <w:r w:rsidRPr="006875AD">
              <w:t>"</w:t>
            </w:r>
          </w:p>
        </w:tc>
        <w:tc>
          <w:tcPr>
            <w:tcW w:w="6095" w:type="dxa"/>
            <w:shd w:val="clear" w:color="auto" w:fill="auto"/>
          </w:tcPr>
          <w:p w14:paraId="47EDDC84" w14:textId="77777777" w:rsidR="00AB4831" w:rsidRDefault="00AB4831" w:rsidP="00293635">
            <w:pPr>
              <w:pStyle w:val="GPsDefinition"/>
            </w:pPr>
            <w:r>
              <w:t xml:space="preserve">means </w:t>
            </w:r>
            <w:r w:rsidRPr="00AC16C8">
              <w:t>the principle explained in the CJEU Case C-255/02 Halifax and others</w:t>
            </w:r>
            <w:r>
              <w:t>;</w:t>
            </w:r>
          </w:p>
        </w:tc>
      </w:tr>
      <w:tr w:rsidR="00C14158" w:rsidRPr="006875AD" w14:paraId="4B4B1360" w14:textId="77777777" w:rsidTr="0058568E">
        <w:tc>
          <w:tcPr>
            <w:tcW w:w="2126" w:type="dxa"/>
            <w:shd w:val="clear" w:color="auto" w:fill="auto"/>
          </w:tcPr>
          <w:p w14:paraId="07028E76" w14:textId="77777777" w:rsidR="00C14158" w:rsidRPr="006875AD" w:rsidRDefault="00C14158" w:rsidP="00B20812">
            <w:pPr>
              <w:pStyle w:val="GPSDefinitionTerm"/>
            </w:pPr>
            <w:r>
              <w:t>“Helpdesk”</w:t>
            </w:r>
          </w:p>
        </w:tc>
        <w:tc>
          <w:tcPr>
            <w:tcW w:w="6095" w:type="dxa"/>
            <w:shd w:val="clear" w:color="auto" w:fill="auto"/>
          </w:tcPr>
          <w:p w14:paraId="081FE970" w14:textId="77777777" w:rsidR="00C14158" w:rsidRDefault="00955C02" w:rsidP="00684E01">
            <w:pPr>
              <w:pStyle w:val="GPsDefinition"/>
            </w:pPr>
            <w:r w:rsidRPr="00DF7724">
              <w:t xml:space="preserve">means a </w:t>
            </w:r>
            <w:hyperlink r:id="rId11" w:tooltip="service" w:history="1">
              <w:r w:rsidRPr="00DF7724">
                <w:rPr>
                  <w:color w:val="0000FF"/>
                </w:rPr>
                <w:t>service</w:t>
              </w:r>
            </w:hyperlink>
            <w:r w:rsidRPr="00DF7724">
              <w:t xml:space="preserve"> that </w:t>
            </w:r>
            <w:hyperlink r:id="rId12" w:tooltip="provides" w:history="1">
              <w:r w:rsidRPr="00DF7724">
                <w:rPr>
                  <w:color w:val="0000FF"/>
                </w:rPr>
                <w:t>provides</w:t>
              </w:r>
            </w:hyperlink>
            <w:r w:rsidRPr="00DF7724">
              <w:t xml:space="preserve"> </w:t>
            </w:r>
            <w:hyperlink r:id="rId13" w:tooltip="information" w:history="1">
              <w:r w:rsidRPr="00DF7724">
                <w:rPr>
                  <w:color w:val="0000FF"/>
                </w:rPr>
                <w:t>information</w:t>
              </w:r>
            </w:hyperlink>
            <w:r w:rsidRPr="00DF7724">
              <w:t xml:space="preserve"> and </w:t>
            </w:r>
            <w:hyperlink r:id="rId14" w:tooltip="help" w:history="1">
              <w:r w:rsidRPr="00DF7724">
                <w:rPr>
                  <w:color w:val="0000FF"/>
                </w:rPr>
                <w:t>help</w:t>
              </w:r>
            </w:hyperlink>
            <w:r w:rsidRPr="00DF7724">
              <w:t xml:space="preserve"> to Service Users</w:t>
            </w:r>
          </w:p>
        </w:tc>
      </w:tr>
      <w:tr w:rsidR="00AB4831" w:rsidRPr="006875AD" w14:paraId="6F520C1C" w14:textId="77777777" w:rsidTr="0058568E">
        <w:tc>
          <w:tcPr>
            <w:tcW w:w="2126" w:type="dxa"/>
            <w:shd w:val="clear" w:color="auto" w:fill="auto"/>
          </w:tcPr>
          <w:p w14:paraId="1A3331BA" w14:textId="77777777" w:rsidR="00AB4831" w:rsidRDefault="00AB4831" w:rsidP="00B20812">
            <w:pPr>
              <w:pStyle w:val="GPSDefinitionTerm"/>
            </w:pPr>
            <w:r w:rsidRPr="006875AD">
              <w:t>"Holding Company"</w:t>
            </w:r>
          </w:p>
        </w:tc>
        <w:tc>
          <w:tcPr>
            <w:tcW w:w="6095" w:type="dxa"/>
            <w:shd w:val="clear" w:color="auto" w:fill="auto"/>
          </w:tcPr>
          <w:p w14:paraId="39077CF8" w14:textId="77777777" w:rsidR="00AB4831" w:rsidRDefault="00AB4831" w:rsidP="00293635">
            <w:pPr>
              <w:pStyle w:val="GPsDefinition"/>
            </w:pPr>
            <w:r w:rsidRPr="00D03934">
              <w:t xml:space="preserve">has the meaning given to it in </w:t>
            </w:r>
            <w:r w:rsidRPr="006875AD">
              <w:t>section 1159 of the Companies Act 2006;</w:t>
            </w:r>
          </w:p>
        </w:tc>
      </w:tr>
      <w:tr w:rsidR="00A16FE3" w:rsidRPr="006875AD" w14:paraId="0057FBE5" w14:textId="77777777" w:rsidTr="0058568E">
        <w:tc>
          <w:tcPr>
            <w:tcW w:w="2126" w:type="dxa"/>
            <w:shd w:val="clear" w:color="auto" w:fill="auto"/>
          </w:tcPr>
          <w:p w14:paraId="39A77C18" w14:textId="77777777" w:rsidR="00A16FE3" w:rsidRPr="00C61E3D" w:rsidRDefault="00087F65" w:rsidP="00B20812">
            <w:pPr>
              <w:pStyle w:val="GPSDefinitionTerm"/>
            </w:pPr>
            <w:r w:rsidRPr="0058568E">
              <w:t>“Initial Framework Period”</w:t>
            </w:r>
          </w:p>
        </w:tc>
        <w:tc>
          <w:tcPr>
            <w:tcW w:w="6095" w:type="dxa"/>
            <w:shd w:val="clear" w:color="auto" w:fill="auto"/>
          </w:tcPr>
          <w:p w14:paraId="69506A2D" w14:textId="77777777" w:rsidR="00320672" w:rsidRPr="0058568E" w:rsidRDefault="00087F65" w:rsidP="00DF7724">
            <w:pPr>
              <w:pStyle w:val="GPSL2Guidance"/>
              <w:tabs>
                <w:tab w:val="clear" w:pos="1560"/>
              </w:tabs>
              <w:ind w:left="176"/>
              <w:rPr>
                <w:b w:val="0"/>
                <w:i w:val="0"/>
                <w:color w:val="000000"/>
              </w:rPr>
            </w:pPr>
            <w:r w:rsidRPr="0058568E">
              <w:rPr>
                <w:b w:val="0"/>
                <w:i w:val="0"/>
              </w:rPr>
              <w:t>means the period from the Framework Commencement Date until its second anniversary;</w:t>
            </w:r>
          </w:p>
          <w:p w14:paraId="4D0628CC" w14:textId="77777777" w:rsidR="00A16FE3" w:rsidRPr="00C61E3D" w:rsidRDefault="00A16FE3" w:rsidP="00293635">
            <w:pPr>
              <w:pStyle w:val="GPsDefinition"/>
            </w:pPr>
          </w:p>
        </w:tc>
      </w:tr>
      <w:tr w:rsidR="00AB4831" w:rsidRPr="006875AD" w14:paraId="615D1B39" w14:textId="77777777" w:rsidTr="0058568E">
        <w:tc>
          <w:tcPr>
            <w:tcW w:w="2126" w:type="dxa"/>
            <w:shd w:val="clear" w:color="auto" w:fill="auto"/>
          </w:tcPr>
          <w:p w14:paraId="4A67353E" w14:textId="77777777" w:rsidR="00AB4831" w:rsidRDefault="00AB4831" w:rsidP="00B20812">
            <w:pPr>
              <w:pStyle w:val="GPSDefinitionTerm"/>
            </w:pPr>
            <w:r w:rsidRPr="006875AD">
              <w:t>"I</w:t>
            </w:r>
            <w:r>
              <w:t>mprovement Plan</w:t>
            </w:r>
            <w:r w:rsidRPr="006875AD">
              <w:t>"</w:t>
            </w:r>
          </w:p>
        </w:tc>
        <w:tc>
          <w:tcPr>
            <w:tcW w:w="6095" w:type="dxa"/>
            <w:shd w:val="clear" w:color="auto" w:fill="auto"/>
          </w:tcPr>
          <w:p w14:paraId="74725613" w14:textId="77777777" w:rsidR="00AB4831" w:rsidRDefault="00AB4831" w:rsidP="00293635">
            <w:pPr>
              <w:pStyle w:val="GPsDefinition"/>
            </w:pPr>
            <w:r>
              <w:t xml:space="preserve">means the plan required by the Authority from the Supplier which shall detail how the Supplier will improve the provision of the Services pursuant to Clause </w:t>
            </w:r>
            <w:r w:rsidR="00087F65">
              <w:fldChar w:fldCharType="begin"/>
            </w:r>
            <w:r>
              <w:instrText xml:space="preserve"> REF _Ref366088754 \r \h </w:instrText>
            </w:r>
            <w:r w:rsidR="00087F65">
              <w:fldChar w:fldCharType="separate"/>
            </w:r>
            <w:r w:rsidR="00F4196B">
              <w:t>31.1.1</w:t>
            </w:r>
            <w:r w:rsidR="00087F65">
              <w:fldChar w:fldCharType="end"/>
            </w:r>
            <w:r>
              <w:t xml:space="preserve"> (Authority Remedies)</w:t>
            </w:r>
            <w:r w:rsidRPr="00156907">
              <w:t>;</w:t>
            </w:r>
          </w:p>
        </w:tc>
      </w:tr>
      <w:tr w:rsidR="00AB4831" w:rsidRPr="006875AD" w14:paraId="583ED60F" w14:textId="77777777" w:rsidTr="0058568E">
        <w:tc>
          <w:tcPr>
            <w:tcW w:w="2126" w:type="dxa"/>
            <w:shd w:val="clear" w:color="auto" w:fill="auto"/>
          </w:tcPr>
          <w:p w14:paraId="4BEA5184" w14:textId="77777777" w:rsidR="00AB4831" w:rsidRDefault="00AB4831" w:rsidP="00B20812">
            <w:pPr>
              <w:pStyle w:val="GPSDefinitionTerm"/>
            </w:pPr>
            <w:r w:rsidRPr="006875AD">
              <w:t>"I</w:t>
            </w:r>
            <w:r>
              <w:t>mprovement Notice</w:t>
            </w:r>
            <w:r w:rsidRPr="006875AD">
              <w:t>"</w:t>
            </w:r>
          </w:p>
        </w:tc>
        <w:tc>
          <w:tcPr>
            <w:tcW w:w="6095" w:type="dxa"/>
            <w:shd w:val="clear" w:color="auto" w:fill="auto"/>
          </w:tcPr>
          <w:p w14:paraId="77461FCC" w14:textId="77777777" w:rsidR="00AB4831" w:rsidRDefault="00AB4831" w:rsidP="00293635">
            <w:pPr>
              <w:pStyle w:val="GPsDefinition"/>
            </w:pPr>
            <w:r>
              <w:t xml:space="preserve">means the notice issued by the Authority to the Supplier pursuant to Clause </w:t>
            </w:r>
            <w:r w:rsidR="00087F65">
              <w:fldChar w:fldCharType="begin"/>
            </w:r>
            <w:r>
              <w:instrText xml:space="preserve"> REF _Ref366088885 \r \h </w:instrText>
            </w:r>
            <w:r w:rsidR="00087F65">
              <w:fldChar w:fldCharType="separate"/>
            </w:r>
            <w:r w:rsidR="00F4196B">
              <w:t>31.1.3</w:t>
            </w:r>
            <w:r w:rsidR="00087F65">
              <w:fldChar w:fldCharType="end"/>
            </w:r>
            <w:r>
              <w:t xml:space="preserve"> (Authority Remedies) which will detail how the Supplier shall improve the provision of the Services;</w:t>
            </w:r>
          </w:p>
        </w:tc>
      </w:tr>
      <w:tr w:rsidR="00AB4831" w:rsidRPr="006875AD" w14:paraId="463F7215" w14:textId="77777777" w:rsidTr="0058568E">
        <w:tc>
          <w:tcPr>
            <w:tcW w:w="2126" w:type="dxa"/>
            <w:shd w:val="clear" w:color="auto" w:fill="auto"/>
          </w:tcPr>
          <w:p w14:paraId="7DA6EE83" w14:textId="77777777" w:rsidR="00AB4831" w:rsidRDefault="00AB4831" w:rsidP="00B20812">
            <w:pPr>
              <w:pStyle w:val="GPSDefinitionTerm"/>
            </w:pPr>
            <w:r w:rsidRPr="006875AD">
              <w:t>"Information"</w:t>
            </w:r>
          </w:p>
        </w:tc>
        <w:tc>
          <w:tcPr>
            <w:tcW w:w="6095" w:type="dxa"/>
            <w:shd w:val="clear" w:color="auto" w:fill="auto"/>
          </w:tcPr>
          <w:p w14:paraId="08191B78" w14:textId="77777777" w:rsidR="00AB4831" w:rsidRDefault="00AB4831" w:rsidP="00293635">
            <w:pPr>
              <w:pStyle w:val="GPsDefinition"/>
            </w:pPr>
            <w:r w:rsidRPr="006875AD">
              <w:t>has the meaning given under section 84 of the Freedom of Information Act 2000</w:t>
            </w:r>
            <w:r>
              <w:t xml:space="preserve"> as amended from time to time</w:t>
            </w:r>
            <w:r w:rsidRPr="00156907">
              <w:t>;</w:t>
            </w:r>
          </w:p>
        </w:tc>
      </w:tr>
      <w:tr w:rsidR="00AB4831" w:rsidRPr="006875AD" w14:paraId="3FBC4798" w14:textId="77777777" w:rsidTr="0058568E">
        <w:tc>
          <w:tcPr>
            <w:tcW w:w="2126" w:type="dxa"/>
            <w:shd w:val="clear" w:color="auto" w:fill="auto"/>
          </w:tcPr>
          <w:p w14:paraId="0B085EE8" w14:textId="77777777" w:rsidR="00AB4831" w:rsidRDefault="00AB4831" w:rsidP="00B20812">
            <w:pPr>
              <w:pStyle w:val="GPSDefinitionTerm"/>
            </w:pPr>
            <w:r w:rsidRPr="006875AD">
              <w:t>"Insolvency Event"</w:t>
            </w:r>
          </w:p>
        </w:tc>
        <w:tc>
          <w:tcPr>
            <w:tcW w:w="6095" w:type="dxa"/>
            <w:shd w:val="clear" w:color="auto" w:fill="auto"/>
          </w:tcPr>
          <w:p w14:paraId="5B2DA480" w14:textId="77777777" w:rsidR="00AB4831" w:rsidRDefault="00AB4831" w:rsidP="00293635">
            <w:pPr>
              <w:pStyle w:val="GPsDefinition"/>
            </w:pPr>
            <w:r w:rsidRPr="006875AD">
              <w:t>means, in respect of the Supplier or Framework Guarantor (as applicable):</w:t>
            </w:r>
          </w:p>
          <w:p w14:paraId="010CA183" w14:textId="77777777" w:rsidR="00AB4831" w:rsidRDefault="00AB4831" w:rsidP="00293635">
            <w:pPr>
              <w:pStyle w:val="GPSDefinitionL2"/>
            </w:pPr>
            <w:r w:rsidRPr="006875AD">
              <w:t xml:space="preserve">a proposal is made for a voluntary arrangement within Part I of the Insolvency Act 1986 or of any other composition scheme or arrangement with, or assignment for the benefit of, its creditors; or </w:t>
            </w:r>
          </w:p>
          <w:p w14:paraId="5C9CDE5A" w14:textId="77777777" w:rsidR="00AB4831" w:rsidRDefault="00AB4831" w:rsidP="00293635">
            <w:pPr>
              <w:pStyle w:val="GPSDefinitionL2"/>
            </w:pPr>
            <w:r w:rsidRPr="006875AD">
              <w:t xml:space="preserve">a shareholders' meeting is convened for the purpose of considering a resolution that it be wound up or a resolution for its winding-up is passed (other than as part of, and exclusively for the purpose of, a bona fide reconstruction or amalgamation); or </w:t>
            </w:r>
          </w:p>
          <w:p w14:paraId="090B12A5" w14:textId="77777777" w:rsidR="00AB4831" w:rsidRDefault="00AB4831" w:rsidP="00293635">
            <w:pPr>
              <w:pStyle w:val="GPSDefinitionL2"/>
            </w:pPr>
            <w:r w:rsidRPr="006875AD">
              <w:t xml:space="preserve">a petition is presented for its winding up (which is not dismissed within fourteen (14) Working Days of its service) or an application is made for the appointment of a provisional liquidator or a creditors' meeting is </w:t>
            </w:r>
            <w:r w:rsidRPr="006875AD">
              <w:lastRenderedPageBreak/>
              <w:t xml:space="preserve">convened pursuant to section 98 of the Insolvency Act 1986; or </w:t>
            </w:r>
          </w:p>
          <w:p w14:paraId="08D6EAC2" w14:textId="77777777" w:rsidR="00AB4831" w:rsidRDefault="00AB4831" w:rsidP="00293635">
            <w:pPr>
              <w:pStyle w:val="GPSDefinitionL2"/>
            </w:pPr>
            <w:r w:rsidRPr="006875AD">
              <w:t xml:space="preserve">a receiver, administrative receiver or similar officer is appointed over the whole or any part of its business or assets; or </w:t>
            </w:r>
          </w:p>
          <w:p w14:paraId="37F8CB66" w14:textId="77777777" w:rsidR="00AB4831" w:rsidRDefault="00AB4831" w:rsidP="00293635">
            <w:pPr>
              <w:pStyle w:val="GPSDefinitionL2"/>
            </w:pPr>
            <w:r w:rsidRPr="006875AD">
              <w:t xml:space="preserve">an application order is made either for the appointment of an administrator or for an administration order, an administrator is appointed, or notice of intention to appoint an administrator is given; or </w:t>
            </w:r>
          </w:p>
          <w:p w14:paraId="5E9FE75D" w14:textId="77777777" w:rsidR="00AB4831" w:rsidRDefault="00AB4831" w:rsidP="00293635">
            <w:pPr>
              <w:pStyle w:val="GPSDefinitionL2"/>
            </w:pPr>
            <w:r w:rsidRPr="006875AD">
              <w:t xml:space="preserve">it is or becomes insolvent within the meaning of section 123 of the Insolvency Act 1986; or </w:t>
            </w:r>
          </w:p>
          <w:p w14:paraId="377BB66C" w14:textId="77777777" w:rsidR="00AB4831" w:rsidRDefault="00AB4831" w:rsidP="00293635">
            <w:pPr>
              <w:pStyle w:val="GPSDefinitionL2"/>
            </w:pPr>
            <w:r w:rsidRPr="006875AD">
              <w:t xml:space="preserve">being a "small company" within the meaning of section 382(3) of the Companies Act 2006, a moratorium comes into force pursuant to Schedule A1 of the Insolvency Act 1986; or </w:t>
            </w:r>
          </w:p>
          <w:p w14:paraId="20122CB2" w14:textId="77777777" w:rsidR="00AB4831" w:rsidRDefault="00AB4831" w:rsidP="00293635">
            <w:pPr>
              <w:pStyle w:val="GPSDefinitionL2"/>
            </w:pPr>
            <w:r w:rsidRPr="006875AD">
              <w:t>where the Supplier or Framework Guarantor is an individual or partnership, any event analogous to those listed in limbs (a) to (g) (inclusive) occurs in relation to that individual or partnership; or</w:t>
            </w:r>
          </w:p>
          <w:p w14:paraId="74496BDF" w14:textId="77777777" w:rsidR="00AB4831" w:rsidRDefault="00AB4831" w:rsidP="00293635">
            <w:pPr>
              <w:pStyle w:val="GPSDefinitionL2"/>
            </w:pPr>
            <w:r w:rsidRPr="006875AD">
              <w:t>any event analogous to those listed in limbs (a) to (h) (inclusive) occurs under the law of any other jurisdiction</w:t>
            </w:r>
            <w:r>
              <w:t>;</w:t>
            </w:r>
            <w:r w:rsidR="00087F65" w:rsidRPr="00850F42">
              <w:rPr>
                <w:sz w:val="16"/>
              </w:rPr>
              <w:fldChar w:fldCharType="begin"/>
            </w:r>
            <w:r w:rsidRPr="00850F42">
              <w:rPr>
                <w:sz w:val="16"/>
              </w:rPr>
              <w:instrText>LISTNUM \l 1 \s 0</w:instrText>
            </w:r>
            <w:r w:rsidR="00087F65" w:rsidRPr="00850F42">
              <w:rPr>
                <w:sz w:val="16"/>
              </w:rPr>
              <w:fldChar w:fldCharType="separate"/>
            </w:r>
            <w:r w:rsidRPr="00850F42">
              <w:rPr>
                <w:sz w:val="16"/>
              </w:rPr>
              <w:t xml:space="preserve"> </w:t>
            </w:r>
            <w:r w:rsidR="00087F65" w:rsidRPr="00850F42">
              <w:rPr>
                <w:sz w:val="16"/>
              </w:rPr>
              <w:fldChar w:fldCharType="end">
                <w:numberingChange w:id="574" w:author="Philip Ackers" w:date="2015-06-10T19:01:00Z" w:original=""/>
              </w:fldChar>
            </w:r>
          </w:p>
        </w:tc>
      </w:tr>
      <w:tr w:rsidR="00AB4831" w:rsidRPr="006875AD" w14:paraId="703FB235" w14:textId="77777777" w:rsidTr="0058568E">
        <w:tc>
          <w:tcPr>
            <w:tcW w:w="2126" w:type="dxa"/>
            <w:shd w:val="clear" w:color="auto" w:fill="auto"/>
          </w:tcPr>
          <w:p w14:paraId="3513562E" w14:textId="77777777" w:rsidR="00AB4831" w:rsidRDefault="00AB4831" w:rsidP="00B20812">
            <w:pPr>
              <w:pStyle w:val="GPSDefinitionTerm"/>
            </w:pPr>
            <w:r w:rsidRPr="006875AD">
              <w:lastRenderedPageBreak/>
              <w:t>"Intellectual Property Rights" or "IPR"</w:t>
            </w:r>
          </w:p>
        </w:tc>
        <w:tc>
          <w:tcPr>
            <w:tcW w:w="6095" w:type="dxa"/>
            <w:shd w:val="clear" w:color="auto" w:fill="auto"/>
          </w:tcPr>
          <w:p w14:paraId="41DDF2E2" w14:textId="77777777" w:rsidR="00AB4831" w:rsidRDefault="00AB4831" w:rsidP="00293635">
            <w:pPr>
              <w:pStyle w:val="GPsDefinition"/>
            </w:pPr>
            <w:r w:rsidRPr="006875AD">
              <w:t>means:</w:t>
            </w:r>
          </w:p>
          <w:p w14:paraId="7ABBAF93" w14:textId="77777777" w:rsidR="00AB4831" w:rsidRDefault="00AB4831" w:rsidP="00293635">
            <w:pPr>
              <w:pStyle w:val="GPSDefinitionL2"/>
            </w:pPr>
            <w:r w:rsidRPr="00140497">
              <w:t>copyright, rights related to or affording protection similar to copyright, rights in databases, patents and rights in inventions, semi-conductor topography rights, trade marks, rights in Internet domain names and website addresses and other rights in trade names, designs, Know-How, trade secrets and other rights in Confidential Information</w:t>
            </w:r>
            <w:r w:rsidRPr="006875AD">
              <w:t>;</w:t>
            </w:r>
          </w:p>
          <w:p w14:paraId="0D4B94B0" w14:textId="77777777" w:rsidR="00AB4831" w:rsidRDefault="00AB4831" w:rsidP="00293635">
            <w:pPr>
              <w:pStyle w:val="GPSDefinitionL2"/>
            </w:pPr>
            <w:r w:rsidRPr="00140497">
              <w:t>applications for registration, and the right to apply for registration, for any of the rights listed at (a) that are capable of being registered</w:t>
            </w:r>
            <w:r>
              <w:t xml:space="preserve"> in any country or jurisdiction</w:t>
            </w:r>
            <w:r w:rsidRPr="006875AD">
              <w:t>; and</w:t>
            </w:r>
          </w:p>
          <w:p w14:paraId="2793E833" w14:textId="77777777" w:rsidR="00AB4831" w:rsidRDefault="00AB4831" w:rsidP="00293635">
            <w:pPr>
              <w:pStyle w:val="GPSDefinitionL2"/>
            </w:pPr>
            <w:r w:rsidRPr="00140497">
              <w:t>all other rights having equivalent or similar effect in any country or jurisdiction</w:t>
            </w:r>
            <w:r w:rsidRPr="006875AD">
              <w:t>;</w:t>
            </w:r>
            <w:r w:rsidR="00087F65" w:rsidRPr="00850F42">
              <w:rPr>
                <w:sz w:val="16"/>
              </w:rPr>
              <w:fldChar w:fldCharType="begin"/>
            </w:r>
            <w:r w:rsidRPr="00850F42">
              <w:rPr>
                <w:sz w:val="16"/>
              </w:rPr>
              <w:instrText>LISTNUM \l 1 \s 0</w:instrText>
            </w:r>
            <w:r w:rsidR="00087F65" w:rsidRPr="00850F42">
              <w:rPr>
                <w:sz w:val="16"/>
              </w:rPr>
              <w:fldChar w:fldCharType="separate"/>
            </w:r>
            <w:r w:rsidRPr="00850F42">
              <w:rPr>
                <w:sz w:val="16"/>
              </w:rPr>
              <w:t xml:space="preserve"> </w:t>
            </w:r>
            <w:r w:rsidR="00087F65" w:rsidRPr="00850F42">
              <w:rPr>
                <w:sz w:val="16"/>
              </w:rPr>
              <w:fldChar w:fldCharType="end">
                <w:numberingChange w:id="575" w:author="Philip Ackers" w:date="2015-06-10T19:01:00Z" w:original=""/>
              </w:fldChar>
            </w:r>
          </w:p>
        </w:tc>
      </w:tr>
      <w:tr w:rsidR="00AB4831" w:rsidRPr="006875AD" w14:paraId="4AB224C3" w14:textId="77777777" w:rsidTr="0058568E">
        <w:tc>
          <w:tcPr>
            <w:tcW w:w="2126" w:type="dxa"/>
            <w:shd w:val="clear" w:color="auto" w:fill="auto"/>
          </w:tcPr>
          <w:p w14:paraId="274617F6" w14:textId="77777777" w:rsidR="00AB4831" w:rsidRDefault="00AB4831" w:rsidP="00B20812">
            <w:pPr>
              <w:pStyle w:val="GPSDefinitionTerm"/>
            </w:pPr>
            <w:r w:rsidRPr="006875AD">
              <w:t>"Invitation to Tender"</w:t>
            </w:r>
            <w:r>
              <w:t xml:space="preserve"> or “ITT”</w:t>
            </w:r>
          </w:p>
          <w:p w14:paraId="56A4989C" w14:textId="77777777" w:rsidR="00F36BB9" w:rsidRDefault="00F36BB9" w:rsidP="00B20812">
            <w:pPr>
              <w:pStyle w:val="GPSDefinitionTerm"/>
            </w:pPr>
          </w:p>
        </w:tc>
        <w:tc>
          <w:tcPr>
            <w:tcW w:w="6095" w:type="dxa"/>
            <w:shd w:val="clear" w:color="auto" w:fill="auto"/>
          </w:tcPr>
          <w:p w14:paraId="0B56A31C" w14:textId="77777777" w:rsidR="00AB4831" w:rsidRDefault="00AB4831" w:rsidP="00293635">
            <w:pPr>
              <w:pStyle w:val="GPsDefinition"/>
            </w:pPr>
            <w:r w:rsidRPr="00D03934">
              <w:t xml:space="preserve">has the meaning given to it in </w:t>
            </w:r>
            <w:r w:rsidRPr="006875AD">
              <w:t xml:space="preserve">the </w:t>
            </w:r>
            <w:r>
              <w:t>r</w:t>
            </w:r>
            <w:r w:rsidRPr="006875AD">
              <w:t>ecitals</w:t>
            </w:r>
            <w:r>
              <w:t xml:space="preserve"> to this Framework Agreement</w:t>
            </w:r>
            <w:r w:rsidRPr="006875AD">
              <w:t>;</w:t>
            </w:r>
          </w:p>
          <w:p w14:paraId="037F6E2B" w14:textId="77777777" w:rsidR="00F36BB9" w:rsidRDefault="00F36BB9" w:rsidP="00293635">
            <w:pPr>
              <w:pStyle w:val="GPsDefinition"/>
            </w:pPr>
          </w:p>
        </w:tc>
      </w:tr>
      <w:tr w:rsidR="00F36BB9" w:rsidRPr="006875AD" w14:paraId="46410EEE" w14:textId="77777777" w:rsidTr="0058568E">
        <w:tc>
          <w:tcPr>
            <w:tcW w:w="2126" w:type="dxa"/>
            <w:shd w:val="clear" w:color="auto" w:fill="auto"/>
          </w:tcPr>
          <w:p w14:paraId="2007951F" w14:textId="77777777" w:rsidR="00F36BB9" w:rsidRDefault="00F36BB9" w:rsidP="00F36BB9">
            <w:pPr>
              <w:pStyle w:val="GPSDefinitionTerm"/>
            </w:pPr>
            <w:r w:rsidRPr="00A63090">
              <w:t>“Key Performance Indicators (KPIs)” or “KPIs”</w:t>
            </w:r>
          </w:p>
          <w:p w14:paraId="47FE3283" w14:textId="77777777" w:rsidR="00F36BB9" w:rsidRPr="006875AD" w:rsidRDefault="00F36BB9" w:rsidP="00B20812">
            <w:pPr>
              <w:pStyle w:val="GPSDefinitionTerm"/>
            </w:pPr>
          </w:p>
        </w:tc>
        <w:tc>
          <w:tcPr>
            <w:tcW w:w="6095" w:type="dxa"/>
            <w:shd w:val="clear" w:color="auto" w:fill="auto"/>
          </w:tcPr>
          <w:p w14:paraId="7DE49BFC" w14:textId="5DF08413" w:rsidR="00F36BB9" w:rsidRPr="00D03934" w:rsidRDefault="00F36BB9" w:rsidP="00293635">
            <w:pPr>
              <w:pStyle w:val="GPsDefinition"/>
            </w:pPr>
            <w:r w:rsidRPr="00A91CD4">
              <w:lastRenderedPageBreak/>
              <w:t>means the performance measurements and targets to be agreed  in the Call-off Agreements which are used by the Performance Mechanism to calculate the performance deductions;</w:t>
            </w:r>
          </w:p>
        </w:tc>
      </w:tr>
      <w:tr w:rsidR="00F36BB9" w:rsidRPr="006875AD" w14:paraId="1BE2B53F" w14:textId="77777777" w:rsidTr="0058568E">
        <w:tc>
          <w:tcPr>
            <w:tcW w:w="2126" w:type="dxa"/>
            <w:shd w:val="clear" w:color="auto" w:fill="auto"/>
          </w:tcPr>
          <w:p w14:paraId="2F392F12" w14:textId="77777777" w:rsidR="00F36BB9" w:rsidRDefault="00F36BB9" w:rsidP="00B20812">
            <w:pPr>
              <w:pStyle w:val="GPSDefinitionTerm"/>
            </w:pPr>
            <w:r w:rsidRPr="006875AD">
              <w:lastRenderedPageBreak/>
              <w:t>"</w:t>
            </w:r>
            <w:r>
              <w:t>Key Sub-Contract</w:t>
            </w:r>
            <w:r w:rsidRPr="006875AD">
              <w:t>"</w:t>
            </w:r>
          </w:p>
        </w:tc>
        <w:tc>
          <w:tcPr>
            <w:tcW w:w="6095" w:type="dxa"/>
            <w:shd w:val="clear" w:color="auto" w:fill="auto"/>
          </w:tcPr>
          <w:p w14:paraId="3FCFA466" w14:textId="77777777" w:rsidR="00F36BB9" w:rsidRDefault="00F36BB9" w:rsidP="00293635">
            <w:pPr>
              <w:pStyle w:val="GPsDefinition"/>
            </w:pPr>
            <w:r w:rsidRPr="00D03934">
              <w:t>means each Sub-Contract with a Key Sub-Contractor;</w:t>
            </w:r>
          </w:p>
        </w:tc>
      </w:tr>
      <w:tr w:rsidR="00F36BB9" w:rsidRPr="006875AD" w14:paraId="32ADD19D" w14:textId="77777777" w:rsidTr="0058568E">
        <w:tc>
          <w:tcPr>
            <w:tcW w:w="2126" w:type="dxa"/>
            <w:shd w:val="clear" w:color="auto" w:fill="auto"/>
          </w:tcPr>
          <w:p w14:paraId="635003B5" w14:textId="77777777" w:rsidR="00F36BB9" w:rsidRDefault="00F36BB9" w:rsidP="00B20812">
            <w:pPr>
              <w:pStyle w:val="GPSDefinitionTerm"/>
            </w:pPr>
            <w:r w:rsidRPr="006875AD">
              <w:t>"</w:t>
            </w:r>
            <w:r>
              <w:t>Key Sub-Contractors</w:t>
            </w:r>
            <w:r w:rsidRPr="006875AD">
              <w:t>"</w:t>
            </w:r>
          </w:p>
        </w:tc>
        <w:tc>
          <w:tcPr>
            <w:tcW w:w="6095" w:type="dxa"/>
            <w:shd w:val="clear" w:color="auto" w:fill="auto"/>
          </w:tcPr>
          <w:p w14:paraId="0FAB1E15" w14:textId="77777777" w:rsidR="00F36BB9" w:rsidRDefault="00F36BB9" w:rsidP="00293635">
            <w:pPr>
              <w:pStyle w:val="GPsDefinition"/>
            </w:pPr>
            <w:r w:rsidRPr="00893741">
              <w:t xml:space="preserve">means </w:t>
            </w:r>
            <w:r w:rsidRPr="00F41317">
              <w:t>any Sub-</w:t>
            </w:r>
            <w:r>
              <w:t>C</w:t>
            </w:r>
            <w:r w:rsidRPr="00F41317">
              <w:t>ontractor</w:t>
            </w:r>
            <w:r>
              <w:t xml:space="preserve"> </w:t>
            </w:r>
            <w:r w:rsidRPr="00140497">
              <w:t xml:space="preserve">which, in the opinion of the </w:t>
            </w:r>
            <w:r w:rsidRPr="00F41317">
              <w:t>Authority</w:t>
            </w:r>
            <w:r w:rsidRPr="00140497">
              <w:t xml:space="preserve">, </w:t>
            </w:r>
            <w:r w:rsidRPr="00F41317">
              <w:t>performs</w:t>
            </w:r>
            <w:r w:rsidRPr="00140497">
              <w:t xml:space="preserve"> (or would perform if appointed) a critical role in the provi</w:t>
            </w:r>
            <w:r>
              <w:t>sion of all or any part of the Goods and/or S</w:t>
            </w:r>
            <w:r w:rsidRPr="00140497">
              <w:t xml:space="preserve">ervices; </w:t>
            </w:r>
          </w:p>
        </w:tc>
      </w:tr>
      <w:tr w:rsidR="00F36BB9" w:rsidRPr="006875AD" w14:paraId="06C17137" w14:textId="77777777" w:rsidTr="0058568E">
        <w:tc>
          <w:tcPr>
            <w:tcW w:w="2126" w:type="dxa"/>
            <w:shd w:val="clear" w:color="auto" w:fill="auto"/>
          </w:tcPr>
          <w:p w14:paraId="514F4089" w14:textId="77777777" w:rsidR="00F36BB9" w:rsidRDefault="00F36BB9" w:rsidP="00B20812">
            <w:pPr>
              <w:pStyle w:val="GPSDefinitionTerm"/>
            </w:pPr>
            <w:r w:rsidRPr="006875AD">
              <w:t>"</w:t>
            </w:r>
            <w:r>
              <w:t>IPR Claim</w:t>
            </w:r>
            <w:r w:rsidRPr="006875AD">
              <w:t>"</w:t>
            </w:r>
          </w:p>
        </w:tc>
        <w:tc>
          <w:tcPr>
            <w:tcW w:w="6095" w:type="dxa"/>
            <w:shd w:val="clear" w:color="auto" w:fill="auto"/>
          </w:tcPr>
          <w:p w14:paraId="686BB311" w14:textId="77777777" w:rsidR="00F36BB9" w:rsidRDefault="00F36BB9" w:rsidP="00293635">
            <w:pPr>
              <w:pStyle w:val="GPsDefinition"/>
            </w:pPr>
            <w:r w:rsidRPr="00893741">
              <w:t xml:space="preserve">means any claim of infringement or alleged infringement (including the defence of such infringement or alleged infringement) of any IPR, used to provide the Services or as otherwise provided and/or licensed by the Supplier (or to which the Supplier has provided access) to the </w:t>
            </w:r>
            <w:r>
              <w:t>Authority</w:t>
            </w:r>
            <w:r w:rsidRPr="00893741">
              <w:t xml:space="preserve"> in the fulfilment of its obligations under this </w:t>
            </w:r>
            <w:r>
              <w:t>Framework Agreement</w:t>
            </w:r>
            <w:r w:rsidRPr="00893741">
              <w:t>;</w:t>
            </w:r>
          </w:p>
        </w:tc>
      </w:tr>
      <w:tr w:rsidR="00F36BB9" w:rsidRPr="006875AD" w14:paraId="581D0808" w14:textId="77777777" w:rsidTr="0058568E">
        <w:tc>
          <w:tcPr>
            <w:tcW w:w="2126" w:type="dxa"/>
            <w:shd w:val="clear" w:color="auto" w:fill="auto"/>
          </w:tcPr>
          <w:p w14:paraId="4620FCE2" w14:textId="77777777" w:rsidR="00F36BB9" w:rsidRDefault="00F36BB9" w:rsidP="00B20812">
            <w:pPr>
              <w:pStyle w:val="GPSDefinitionTerm"/>
            </w:pPr>
            <w:r w:rsidRPr="006875AD">
              <w:t>"Key Performance Indicators" or "KPIs"</w:t>
            </w:r>
          </w:p>
        </w:tc>
        <w:tc>
          <w:tcPr>
            <w:tcW w:w="6095" w:type="dxa"/>
            <w:shd w:val="clear" w:color="auto" w:fill="auto"/>
          </w:tcPr>
          <w:p w14:paraId="7A9242E3" w14:textId="77777777" w:rsidR="00F36BB9" w:rsidRDefault="00F36BB9" w:rsidP="00293635">
            <w:pPr>
              <w:pStyle w:val="GPsDefinition"/>
            </w:pPr>
            <w:r w:rsidRPr="006875AD">
              <w:t>means the performance measurements and targets set out in Part B of Framework Schedule 1 (</w:t>
            </w:r>
            <w:r>
              <w:t>Services</w:t>
            </w:r>
            <w:r w:rsidRPr="006875AD">
              <w:t xml:space="preserve"> and Key Performance Indicators);</w:t>
            </w:r>
          </w:p>
        </w:tc>
      </w:tr>
      <w:tr w:rsidR="00F36BB9" w:rsidRPr="006875AD" w14:paraId="3CE7F670" w14:textId="77777777" w:rsidTr="0058568E">
        <w:tc>
          <w:tcPr>
            <w:tcW w:w="2126" w:type="dxa"/>
            <w:shd w:val="clear" w:color="auto" w:fill="auto"/>
          </w:tcPr>
          <w:p w14:paraId="6CCA07A0" w14:textId="77777777" w:rsidR="00F36BB9" w:rsidRDefault="00F36BB9" w:rsidP="00B20812">
            <w:pPr>
              <w:pStyle w:val="GPSDefinitionTerm"/>
            </w:pPr>
            <w:r w:rsidRPr="006875AD">
              <w:t>"Know-How"</w:t>
            </w:r>
          </w:p>
        </w:tc>
        <w:tc>
          <w:tcPr>
            <w:tcW w:w="6095" w:type="dxa"/>
            <w:shd w:val="clear" w:color="auto" w:fill="auto"/>
          </w:tcPr>
          <w:p w14:paraId="1D937479" w14:textId="77777777" w:rsidR="00F36BB9" w:rsidRDefault="00F36BB9" w:rsidP="00293635">
            <w:pPr>
              <w:pStyle w:val="GPsDefinition"/>
            </w:pPr>
            <w:r w:rsidRPr="00C83EE6">
              <w:t xml:space="preserve">means all ideas, concepts, schemes, information, knowledge, techniques, methodology, and anything else in the nature of know-how relating to the </w:t>
            </w:r>
            <w:r>
              <w:t>Services</w:t>
            </w:r>
            <w:r w:rsidRPr="00C83EE6">
              <w:t xml:space="preserve"> but excluding know-how already in the</w:t>
            </w:r>
            <w:r>
              <w:t xml:space="preserve"> other Party</w:t>
            </w:r>
            <w:r w:rsidRPr="00C83EE6">
              <w:t>'s</w:t>
            </w:r>
            <w:r>
              <w:t xml:space="preserve"> possession before the Framework </w:t>
            </w:r>
            <w:r w:rsidRPr="00C83EE6">
              <w:t>Commencement Date</w:t>
            </w:r>
            <w:r>
              <w:t>;</w:t>
            </w:r>
          </w:p>
        </w:tc>
      </w:tr>
      <w:tr w:rsidR="00F36BB9" w:rsidRPr="006875AD" w14:paraId="08244AA9" w14:textId="77777777" w:rsidTr="0058568E">
        <w:tc>
          <w:tcPr>
            <w:tcW w:w="2126" w:type="dxa"/>
            <w:shd w:val="clear" w:color="auto" w:fill="auto"/>
          </w:tcPr>
          <w:p w14:paraId="29E5EE2C" w14:textId="77777777" w:rsidR="00F36BB9" w:rsidRDefault="00F36BB9" w:rsidP="00B20812">
            <w:pPr>
              <w:pStyle w:val="GPSDefinitionTerm"/>
            </w:pPr>
            <w:r w:rsidRPr="006875AD">
              <w:t>"KPI Target"</w:t>
            </w:r>
          </w:p>
        </w:tc>
        <w:tc>
          <w:tcPr>
            <w:tcW w:w="6095" w:type="dxa"/>
            <w:shd w:val="clear" w:color="auto" w:fill="auto"/>
          </w:tcPr>
          <w:p w14:paraId="74EECC66" w14:textId="77777777" w:rsidR="00F36BB9" w:rsidRDefault="00F36BB9" w:rsidP="00293635">
            <w:pPr>
              <w:pStyle w:val="GPsDefinition"/>
            </w:pPr>
            <w:r w:rsidRPr="006875AD">
              <w:t xml:space="preserve">means the acceptable performance level for a KPI as set out in </w:t>
            </w:r>
            <w:r>
              <w:t xml:space="preserve">relation to </w:t>
            </w:r>
            <w:r w:rsidRPr="006875AD">
              <w:t>each KPI;</w:t>
            </w:r>
          </w:p>
        </w:tc>
      </w:tr>
      <w:tr w:rsidR="00F36BB9" w:rsidRPr="006875AD" w14:paraId="15C2B544" w14:textId="77777777" w:rsidTr="0058568E">
        <w:tc>
          <w:tcPr>
            <w:tcW w:w="2126" w:type="dxa"/>
            <w:shd w:val="clear" w:color="auto" w:fill="auto"/>
          </w:tcPr>
          <w:p w14:paraId="33039F54" w14:textId="77777777" w:rsidR="00F36BB9" w:rsidRDefault="00F36BB9" w:rsidP="00B20812">
            <w:pPr>
              <w:pStyle w:val="GPSDefinitionTerm"/>
            </w:pPr>
            <w:r w:rsidRPr="006875AD">
              <w:t>"Law"</w:t>
            </w:r>
          </w:p>
        </w:tc>
        <w:tc>
          <w:tcPr>
            <w:tcW w:w="6095" w:type="dxa"/>
            <w:shd w:val="clear" w:color="auto" w:fill="auto"/>
          </w:tcPr>
          <w:p w14:paraId="2D04371A" w14:textId="77777777" w:rsidR="00F36BB9" w:rsidRDefault="00F36BB9" w:rsidP="00293635">
            <w:pPr>
              <w:pStyle w:val="GPsDefinition"/>
            </w:pPr>
            <w:r w:rsidRPr="006875AD">
              <w:t>means any law, subordinate legislation within the meaning of Section 21(1) of the Interpretation Act 1978, bye-law, enforceable right within the meaning of Section 2 of the European Communities Act 1972, regulation, order, regulatory policy, mandatory guidance or code of practice, judgment of a relevant court of law, or directives or requirements with which the Supplier is bound to comply;</w:t>
            </w:r>
          </w:p>
        </w:tc>
      </w:tr>
      <w:tr w:rsidR="00F36BB9" w:rsidRPr="006875AD" w14:paraId="7DB5E970" w14:textId="77777777" w:rsidTr="0058568E">
        <w:tc>
          <w:tcPr>
            <w:tcW w:w="2126" w:type="dxa"/>
            <w:shd w:val="clear" w:color="auto" w:fill="auto"/>
          </w:tcPr>
          <w:p w14:paraId="69B0BCDB" w14:textId="77777777" w:rsidR="00F36BB9" w:rsidRDefault="00F36BB9" w:rsidP="00B20812">
            <w:pPr>
              <w:pStyle w:val="GPSDefinitionTerm"/>
            </w:pPr>
            <w:r w:rsidRPr="006875AD">
              <w:t xml:space="preserve">"Legacy </w:t>
            </w:r>
            <w:r>
              <w:t>Services</w:t>
            </w:r>
            <w:r w:rsidRPr="006875AD">
              <w:t>"</w:t>
            </w:r>
          </w:p>
        </w:tc>
        <w:tc>
          <w:tcPr>
            <w:tcW w:w="6095" w:type="dxa"/>
            <w:shd w:val="clear" w:color="auto" w:fill="auto"/>
          </w:tcPr>
          <w:p w14:paraId="3C49FE84" w14:textId="77777777" w:rsidR="00F36BB9" w:rsidRDefault="00F36BB9" w:rsidP="00293635">
            <w:pPr>
              <w:pStyle w:val="GPsDefinition"/>
            </w:pPr>
            <w:r w:rsidRPr="006875AD">
              <w:t xml:space="preserve">means </w:t>
            </w:r>
            <w:r>
              <w:t>Services</w:t>
            </w:r>
            <w:r w:rsidRPr="006875AD">
              <w:t xml:space="preserve"> similar to the New </w:t>
            </w:r>
            <w:r>
              <w:t>Services</w:t>
            </w:r>
            <w:r w:rsidRPr="006875AD">
              <w:t xml:space="preserve"> and/or </w:t>
            </w:r>
            <w:r>
              <w:t>Services</w:t>
            </w:r>
            <w:r w:rsidRPr="006875AD">
              <w:t xml:space="preserve"> which interface with or are intended to interface with or be replaced by the New </w:t>
            </w:r>
            <w:r>
              <w:t>Services</w:t>
            </w:r>
            <w:r w:rsidRPr="006875AD">
              <w:t>;</w:t>
            </w:r>
          </w:p>
        </w:tc>
      </w:tr>
      <w:tr w:rsidR="00F36BB9" w:rsidRPr="006875AD" w14:paraId="40B13F07" w14:textId="77777777" w:rsidTr="0058568E">
        <w:tc>
          <w:tcPr>
            <w:tcW w:w="2126" w:type="dxa"/>
            <w:shd w:val="clear" w:color="auto" w:fill="auto"/>
          </w:tcPr>
          <w:p w14:paraId="46C96593" w14:textId="77777777" w:rsidR="00F36BB9" w:rsidRDefault="00F36BB9" w:rsidP="00B20812">
            <w:pPr>
              <w:pStyle w:val="GPSDefinitionTerm"/>
            </w:pPr>
            <w:r w:rsidRPr="006875AD">
              <w:t>"</w:t>
            </w:r>
            <w:r w:rsidRPr="001827DA">
              <w:t>Losses</w:t>
            </w:r>
            <w:r w:rsidRPr="006875AD">
              <w:t>"</w:t>
            </w:r>
          </w:p>
        </w:tc>
        <w:tc>
          <w:tcPr>
            <w:tcW w:w="6095" w:type="dxa"/>
            <w:shd w:val="clear" w:color="auto" w:fill="auto"/>
          </w:tcPr>
          <w:p w14:paraId="374A83DB" w14:textId="77777777" w:rsidR="00F36BB9" w:rsidRDefault="00F36BB9" w:rsidP="00293635">
            <w:pPr>
              <w:pStyle w:val="GPsDefinition"/>
            </w:pPr>
            <w:r w:rsidRPr="001827DA">
              <w:t xml:space="preserve">means all losses, liabilities, damages, costs, expenses (including legal fees), disbursements, costs of investigation, litigation, settlement, judgment, interest and penalties whether arising in contract, tort (including negligence), breach of statutory duty, misrepresentation on otherwise and </w:t>
            </w:r>
            <w:r>
              <w:rPr>
                <w:b/>
              </w:rPr>
              <w:t>“</w:t>
            </w:r>
            <w:r w:rsidRPr="001827DA">
              <w:rPr>
                <w:b/>
              </w:rPr>
              <w:t>Loss”</w:t>
            </w:r>
            <w:r w:rsidRPr="001827DA">
              <w:t xml:space="preserve"> shall be interpreted accordingly;</w:t>
            </w:r>
          </w:p>
        </w:tc>
      </w:tr>
      <w:tr w:rsidR="00F36BB9" w:rsidRPr="006875AD" w14:paraId="032B1E79" w14:textId="77777777" w:rsidTr="0058568E">
        <w:tc>
          <w:tcPr>
            <w:tcW w:w="2126" w:type="dxa"/>
            <w:shd w:val="clear" w:color="auto" w:fill="auto"/>
          </w:tcPr>
          <w:p w14:paraId="6ACBBA8B" w14:textId="77777777" w:rsidR="00F36BB9" w:rsidRPr="006875AD" w:rsidRDefault="00F36BB9" w:rsidP="00B20812">
            <w:pPr>
              <w:pStyle w:val="GPSDefinitionTerm"/>
            </w:pPr>
            <w:r>
              <w:t>“</w:t>
            </w:r>
            <w:r w:rsidRPr="0058568E">
              <w:t>Lump Sum Price”</w:t>
            </w:r>
          </w:p>
        </w:tc>
        <w:tc>
          <w:tcPr>
            <w:tcW w:w="6095" w:type="dxa"/>
            <w:shd w:val="clear" w:color="auto" w:fill="auto"/>
          </w:tcPr>
          <w:p w14:paraId="24C05FE2" w14:textId="711777A6" w:rsidR="00F36BB9" w:rsidRPr="001827DA" w:rsidRDefault="00F36BB9" w:rsidP="00293635">
            <w:pPr>
              <w:pStyle w:val="GPsDefinition"/>
            </w:pPr>
            <w:r>
              <w:t>means the cost of the FM Services over the duration of the Call Off Contract including efficiency savings and Mobilisation.</w:t>
            </w:r>
          </w:p>
        </w:tc>
      </w:tr>
      <w:tr w:rsidR="00F36BB9" w:rsidRPr="006875AD" w14:paraId="276DB443" w14:textId="77777777" w:rsidTr="0058568E">
        <w:tc>
          <w:tcPr>
            <w:tcW w:w="2126" w:type="dxa"/>
            <w:shd w:val="clear" w:color="auto" w:fill="auto"/>
          </w:tcPr>
          <w:p w14:paraId="283CB25E" w14:textId="77777777" w:rsidR="00F36BB9" w:rsidRDefault="00F36BB9" w:rsidP="00B20812">
            <w:pPr>
              <w:pStyle w:val="GPSDefinitionTerm"/>
            </w:pPr>
            <w:r w:rsidRPr="006875AD">
              <w:t>"Management Charge"</w:t>
            </w:r>
          </w:p>
        </w:tc>
        <w:tc>
          <w:tcPr>
            <w:tcW w:w="6095" w:type="dxa"/>
            <w:shd w:val="clear" w:color="auto" w:fill="auto"/>
          </w:tcPr>
          <w:p w14:paraId="3B9392A6" w14:textId="7D33A9F0" w:rsidR="00F36BB9" w:rsidRDefault="00F36BB9" w:rsidP="00DF7724">
            <w:pPr>
              <w:pStyle w:val="GPsDefinition"/>
              <w:rPr>
                <w:rFonts w:eastAsia="STZhongsong"/>
                <w:color w:val="000000"/>
              </w:rPr>
            </w:pPr>
            <w:r w:rsidRPr="006875AD">
              <w:t xml:space="preserve">means the sum payable by the Supplier to the Authority being an amount </w:t>
            </w:r>
            <w:r w:rsidRPr="00CC4B94">
              <w:t xml:space="preserve">equal </w:t>
            </w:r>
            <w:r w:rsidRPr="0058568E">
              <w:t>to 0.5% of</w:t>
            </w:r>
            <w:r w:rsidRPr="006875AD">
              <w:t xml:space="preserve"> all Charges for the </w:t>
            </w:r>
            <w:r>
              <w:lastRenderedPageBreak/>
              <w:t>Services</w:t>
            </w:r>
            <w:r w:rsidRPr="006875AD">
              <w:t xml:space="preserve"> invoiced to the Contracting </w:t>
            </w:r>
            <w:r>
              <w:t>Authorities by the Supplier</w:t>
            </w:r>
            <w:r w:rsidRPr="006875AD">
              <w:t xml:space="preserve"> (net of VAT) in each Month throughout the </w:t>
            </w:r>
            <w:r>
              <w:t>Framework Period</w:t>
            </w:r>
            <w:r w:rsidRPr="006875AD">
              <w:t xml:space="preserve"> and thereafter until the expiry or earlier termination of a</w:t>
            </w:r>
            <w:r>
              <w:t>ll</w:t>
            </w:r>
            <w:r w:rsidRPr="006875AD">
              <w:t xml:space="preserve"> </w:t>
            </w:r>
            <w:r>
              <w:t>Call Off Contracts entered pursuant to this Framework Agreement</w:t>
            </w:r>
            <w:r w:rsidRPr="006875AD">
              <w:t xml:space="preserve">; </w:t>
            </w:r>
          </w:p>
        </w:tc>
      </w:tr>
      <w:tr w:rsidR="00F36BB9" w:rsidRPr="006875AD" w14:paraId="07DB8D57" w14:textId="77777777" w:rsidTr="0058568E">
        <w:tc>
          <w:tcPr>
            <w:tcW w:w="2126" w:type="dxa"/>
            <w:shd w:val="clear" w:color="auto" w:fill="auto"/>
          </w:tcPr>
          <w:p w14:paraId="36A92C88" w14:textId="77777777" w:rsidR="00F36BB9" w:rsidRPr="006875AD" w:rsidRDefault="00F36BB9" w:rsidP="00B20812">
            <w:pPr>
              <w:pStyle w:val="GPSDefinitionTerm"/>
            </w:pPr>
            <w:r>
              <w:lastRenderedPageBreak/>
              <w:t>“</w:t>
            </w:r>
            <w:r w:rsidRPr="0058568E">
              <w:t>Maintenance Standard”</w:t>
            </w:r>
          </w:p>
        </w:tc>
        <w:tc>
          <w:tcPr>
            <w:tcW w:w="6095" w:type="dxa"/>
            <w:shd w:val="clear" w:color="auto" w:fill="auto"/>
          </w:tcPr>
          <w:p w14:paraId="131E2E1B" w14:textId="44EAB5DC" w:rsidR="00F36BB9" w:rsidRPr="006875AD" w:rsidRDefault="00F36BB9" w:rsidP="00293635">
            <w:pPr>
              <w:pStyle w:val="GPsDefinition"/>
            </w:pPr>
            <w:r>
              <w:t>as defined in Framework Agreement Schedule 2 - Part A - Annex D;</w:t>
            </w:r>
          </w:p>
        </w:tc>
      </w:tr>
      <w:tr w:rsidR="00F36BB9" w:rsidRPr="006875AD" w14:paraId="2AF31F1E" w14:textId="77777777" w:rsidTr="0058568E">
        <w:tc>
          <w:tcPr>
            <w:tcW w:w="2126" w:type="dxa"/>
            <w:shd w:val="clear" w:color="auto" w:fill="auto"/>
          </w:tcPr>
          <w:p w14:paraId="0CC9F9AE" w14:textId="77777777" w:rsidR="00F36BB9" w:rsidRDefault="00F36BB9" w:rsidP="00B20812">
            <w:pPr>
              <w:pStyle w:val="GPSDefinitionTerm"/>
            </w:pPr>
            <w:r w:rsidRPr="006875AD">
              <w:t xml:space="preserve">"Management Information" or </w:t>
            </w:r>
            <w:r>
              <w:t>“</w:t>
            </w:r>
            <w:r w:rsidRPr="006875AD">
              <w:t>MI”</w:t>
            </w:r>
          </w:p>
        </w:tc>
        <w:tc>
          <w:tcPr>
            <w:tcW w:w="6095" w:type="dxa"/>
            <w:shd w:val="clear" w:color="auto" w:fill="auto"/>
          </w:tcPr>
          <w:p w14:paraId="3B7C4F18" w14:textId="77777777" w:rsidR="00F36BB9" w:rsidRDefault="00F36BB9" w:rsidP="00293635">
            <w:pPr>
              <w:pStyle w:val="GPsDefinition"/>
            </w:pPr>
            <w:r w:rsidRPr="006875AD">
              <w:t xml:space="preserve">means the management information specified in Framework Schedule </w:t>
            </w:r>
            <w:r>
              <w:t>9</w:t>
            </w:r>
            <w:r w:rsidRPr="006875AD">
              <w:t xml:space="preserve"> (Management Information);</w:t>
            </w:r>
          </w:p>
        </w:tc>
      </w:tr>
      <w:tr w:rsidR="00F36BB9" w:rsidRPr="006875AD" w14:paraId="2F7EBDF5" w14:textId="77777777" w:rsidTr="0058568E">
        <w:tc>
          <w:tcPr>
            <w:tcW w:w="2126" w:type="dxa"/>
            <w:shd w:val="clear" w:color="auto" w:fill="auto"/>
          </w:tcPr>
          <w:p w14:paraId="4BFD7BBE" w14:textId="77777777" w:rsidR="00F36BB9" w:rsidRDefault="00F36BB9" w:rsidP="00B20812">
            <w:pPr>
              <w:pStyle w:val="GPSDefinitionTerm"/>
            </w:pPr>
            <w:r w:rsidRPr="006875AD">
              <w:t>"</w:t>
            </w:r>
            <w:r>
              <w:t>MI Default</w:t>
            </w:r>
            <w:r w:rsidRPr="006875AD">
              <w:t>"</w:t>
            </w:r>
          </w:p>
        </w:tc>
        <w:tc>
          <w:tcPr>
            <w:tcW w:w="6095" w:type="dxa"/>
            <w:shd w:val="clear" w:color="auto" w:fill="auto"/>
          </w:tcPr>
          <w:p w14:paraId="56810A8E" w14:textId="77777777" w:rsidR="00F36BB9" w:rsidRDefault="00F36BB9" w:rsidP="00293635">
            <w:pPr>
              <w:pStyle w:val="GPsDefinition"/>
            </w:pPr>
            <w:r>
              <w:t>has the meaning given to it in paragraph 6.1 of Framework Schedule 9 (Management Information);</w:t>
            </w:r>
          </w:p>
        </w:tc>
      </w:tr>
      <w:tr w:rsidR="00F36BB9" w:rsidRPr="006875AD" w14:paraId="18B2E29E" w14:textId="77777777" w:rsidTr="0058568E">
        <w:tc>
          <w:tcPr>
            <w:tcW w:w="2126" w:type="dxa"/>
            <w:shd w:val="clear" w:color="auto" w:fill="auto"/>
          </w:tcPr>
          <w:p w14:paraId="2C4A27B6" w14:textId="77777777" w:rsidR="00F36BB9" w:rsidRDefault="00F36BB9" w:rsidP="00B20812">
            <w:pPr>
              <w:pStyle w:val="GPSDefinitionTerm"/>
            </w:pPr>
            <w:r w:rsidRPr="006875AD">
              <w:t>"MI Failure"</w:t>
            </w:r>
          </w:p>
        </w:tc>
        <w:tc>
          <w:tcPr>
            <w:tcW w:w="6095" w:type="dxa"/>
            <w:shd w:val="clear" w:color="auto" w:fill="auto"/>
          </w:tcPr>
          <w:p w14:paraId="33E24470" w14:textId="77777777" w:rsidR="00F36BB9" w:rsidRDefault="00F36BB9" w:rsidP="00293635">
            <w:pPr>
              <w:pStyle w:val="GPsDefinition"/>
            </w:pPr>
            <w:r w:rsidRPr="006875AD">
              <w:t>means when an MI report:</w:t>
            </w:r>
          </w:p>
          <w:p w14:paraId="0A6855EE" w14:textId="77777777" w:rsidR="00F36BB9" w:rsidRDefault="00F36BB9" w:rsidP="00293635">
            <w:pPr>
              <w:pStyle w:val="GPSDefinitionL2"/>
            </w:pPr>
            <w:r w:rsidRPr="006875AD">
              <w:t xml:space="preserve">contains any material errors or material omissions or a missing mandatory field; or  </w:t>
            </w:r>
          </w:p>
          <w:p w14:paraId="5FB54BBF" w14:textId="77777777" w:rsidR="00F36BB9" w:rsidRDefault="00F36BB9" w:rsidP="00293635">
            <w:pPr>
              <w:pStyle w:val="GPSDefinitionL2"/>
            </w:pPr>
            <w:r w:rsidRPr="006875AD">
              <w:t xml:space="preserve">is submitted using an incorrect MI reporting Template; or </w:t>
            </w:r>
          </w:p>
          <w:p w14:paraId="4927D8BF" w14:textId="77777777" w:rsidR="00F36BB9" w:rsidRDefault="00F36BB9" w:rsidP="00293635">
            <w:pPr>
              <w:pStyle w:val="GPSDefinitionL2"/>
            </w:pPr>
            <w:r w:rsidRPr="006875AD">
              <w:t xml:space="preserve">is not submitted by the reporting date(including where a </w:t>
            </w:r>
            <w:r>
              <w:t>N</w:t>
            </w:r>
            <w:r w:rsidRPr="006875AD">
              <w:t xml:space="preserve">il </w:t>
            </w:r>
            <w:r>
              <w:t>R</w:t>
            </w:r>
            <w:r w:rsidRPr="006875AD">
              <w:t>eturn should have been filed)</w:t>
            </w:r>
            <w:r>
              <w:t>;</w:t>
            </w:r>
            <w:r w:rsidRPr="00850F42">
              <w:rPr>
                <w:sz w:val="16"/>
              </w:rPr>
              <w:fldChar w:fldCharType="begin"/>
            </w:r>
            <w:r w:rsidRPr="00850F42">
              <w:rPr>
                <w:sz w:val="16"/>
              </w:rPr>
              <w:instrText>LISTNUM \l 1 \s 0</w:instrText>
            </w:r>
            <w:r w:rsidRPr="00850F42">
              <w:rPr>
                <w:sz w:val="16"/>
              </w:rPr>
              <w:fldChar w:fldCharType="separate"/>
            </w:r>
            <w:r w:rsidRPr="00850F42">
              <w:rPr>
                <w:sz w:val="16"/>
              </w:rPr>
              <w:t xml:space="preserve"> </w:t>
            </w:r>
            <w:r w:rsidRPr="00850F42">
              <w:rPr>
                <w:sz w:val="16"/>
              </w:rPr>
              <w:fldChar w:fldCharType="end">
                <w:numberingChange w:id="576" w:author="Philip Ackers" w:date="2015-06-10T19:01:00Z" w:original=""/>
              </w:fldChar>
            </w:r>
          </w:p>
        </w:tc>
      </w:tr>
      <w:tr w:rsidR="00F36BB9" w:rsidRPr="006875AD" w14:paraId="25CE2A32" w14:textId="77777777" w:rsidTr="0058568E">
        <w:tc>
          <w:tcPr>
            <w:tcW w:w="2126" w:type="dxa"/>
            <w:shd w:val="clear" w:color="auto" w:fill="auto"/>
          </w:tcPr>
          <w:p w14:paraId="21AC88F6" w14:textId="77777777" w:rsidR="00F36BB9" w:rsidRPr="006875AD" w:rsidRDefault="00F36BB9" w:rsidP="00B20812">
            <w:pPr>
              <w:pStyle w:val="GPSDefinitionTerm"/>
            </w:pPr>
            <w:r w:rsidRPr="00A63090">
              <w:t>“Middleware”</w:t>
            </w:r>
          </w:p>
        </w:tc>
        <w:tc>
          <w:tcPr>
            <w:tcW w:w="6095" w:type="dxa"/>
            <w:shd w:val="clear" w:color="auto" w:fill="auto"/>
          </w:tcPr>
          <w:p w14:paraId="730F1CBB" w14:textId="77777777" w:rsidR="00F36BB9" w:rsidRDefault="00F36BB9">
            <w:pPr>
              <w:pStyle w:val="GPsDefinition"/>
            </w:pPr>
            <w:r>
              <w:t xml:space="preserve">means </w:t>
            </w:r>
            <w:r w:rsidRPr="00A63090">
              <w:t>software that mediates between two separate and often already existing programs. A common application of middleware is to allow programs written for access to a particular database to access other databases;</w:t>
            </w:r>
          </w:p>
        </w:tc>
      </w:tr>
      <w:tr w:rsidR="00F36BB9" w:rsidRPr="006875AD" w14:paraId="27B01033" w14:textId="77777777" w:rsidTr="0058568E">
        <w:tc>
          <w:tcPr>
            <w:tcW w:w="2126" w:type="dxa"/>
            <w:shd w:val="clear" w:color="auto" w:fill="auto"/>
          </w:tcPr>
          <w:p w14:paraId="566A755C" w14:textId="77777777" w:rsidR="00F36BB9" w:rsidRPr="006875AD" w:rsidRDefault="00F36BB9" w:rsidP="00B20812">
            <w:pPr>
              <w:pStyle w:val="GPSDefinitionTerm"/>
            </w:pPr>
            <w:r>
              <w:t>“Minimum Standards of Reliability”</w:t>
            </w:r>
          </w:p>
        </w:tc>
        <w:tc>
          <w:tcPr>
            <w:tcW w:w="6095" w:type="dxa"/>
            <w:shd w:val="clear" w:color="auto" w:fill="auto"/>
          </w:tcPr>
          <w:p w14:paraId="4D2536B1" w14:textId="77777777" w:rsidR="00F36BB9" w:rsidRPr="006875AD" w:rsidRDefault="00F36BB9" w:rsidP="00293635">
            <w:pPr>
              <w:pStyle w:val="GPsDefinition"/>
            </w:pPr>
            <w:r>
              <w:t>means the minimum standards of reliability as set out in the OJEU Notice;</w:t>
            </w:r>
          </w:p>
        </w:tc>
      </w:tr>
      <w:tr w:rsidR="00F36BB9" w:rsidRPr="006875AD" w14:paraId="5DACD32B" w14:textId="77777777" w:rsidTr="0058568E">
        <w:tc>
          <w:tcPr>
            <w:tcW w:w="2126" w:type="dxa"/>
            <w:shd w:val="clear" w:color="auto" w:fill="auto"/>
          </w:tcPr>
          <w:p w14:paraId="286A3D96" w14:textId="77777777" w:rsidR="00F36BB9" w:rsidRDefault="00F36BB9" w:rsidP="00B20812">
            <w:pPr>
              <w:pStyle w:val="GPSDefinitionTerm"/>
            </w:pPr>
            <w:r w:rsidRPr="006875AD">
              <w:t>"MI Report"</w:t>
            </w:r>
          </w:p>
        </w:tc>
        <w:tc>
          <w:tcPr>
            <w:tcW w:w="6095" w:type="dxa"/>
            <w:shd w:val="clear" w:color="auto" w:fill="auto"/>
          </w:tcPr>
          <w:p w14:paraId="0EC95ACB" w14:textId="77777777" w:rsidR="00F36BB9" w:rsidRDefault="00F36BB9" w:rsidP="00293635">
            <w:pPr>
              <w:pStyle w:val="GPsDefinition"/>
            </w:pPr>
            <w:r w:rsidRPr="006875AD">
              <w:t xml:space="preserve">means a report containing Management Information submitted to the Authority in accordance with Framework Schedule </w:t>
            </w:r>
            <w:r>
              <w:t>9</w:t>
            </w:r>
            <w:r w:rsidRPr="006875AD">
              <w:t xml:space="preserve"> (Management Information);</w:t>
            </w:r>
          </w:p>
        </w:tc>
      </w:tr>
      <w:tr w:rsidR="00F36BB9" w:rsidRPr="006875AD" w14:paraId="21BCFEFD" w14:textId="77777777" w:rsidTr="0058568E">
        <w:tc>
          <w:tcPr>
            <w:tcW w:w="2126" w:type="dxa"/>
            <w:shd w:val="clear" w:color="auto" w:fill="auto"/>
          </w:tcPr>
          <w:p w14:paraId="4A2E0604" w14:textId="77777777" w:rsidR="00F36BB9" w:rsidRDefault="00F36BB9" w:rsidP="00B20812">
            <w:pPr>
              <w:pStyle w:val="GPSDefinitionTerm"/>
            </w:pPr>
            <w:r w:rsidRPr="006875AD">
              <w:t>"MI Reporting Template"</w:t>
            </w:r>
          </w:p>
        </w:tc>
        <w:tc>
          <w:tcPr>
            <w:tcW w:w="6095" w:type="dxa"/>
            <w:shd w:val="clear" w:color="auto" w:fill="auto"/>
          </w:tcPr>
          <w:p w14:paraId="62A9A8C8" w14:textId="77777777" w:rsidR="00F36BB9" w:rsidRDefault="00F36BB9" w:rsidP="00293635">
            <w:pPr>
              <w:pStyle w:val="GPsDefinition"/>
            </w:pPr>
            <w:r w:rsidRPr="006875AD">
              <w:t xml:space="preserve">means the form of report set out in the Annex to Framework Schedule </w:t>
            </w:r>
            <w:r>
              <w:t>9</w:t>
            </w:r>
            <w:r w:rsidRPr="006875AD">
              <w:t xml:space="preserve"> (Management Information) setting out the information the Supplier is required to supply to the Authority;</w:t>
            </w:r>
          </w:p>
        </w:tc>
      </w:tr>
      <w:tr w:rsidR="00F36BB9" w:rsidRPr="006875AD" w14:paraId="5A6A4AD4" w14:textId="77777777" w:rsidTr="0058568E">
        <w:tc>
          <w:tcPr>
            <w:tcW w:w="2126" w:type="dxa"/>
            <w:shd w:val="clear" w:color="auto" w:fill="auto"/>
          </w:tcPr>
          <w:p w14:paraId="6A8EECD3" w14:textId="77777777" w:rsidR="00F36BB9" w:rsidRDefault="00F36BB9" w:rsidP="00B20812">
            <w:pPr>
              <w:pStyle w:val="GPSDefinitionTerm"/>
            </w:pPr>
            <w:r w:rsidRPr="006875AD">
              <w:t>"Ministry of Justice Code"</w:t>
            </w:r>
          </w:p>
        </w:tc>
        <w:tc>
          <w:tcPr>
            <w:tcW w:w="6095" w:type="dxa"/>
            <w:shd w:val="clear" w:color="auto" w:fill="auto"/>
          </w:tcPr>
          <w:p w14:paraId="08204E58" w14:textId="77777777" w:rsidR="00F36BB9" w:rsidRDefault="00F36BB9" w:rsidP="00293635">
            <w:pPr>
              <w:pStyle w:val="GPsDefinition"/>
            </w:pPr>
            <w:r w:rsidRPr="006875AD">
              <w:t>means the Ministry of Justice's Code of Practice on the Discharge of the Functions of Public Authorities under Part 1 of the Freedom of Information Act 2000</w:t>
            </w:r>
            <w:r>
              <w:t xml:space="preserve"> as amended from time to time</w:t>
            </w:r>
            <w:r w:rsidRPr="006875AD">
              <w:t>;</w:t>
            </w:r>
          </w:p>
        </w:tc>
      </w:tr>
      <w:tr w:rsidR="00F36BB9" w:rsidRPr="006875AD" w14:paraId="454019DE" w14:textId="77777777" w:rsidTr="0058568E">
        <w:tc>
          <w:tcPr>
            <w:tcW w:w="2126" w:type="dxa"/>
            <w:shd w:val="clear" w:color="auto" w:fill="auto"/>
          </w:tcPr>
          <w:p w14:paraId="3AC57E15" w14:textId="77777777" w:rsidR="00F36BB9" w:rsidRPr="006875AD" w:rsidRDefault="00F36BB9" w:rsidP="00FA0DDB">
            <w:pPr>
              <w:pStyle w:val="GPSDefinitionTerm"/>
            </w:pPr>
          </w:p>
        </w:tc>
        <w:tc>
          <w:tcPr>
            <w:tcW w:w="6095" w:type="dxa"/>
            <w:shd w:val="clear" w:color="auto" w:fill="auto"/>
          </w:tcPr>
          <w:p w14:paraId="4582C804" w14:textId="77777777" w:rsidR="00F36BB9" w:rsidRPr="006875AD" w:rsidRDefault="00F36BB9" w:rsidP="00293635">
            <w:pPr>
              <w:pStyle w:val="GPsDefinition"/>
            </w:pPr>
          </w:p>
        </w:tc>
      </w:tr>
      <w:tr w:rsidR="00F36BB9" w:rsidRPr="006875AD" w14:paraId="09E76837" w14:textId="77777777" w:rsidTr="0058568E">
        <w:tc>
          <w:tcPr>
            <w:tcW w:w="2126" w:type="dxa"/>
            <w:shd w:val="clear" w:color="auto" w:fill="auto"/>
          </w:tcPr>
          <w:p w14:paraId="472D4060" w14:textId="77777777" w:rsidR="00F36BB9" w:rsidRDefault="00F36BB9" w:rsidP="00B20812">
            <w:pPr>
              <w:pStyle w:val="GPSDefinitionTerm"/>
            </w:pPr>
            <w:r w:rsidRPr="006875AD">
              <w:t>"MISO"</w:t>
            </w:r>
          </w:p>
        </w:tc>
        <w:tc>
          <w:tcPr>
            <w:tcW w:w="6095" w:type="dxa"/>
            <w:shd w:val="clear" w:color="auto" w:fill="auto"/>
          </w:tcPr>
          <w:p w14:paraId="2E0B7DD7" w14:textId="77777777" w:rsidR="00F36BB9" w:rsidRDefault="00F36BB9" w:rsidP="00293635">
            <w:pPr>
              <w:pStyle w:val="GPsDefinition"/>
            </w:pPr>
            <w:r w:rsidRPr="006875AD">
              <w:t xml:space="preserve">means 'Management Information System Online'. An online portal located at </w:t>
            </w:r>
            <w:hyperlink r:id="rId15" w:history="1">
              <w:r w:rsidRPr="006A76B7">
                <w:rPr>
                  <w:rStyle w:val="Hyperlink"/>
                </w:rPr>
                <w:t>https://miso.buyingsolutions.gov.uk</w:t>
              </w:r>
            </w:hyperlink>
            <w:r>
              <w:t xml:space="preserve"> </w:t>
            </w:r>
            <w:r w:rsidRPr="006875AD">
              <w:t>provided by the Authority for collection and receipt of Management Information;</w:t>
            </w:r>
          </w:p>
        </w:tc>
      </w:tr>
      <w:tr w:rsidR="008F6FA6" w:rsidRPr="006875AD" w14:paraId="3FA7B31B" w14:textId="77777777" w:rsidTr="0058568E">
        <w:tc>
          <w:tcPr>
            <w:tcW w:w="2126" w:type="dxa"/>
            <w:shd w:val="clear" w:color="auto" w:fill="auto"/>
          </w:tcPr>
          <w:p w14:paraId="307A575E" w14:textId="1C035DEF" w:rsidR="008F6FA6" w:rsidRPr="006875AD" w:rsidRDefault="008F6FA6" w:rsidP="00B20812">
            <w:pPr>
              <w:pStyle w:val="GPSDefinitionTerm"/>
            </w:pPr>
            <w:r>
              <w:t>“Mobilisation”</w:t>
            </w:r>
          </w:p>
        </w:tc>
        <w:tc>
          <w:tcPr>
            <w:tcW w:w="6095" w:type="dxa"/>
            <w:shd w:val="clear" w:color="auto" w:fill="auto"/>
          </w:tcPr>
          <w:p w14:paraId="6076910E" w14:textId="514AF7C4" w:rsidR="008F6FA6" w:rsidRPr="006875AD" w:rsidRDefault="00847FC9">
            <w:pPr>
              <w:pStyle w:val="GPsDefinition"/>
              <w:rPr>
                <w:color w:val="000000"/>
              </w:rPr>
            </w:pPr>
            <w:r>
              <w:t>means t</w:t>
            </w:r>
            <w:r w:rsidRPr="00847FC9">
              <w:t xml:space="preserve">he process by which the </w:t>
            </w:r>
            <w:r>
              <w:t>Supplier set</w:t>
            </w:r>
            <w:r w:rsidRPr="00847FC9">
              <w:t>s up their processes and infrastr</w:t>
            </w:r>
            <w:r>
              <w:t xml:space="preserve">ucture required to deliver the full </w:t>
            </w:r>
            <w:r>
              <w:lastRenderedPageBreak/>
              <w:t>S</w:t>
            </w:r>
            <w:r w:rsidRPr="00847FC9">
              <w:t>ervice requirements as detailed in Schedule 2</w:t>
            </w:r>
            <w:r>
              <w:t xml:space="preserve"> (Services and Key Performance Indicators) paragraph 11</w:t>
            </w:r>
            <w:r w:rsidRPr="00847FC9">
              <w:t>, in acco</w:t>
            </w:r>
            <w:r>
              <w:t>r</w:t>
            </w:r>
            <w:r w:rsidRPr="00847FC9">
              <w:t>dance with the Mobilisation Plan.</w:t>
            </w:r>
          </w:p>
        </w:tc>
      </w:tr>
      <w:tr w:rsidR="00F36BB9" w:rsidRPr="006875AD" w14:paraId="54AF5FA2" w14:textId="77777777" w:rsidTr="0058568E">
        <w:tc>
          <w:tcPr>
            <w:tcW w:w="2126" w:type="dxa"/>
            <w:shd w:val="clear" w:color="auto" w:fill="auto"/>
          </w:tcPr>
          <w:p w14:paraId="0D95C7EC" w14:textId="77777777" w:rsidR="00F36BB9" w:rsidRPr="006875AD" w:rsidRDefault="00F36BB9" w:rsidP="00B20812">
            <w:pPr>
              <w:pStyle w:val="GPSDefinitionTerm"/>
            </w:pPr>
            <w:r>
              <w:lastRenderedPageBreak/>
              <w:t>“Mobilisation Period”</w:t>
            </w:r>
          </w:p>
        </w:tc>
        <w:tc>
          <w:tcPr>
            <w:tcW w:w="6095" w:type="dxa"/>
            <w:shd w:val="clear" w:color="auto" w:fill="auto"/>
          </w:tcPr>
          <w:p w14:paraId="46235637" w14:textId="77777777" w:rsidR="00F36BB9" w:rsidRPr="006875AD" w:rsidRDefault="00F36BB9" w:rsidP="00293635">
            <w:pPr>
              <w:pStyle w:val="GPsDefinition"/>
            </w:pPr>
            <w:r>
              <w:t xml:space="preserve">means the period </w:t>
            </w:r>
            <w:r w:rsidRPr="00A63090">
              <w:t>between the Call Off Commencement Date and the Service Commencement Date</w:t>
            </w:r>
            <w:r>
              <w:t xml:space="preserve"> for the set up and implementation of the Services.</w:t>
            </w:r>
          </w:p>
        </w:tc>
      </w:tr>
      <w:tr w:rsidR="008F6FA6" w:rsidRPr="006875AD" w14:paraId="27F008D4" w14:textId="77777777" w:rsidTr="0058568E">
        <w:tc>
          <w:tcPr>
            <w:tcW w:w="2126" w:type="dxa"/>
            <w:shd w:val="clear" w:color="auto" w:fill="auto"/>
          </w:tcPr>
          <w:p w14:paraId="3BA79D1B" w14:textId="3E85688E" w:rsidR="008F6FA6" w:rsidRDefault="008F6FA6" w:rsidP="00B20812">
            <w:pPr>
              <w:pStyle w:val="GPSDefinitionTerm"/>
            </w:pPr>
            <w:r>
              <w:t>“Mobilisation Plan”</w:t>
            </w:r>
          </w:p>
        </w:tc>
        <w:tc>
          <w:tcPr>
            <w:tcW w:w="6095" w:type="dxa"/>
            <w:shd w:val="clear" w:color="auto" w:fill="auto"/>
          </w:tcPr>
          <w:p w14:paraId="2842DB9E" w14:textId="7B65DCA8" w:rsidR="008F6FA6" w:rsidRDefault="00847FC9" w:rsidP="0058568E">
            <w:pPr>
              <w:pStyle w:val="GPsDefinition"/>
              <w:numPr>
                <w:ilvl w:val="0"/>
                <w:numId w:val="0"/>
              </w:numPr>
              <w:ind w:left="170" w:firstLine="5"/>
              <w:rPr>
                <w:color w:val="000000"/>
              </w:rPr>
            </w:pPr>
            <w:r>
              <w:t>means t</w:t>
            </w:r>
            <w:r w:rsidRPr="00847FC9">
              <w:t>he pla</w:t>
            </w:r>
            <w:r>
              <w:t>n as defined in Schedule 2 (Services and Key Performance Indicators) paragraph 11.2, which</w:t>
            </w:r>
            <w:r w:rsidRPr="00847FC9">
              <w:t xml:space="preserve"> outlines how and by when the Supplier will set up and mobilise the</w:t>
            </w:r>
            <w:r>
              <w:t xml:space="preserve"> full  S</w:t>
            </w:r>
            <w:r w:rsidRPr="00847FC9">
              <w:t>ervice requirement</w:t>
            </w:r>
            <w:r>
              <w:t>;</w:t>
            </w:r>
          </w:p>
        </w:tc>
      </w:tr>
      <w:tr w:rsidR="00F36BB9" w:rsidRPr="006875AD" w14:paraId="3CC90344" w14:textId="77777777" w:rsidTr="0058568E">
        <w:tc>
          <w:tcPr>
            <w:tcW w:w="2126" w:type="dxa"/>
            <w:shd w:val="clear" w:color="auto" w:fill="auto"/>
          </w:tcPr>
          <w:p w14:paraId="66F4BA04" w14:textId="420B53A0" w:rsidR="00F36BB9" w:rsidRDefault="00F36BB9" w:rsidP="00B20812">
            <w:pPr>
              <w:pStyle w:val="GPSDefinitionTerm"/>
            </w:pPr>
          </w:p>
        </w:tc>
        <w:tc>
          <w:tcPr>
            <w:tcW w:w="6095" w:type="dxa"/>
            <w:shd w:val="clear" w:color="auto" w:fill="auto"/>
          </w:tcPr>
          <w:p w14:paraId="5591286F" w14:textId="77777777" w:rsidR="00F36BB9" w:rsidRPr="006875AD" w:rsidRDefault="00F36BB9" w:rsidP="00293635">
            <w:pPr>
              <w:pStyle w:val="GPsDefinition"/>
            </w:pPr>
          </w:p>
        </w:tc>
      </w:tr>
      <w:tr w:rsidR="00F36BB9" w:rsidRPr="006875AD" w14:paraId="4BAF8E7E" w14:textId="77777777" w:rsidTr="0058568E">
        <w:tc>
          <w:tcPr>
            <w:tcW w:w="2126" w:type="dxa"/>
            <w:shd w:val="clear" w:color="auto" w:fill="auto"/>
          </w:tcPr>
          <w:p w14:paraId="5BD3828F" w14:textId="77777777" w:rsidR="00F36BB9" w:rsidRDefault="00F36BB9" w:rsidP="00B20812">
            <w:pPr>
              <w:pStyle w:val="GPSDefinitionTerm"/>
            </w:pPr>
            <w:r w:rsidRPr="006875AD">
              <w:t>"Month"</w:t>
            </w:r>
          </w:p>
        </w:tc>
        <w:tc>
          <w:tcPr>
            <w:tcW w:w="6095" w:type="dxa"/>
            <w:shd w:val="clear" w:color="auto" w:fill="auto"/>
          </w:tcPr>
          <w:p w14:paraId="5C448502" w14:textId="77777777" w:rsidR="00F36BB9" w:rsidRDefault="00F36BB9" w:rsidP="00293635">
            <w:pPr>
              <w:pStyle w:val="GPsDefinition"/>
            </w:pPr>
            <w:r w:rsidRPr="006875AD">
              <w:t>means a calendar month and "</w:t>
            </w:r>
            <w:r w:rsidRPr="006875AD">
              <w:rPr>
                <w:b/>
              </w:rPr>
              <w:t>Monthly</w:t>
            </w:r>
            <w:r w:rsidRPr="006875AD">
              <w:t>" shall be interpreted accordingly;</w:t>
            </w:r>
          </w:p>
        </w:tc>
      </w:tr>
      <w:tr w:rsidR="00F36BB9" w:rsidRPr="006875AD" w14:paraId="2FBEB77B" w14:textId="77777777" w:rsidTr="0058568E">
        <w:tc>
          <w:tcPr>
            <w:tcW w:w="2126" w:type="dxa"/>
            <w:shd w:val="clear" w:color="auto" w:fill="auto"/>
          </w:tcPr>
          <w:p w14:paraId="28FA5FC7" w14:textId="77777777" w:rsidR="00F36BB9" w:rsidRDefault="00F36BB9" w:rsidP="00B20812">
            <w:pPr>
              <w:pStyle w:val="GPSDefinitionTerm"/>
            </w:pPr>
            <w:r w:rsidRPr="006875AD">
              <w:t xml:space="preserve">"New </w:t>
            </w:r>
            <w:r>
              <w:t>Services</w:t>
            </w:r>
            <w:r w:rsidRPr="006875AD">
              <w:t>"</w:t>
            </w:r>
          </w:p>
        </w:tc>
        <w:tc>
          <w:tcPr>
            <w:tcW w:w="6095" w:type="dxa"/>
            <w:shd w:val="clear" w:color="auto" w:fill="auto"/>
          </w:tcPr>
          <w:p w14:paraId="28390D44" w14:textId="4793E948" w:rsidR="00F36BB9" w:rsidRDefault="00F36BB9" w:rsidP="00293635">
            <w:pPr>
              <w:pStyle w:val="GPsDefinition"/>
            </w:pPr>
            <w:r w:rsidRPr="006875AD">
              <w:t xml:space="preserve">means </w:t>
            </w:r>
            <w:r>
              <w:t>Services</w:t>
            </w:r>
            <w:r w:rsidRPr="006875AD">
              <w:t xml:space="preserve"> which a </w:t>
            </w:r>
            <w:r>
              <w:t>Contracting Authority</w:t>
            </w:r>
            <w:r w:rsidRPr="006875AD">
              <w:t xml:space="preserve"> wishes to procure from a third party which are the same or similar to the </w:t>
            </w:r>
            <w:r>
              <w:t>Services</w:t>
            </w:r>
            <w:r w:rsidRPr="006875AD">
              <w:t>;</w:t>
            </w:r>
          </w:p>
        </w:tc>
      </w:tr>
      <w:tr w:rsidR="008F6FA6" w:rsidRPr="006875AD" w14:paraId="14B44BA1" w14:textId="77777777" w:rsidTr="0058568E">
        <w:tc>
          <w:tcPr>
            <w:tcW w:w="2126" w:type="dxa"/>
            <w:shd w:val="clear" w:color="auto" w:fill="auto"/>
          </w:tcPr>
          <w:p w14:paraId="36FC66E4" w14:textId="773000E5" w:rsidR="008F6FA6" w:rsidRPr="006875AD" w:rsidRDefault="008F6FA6" w:rsidP="00B20812">
            <w:pPr>
              <w:pStyle w:val="GPSDefinitionTerm"/>
            </w:pPr>
            <w:r>
              <w:t>“New Works”</w:t>
            </w:r>
          </w:p>
        </w:tc>
        <w:tc>
          <w:tcPr>
            <w:tcW w:w="6095" w:type="dxa"/>
            <w:shd w:val="clear" w:color="auto" w:fill="auto"/>
          </w:tcPr>
          <w:p w14:paraId="0C041C09" w14:textId="50BB4D9C" w:rsidR="008F6FA6" w:rsidRPr="006875AD" w:rsidRDefault="00052AD8" w:rsidP="00052AD8">
            <w:pPr>
              <w:pStyle w:val="GPsDefinition"/>
            </w:pPr>
            <w:r w:rsidRPr="00052AD8">
              <w:t>means Small Works, Projects, Reactive Maintenance Works in excess of the Comprehensive Liability Threshold and Works Arising from Planned Maintenance which are not included in the Lump Sum Price and are raised via a Work Order;</w:t>
            </w:r>
          </w:p>
        </w:tc>
      </w:tr>
      <w:tr w:rsidR="00F36BB9" w:rsidRPr="006875AD" w14:paraId="6A3E34AB" w14:textId="77777777" w:rsidTr="0058568E">
        <w:tc>
          <w:tcPr>
            <w:tcW w:w="2126" w:type="dxa"/>
            <w:shd w:val="clear" w:color="auto" w:fill="auto"/>
          </w:tcPr>
          <w:p w14:paraId="4291B1FD" w14:textId="77777777" w:rsidR="00F36BB9" w:rsidRDefault="00F36BB9" w:rsidP="00B20812">
            <w:pPr>
              <w:pStyle w:val="GPSDefinitionTerm"/>
            </w:pPr>
            <w:r w:rsidRPr="006875AD">
              <w:t>"</w:t>
            </w:r>
            <w:r>
              <w:t>Nil Return</w:t>
            </w:r>
            <w:r w:rsidRPr="006875AD">
              <w:t>"</w:t>
            </w:r>
          </w:p>
        </w:tc>
        <w:tc>
          <w:tcPr>
            <w:tcW w:w="6095" w:type="dxa"/>
            <w:shd w:val="clear" w:color="auto" w:fill="auto"/>
          </w:tcPr>
          <w:p w14:paraId="6A661B9D" w14:textId="77777777" w:rsidR="00F36BB9" w:rsidRDefault="00F36BB9" w:rsidP="00293635">
            <w:pPr>
              <w:pStyle w:val="GPsDefinition"/>
            </w:pPr>
            <w:r>
              <w:t>has the meaning given to it in paragraph 3.3 of Framework Schedule 9 (Management Information);</w:t>
            </w:r>
          </w:p>
        </w:tc>
      </w:tr>
      <w:tr w:rsidR="008F6FA6" w:rsidRPr="006875AD" w14:paraId="2E22CF18" w14:textId="77777777" w:rsidTr="0058568E">
        <w:tc>
          <w:tcPr>
            <w:tcW w:w="2126" w:type="dxa"/>
            <w:shd w:val="clear" w:color="auto" w:fill="auto"/>
          </w:tcPr>
          <w:p w14:paraId="16723832" w14:textId="6BDAEDB5" w:rsidR="008F6FA6" w:rsidRPr="006875AD" w:rsidRDefault="008F6FA6" w:rsidP="00B20812">
            <w:pPr>
              <w:pStyle w:val="GPSDefinitionTerm"/>
            </w:pPr>
            <w:r>
              <w:t>“Non-Billable Work Orders”</w:t>
            </w:r>
          </w:p>
        </w:tc>
        <w:tc>
          <w:tcPr>
            <w:tcW w:w="6095" w:type="dxa"/>
            <w:shd w:val="clear" w:color="auto" w:fill="auto"/>
          </w:tcPr>
          <w:p w14:paraId="36E29960" w14:textId="225DA51D" w:rsidR="008F6FA6" w:rsidRDefault="00052AD8">
            <w:pPr>
              <w:pStyle w:val="GPsDefinition"/>
              <w:rPr>
                <w:color w:val="000000"/>
              </w:rPr>
            </w:pPr>
            <w:r>
              <w:t>m</w:t>
            </w:r>
            <w:r w:rsidRPr="00052AD8">
              <w:t>eans works that are carried out by FM Supp</w:t>
            </w:r>
            <w:r>
              <w:t>l</w:t>
            </w:r>
            <w:r w:rsidRPr="00052AD8">
              <w:t>iers that do not carry an additi</w:t>
            </w:r>
            <w:r>
              <w:t>onal charge over and above the C</w:t>
            </w:r>
            <w:r w:rsidRPr="00052AD8">
              <w:t>o</w:t>
            </w:r>
            <w:r>
              <w:t>mprehensive Liability Threshold;</w:t>
            </w:r>
          </w:p>
        </w:tc>
      </w:tr>
      <w:tr w:rsidR="00F36BB9" w:rsidRPr="006875AD" w14:paraId="5C5F2D19" w14:textId="77777777" w:rsidTr="0058568E">
        <w:tc>
          <w:tcPr>
            <w:tcW w:w="2126" w:type="dxa"/>
            <w:shd w:val="clear" w:color="auto" w:fill="auto"/>
          </w:tcPr>
          <w:p w14:paraId="6F776DC4" w14:textId="77777777" w:rsidR="00F36BB9" w:rsidRDefault="00F36BB9" w:rsidP="00B20812">
            <w:pPr>
              <w:pStyle w:val="GPSDefinitionTerm"/>
            </w:pPr>
            <w:r w:rsidRPr="006875AD">
              <w:t>"</w:t>
            </w:r>
            <w:r>
              <w:t>Occasion of Tax Non –Compliance</w:t>
            </w:r>
            <w:r w:rsidRPr="006875AD">
              <w:t>"</w:t>
            </w:r>
          </w:p>
        </w:tc>
        <w:tc>
          <w:tcPr>
            <w:tcW w:w="6095" w:type="dxa"/>
            <w:shd w:val="clear" w:color="auto" w:fill="auto"/>
          </w:tcPr>
          <w:p w14:paraId="53BAFCC0" w14:textId="77777777" w:rsidR="00F36BB9" w:rsidRDefault="00F36BB9" w:rsidP="00293635">
            <w:pPr>
              <w:pStyle w:val="GPsDefinition"/>
              <w:rPr>
                <w:rFonts w:eastAsia="STZhongsong"/>
              </w:rPr>
            </w:pPr>
            <w:r>
              <w:t xml:space="preserve">means where: </w:t>
            </w:r>
          </w:p>
          <w:p w14:paraId="477F3807" w14:textId="77777777" w:rsidR="00F36BB9" w:rsidRDefault="00F36BB9" w:rsidP="00293635">
            <w:pPr>
              <w:pStyle w:val="GPSDefinitionL2"/>
              <w:rPr>
                <w:rFonts w:eastAsia="STZhongsong"/>
              </w:rPr>
            </w:pPr>
            <w:r w:rsidRPr="002448CF">
              <w:t xml:space="preserve">any tax return of the Supplier submitted to a Relevant Tax Authority on or after 1 October 2012 </w:t>
            </w:r>
            <w:r>
              <w:t xml:space="preserve">which </w:t>
            </w:r>
            <w:r w:rsidRPr="002448CF">
              <w:t xml:space="preserve">is found </w:t>
            </w:r>
            <w:r>
              <w:t xml:space="preserve">on or after 1 April 2013 </w:t>
            </w:r>
            <w:r w:rsidRPr="002448CF">
              <w:t>to be incorrect</w:t>
            </w:r>
            <w:r w:rsidRPr="000F358D">
              <w:t xml:space="preserve"> as a result of:</w:t>
            </w:r>
          </w:p>
          <w:p w14:paraId="76953C0E" w14:textId="77777777" w:rsidR="00F36BB9" w:rsidRDefault="00F36BB9" w:rsidP="00293635">
            <w:pPr>
              <w:pStyle w:val="GPSDefinitionL3"/>
              <w:rPr>
                <w:rFonts w:eastAsia="STZhongsong"/>
              </w:rPr>
            </w:pPr>
            <w:r w:rsidRPr="000F358D">
              <w:t>a Relevant Tax Authority successfully challenging the Supplier under the General Anti-Abuse Rule or the Halifax abuse principle or under any tax rules or legislation</w:t>
            </w:r>
            <w:r w:rsidRPr="000F358D">
              <w:rPr>
                <w:lang w:eastAsia="en-GB"/>
              </w:rPr>
              <w:t xml:space="preserve"> in any jurisdiction that have an effect equivalent or similar to the General Anti-Abuse Rule or the Halifax abuse principle;</w:t>
            </w:r>
          </w:p>
          <w:p w14:paraId="562DEB48" w14:textId="77777777" w:rsidR="00F36BB9" w:rsidRDefault="00F36BB9" w:rsidP="00293635">
            <w:pPr>
              <w:pStyle w:val="GPSDefinitionL3"/>
              <w:rPr>
                <w:rFonts w:eastAsia="STZhongsong"/>
              </w:rPr>
            </w:pPr>
            <w:r w:rsidRPr="000F358D">
              <w:t>the failure of an avoidance scheme which the Supplier was involved in, and which was, or should have been, notified to a Relevant Tax Authority under the DOTAS or any equivalent or similar regime in any jurisdiction; and/or</w:t>
            </w:r>
          </w:p>
          <w:p w14:paraId="3AA80F49" w14:textId="77777777" w:rsidR="00F36BB9" w:rsidRDefault="00F36BB9" w:rsidP="00726B6D">
            <w:pPr>
              <w:pStyle w:val="GPSDefinitionL2"/>
              <w:rPr>
                <w:rFonts w:eastAsia="STZhongsong"/>
              </w:rPr>
            </w:pPr>
            <w:r>
              <w:t xml:space="preserve">any tax return of </w:t>
            </w:r>
            <w:r w:rsidRPr="000F358D">
              <w:t>the Supplier</w:t>
            </w:r>
            <w:r>
              <w:t xml:space="preserve"> submitted to a Relevant Tax Authority on or after 1 October 2012 which </w:t>
            </w:r>
            <w:r w:rsidRPr="000F358D">
              <w:t>give</w:t>
            </w:r>
            <w:r>
              <w:t>s</w:t>
            </w:r>
            <w:r w:rsidRPr="000F358D">
              <w:t xml:space="preserve"> rise</w:t>
            </w:r>
            <w:r>
              <w:t>,</w:t>
            </w:r>
            <w:r w:rsidRPr="000F358D">
              <w:t xml:space="preserve"> on or after 1 April 2013</w:t>
            </w:r>
            <w:r>
              <w:t>,</w:t>
            </w:r>
            <w:r w:rsidRPr="000F358D">
              <w:t xml:space="preserve"> to a </w:t>
            </w:r>
            <w:r>
              <w:t xml:space="preserve">criminal </w:t>
            </w:r>
            <w:r w:rsidRPr="000F358D">
              <w:t xml:space="preserve">conviction </w:t>
            </w:r>
            <w:r w:rsidRPr="000F358D">
              <w:lastRenderedPageBreak/>
              <w:t xml:space="preserve">in any jurisdiction for tax related offences which is not spent at the </w:t>
            </w:r>
            <w:r>
              <w:t xml:space="preserve">Framework </w:t>
            </w:r>
            <w:r w:rsidRPr="000F358D">
              <w:t xml:space="preserve">Commencement Date or to a </w:t>
            </w:r>
            <w:r>
              <w:t xml:space="preserve">civil </w:t>
            </w:r>
            <w:r w:rsidRPr="000F358D">
              <w:t>penalty for civil fraud or evasion;</w:t>
            </w:r>
          </w:p>
        </w:tc>
      </w:tr>
      <w:tr w:rsidR="00F36BB9" w:rsidRPr="006875AD" w14:paraId="231D5266" w14:textId="77777777" w:rsidTr="0058568E">
        <w:tc>
          <w:tcPr>
            <w:tcW w:w="2126" w:type="dxa"/>
            <w:shd w:val="clear" w:color="auto" w:fill="auto"/>
          </w:tcPr>
          <w:p w14:paraId="4A520028" w14:textId="77777777" w:rsidR="00F36BB9" w:rsidRDefault="00F36BB9" w:rsidP="00B20812">
            <w:pPr>
              <w:pStyle w:val="GPSDefinitionTerm"/>
            </w:pPr>
            <w:r w:rsidRPr="006875AD">
              <w:lastRenderedPageBreak/>
              <w:t>"OJEU Notice"</w:t>
            </w:r>
          </w:p>
        </w:tc>
        <w:tc>
          <w:tcPr>
            <w:tcW w:w="6095" w:type="dxa"/>
            <w:shd w:val="clear" w:color="auto" w:fill="auto"/>
          </w:tcPr>
          <w:p w14:paraId="46DCE3D6" w14:textId="77777777" w:rsidR="00F36BB9" w:rsidRDefault="00F36BB9" w:rsidP="00293635">
            <w:pPr>
              <w:pStyle w:val="GPsDefinition"/>
            </w:pPr>
            <w:r w:rsidRPr="006875AD">
              <w:t xml:space="preserve">has the meaning given to </w:t>
            </w:r>
            <w:r>
              <w:t>it in</w:t>
            </w:r>
            <w:r w:rsidRPr="006875AD">
              <w:t xml:space="preserve"> Recital A;</w:t>
            </w:r>
          </w:p>
        </w:tc>
      </w:tr>
      <w:tr w:rsidR="00F36BB9" w:rsidRPr="006875AD" w14:paraId="28E52484" w14:textId="77777777" w:rsidTr="0058568E">
        <w:tc>
          <w:tcPr>
            <w:tcW w:w="2126" w:type="dxa"/>
            <w:shd w:val="clear" w:color="auto" w:fill="auto"/>
          </w:tcPr>
          <w:p w14:paraId="36EEDBBC" w14:textId="77777777" w:rsidR="00F36BB9" w:rsidRDefault="00F36BB9" w:rsidP="00B20812">
            <w:pPr>
              <w:pStyle w:val="GPSDefinitionTerm"/>
            </w:pPr>
            <w:r w:rsidRPr="006875AD">
              <w:t>"</w:t>
            </w:r>
            <w:r>
              <w:t>Open Book Data</w:t>
            </w:r>
            <w:r w:rsidRPr="006875AD">
              <w:t>"</w:t>
            </w:r>
          </w:p>
        </w:tc>
        <w:tc>
          <w:tcPr>
            <w:tcW w:w="6095" w:type="dxa"/>
            <w:shd w:val="clear" w:color="auto" w:fill="auto"/>
          </w:tcPr>
          <w:p w14:paraId="04709C7C" w14:textId="106945ED" w:rsidR="00F36BB9" w:rsidRDefault="00F36BB9" w:rsidP="00293635">
            <w:pPr>
              <w:pStyle w:val="GPsDefinition"/>
            </w:pPr>
            <w:r>
              <w:t>means complete and accurate financial and non-financial information which is sufficient to enable the Authority to verify the Charges already paid or payable and Charges forecast to be paid during the Framework Period and term of any Call Off Contracts, including details and all assumptions relating to:</w:t>
            </w:r>
          </w:p>
          <w:p w14:paraId="6F2FE4B6" w14:textId="77777777" w:rsidR="00F36BB9" w:rsidRDefault="00F36BB9" w:rsidP="00293635">
            <w:pPr>
              <w:pStyle w:val="GPSDefinitionL2"/>
            </w:pPr>
            <w:r>
              <w:rPr>
                <w:spacing w:val="-2"/>
              </w:rPr>
              <w:t xml:space="preserve">the Supplier’s Costs broken down against each Good and/or Service and/or deliverable, including </w:t>
            </w:r>
            <w:r>
              <w:t>actual capital expenditure (including capital replacement costs) and the unit cost and total actual costs of all hardware and software;</w:t>
            </w:r>
          </w:p>
          <w:p w14:paraId="1B6605A4" w14:textId="77777777" w:rsidR="00F36BB9" w:rsidRDefault="00F36BB9" w:rsidP="00293635">
            <w:pPr>
              <w:pStyle w:val="GPSDefinitionL2"/>
            </w:pPr>
            <w:r>
              <w:t>operating expenditure relating to the provision of the Services including an analysis showing:</w:t>
            </w:r>
          </w:p>
          <w:p w14:paraId="33F3313B" w14:textId="77777777" w:rsidR="00F36BB9" w:rsidRDefault="00F36BB9" w:rsidP="00293635">
            <w:pPr>
              <w:pStyle w:val="GPSDefinitionL3"/>
            </w:pPr>
            <w:r>
              <w:t>the unit costs and quantity of Goods and any other consumables and bought-in services;</w:t>
            </w:r>
          </w:p>
          <w:p w14:paraId="13B4774F" w14:textId="77777777" w:rsidR="00F36BB9" w:rsidRDefault="00F36BB9" w:rsidP="00293635">
            <w:pPr>
              <w:pStyle w:val="GPSDefinitionL3"/>
            </w:pPr>
            <w:r>
              <w:t>manpower resources broken down into the number and grade/role of all Supplier Personnel (free of any contingency) together with a list of agreed rates against each manpower grade;</w:t>
            </w:r>
          </w:p>
          <w:p w14:paraId="0D51C122" w14:textId="77777777" w:rsidR="00F36BB9" w:rsidRDefault="00F36BB9" w:rsidP="00293635">
            <w:pPr>
              <w:pStyle w:val="GPSDefinitionL3"/>
            </w:pPr>
            <w:r>
              <w:t xml:space="preserve">a list of Costs underpinning those rates for each manpower grade, being the agreed rate less the Supplier Profit Margin; </w:t>
            </w:r>
          </w:p>
          <w:p w14:paraId="6453401C" w14:textId="77777777" w:rsidR="00F36BB9" w:rsidRDefault="00F36BB9" w:rsidP="00293635">
            <w:pPr>
              <w:pStyle w:val="GPSDefinitionL2"/>
            </w:pPr>
            <w:r>
              <w:t xml:space="preserve">Overheads; </w:t>
            </w:r>
          </w:p>
          <w:p w14:paraId="68CF5287" w14:textId="77777777" w:rsidR="00F36BB9" w:rsidRDefault="00F36BB9" w:rsidP="00293635">
            <w:pPr>
              <w:pStyle w:val="GPSDefinitionL2"/>
            </w:pPr>
            <w:r>
              <w:t>all interest, expenses and any other third party financing costs incurred in relation to the provision of the Services;</w:t>
            </w:r>
          </w:p>
          <w:p w14:paraId="749DF582" w14:textId="5A4501C0" w:rsidR="00F36BB9" w:rsidRDefault="00F36BB9" w:rsidP="00293635">
            <w:pPr>
              <w:pStyle w:val="GPSDefinitionL2"/>
            </w:pPr>
            <w:r>
              <w:t>the Supplier Profit achieved over the Framework Period and term of any Call Off Contracts and on an annual basis;</w:t>
            </w:r>
          </w:p>
          <w:p w14:paraId="6AE06EB7" w14:textId="77777777" w:rsidR="00F36BB9" w:rsidRDefault="00F36BB9" w:rsidP="00293635">
            <w:pPr>
              <w:pStyle w:val="GPSDefinitionL2"/>
            </w:pPr>
            <w:r>
              <w:t>confirmation that all methods of Cost apportionment and Overhead allocation are consistent with and not more onerous than such methods applied generally by the Supplier;</w:t>
            </w:r>
          </w:p>
          <w:p w14:paraId="3F04514D" w14:textId="77777777" w:rsidR="00F36BB9" w:rsidRDefault="00F36BB9" w:rsidP="00293635">
            <w:pPr>
              <w:pStyle w:val="GPSDefinitionL2"/>
            </w:pPr>
            <w:r>
              <w:t>an explanation of the type and value of risk and contingencies associated with the provision of the Services, including the amount of money attributed to each risk and/or contingency; and</w:t>
            </w:r>
          </w:p>
          <w:p w14:paraId="23AFC354" w14:textId="246115EB" w:rsidR="00F36BB9" w:rsidRDefault="00F36BB9" w:rsidP="00293635">
            <w:pPr>
              <w:pStyle w:val="GPSDefinitionL2"/>
            </w:pPr>
            <w:r>
              <w:t>the actual Costs profile for each Service Period under any Call Off Contracts;</w:t>
            </w:r>
          </w:p>
        </w:tc>
      </w:tr>
      <w:tr w:rsidR="00052AD8" w:rsidRPr="006875AD" w14:paraId="1F889EAF" w14:textId="77777777" w:rsidTr="0058568E">
        <w:tc>
          <w:tcPr>
            <w:tcW w:w="2126" w:type="dxa"/>
            <w:shd w:val="clear" w:color="auto" w:fill="auto"/>
          </w:tcPr>
          <w:p w14:paraId="01712544" w14:textId="2B37E2FE" w:rsidR="00052AD8" w:rsidRPr="006875AD" w:rsidRDefault="00052AD8" w:rsidP="00B20812">
            <w:pPr>
              <w:pStyle w:val="GPSDefinitionTerm"/>
            </w:pPr>
            <w:r>
              <w:lastRenderedPageBreak/>
              <w:t>“Operational KPIs”</w:t>
            </w:r>
          </w:p>
        </w:tc>
        <w:tc>
          <w:tcPr>
            <w:tcW w:w="6095" w:type="dxa"/>
            <w:shd w:val="clear" w:color="auto" w:fill="auto"/>
          </w:tcPr>
          <w:p w14:paraId="6CAF637D" w14:textId="4A840D19" w:rsidR="00052AD8" w:rsidRDefault="00052AD8">
            <w:pPr>
              <w:pStyle w:val="GPsDefinition"/>
              <w:rPr>
                <w:color w:val="000000"/>
              </w:rPr>
            </w:pPr>
            <w:r>
              <w:t xml:space="preserve">means </w:t>
            </w:r>
            <w:r w:rsidRPr="00052AD8">
              <w:t xml:space="preserve">Key Peformance Indicators which relate to the delivery of the Services. These are not related to </w:t>
            </w:r>
            <w:r>
              <w:t>CCS Framework for Facilities Management Services</w:t>
            </w:r>
            <w:r w:rsidRPr="00052AD8">
              <w:t xml:space="preserve"> KPI's</w:t>
            </w:r>
            <w:r>
              <w:t>;</w:t>
            </w:r>
          </w:p>
        </w:tc>
      </w:tr>
      <w:tr w:rsidR="00F36BB9" w:rsidRPr="006875AD" w14:paraId="59F1FA7B" w14:textId="77777777" w:rsidTr="0058568E">
        <w:tc>
          <w:tcPr>
            <w:tcW w:w="2126" w:type="dxa"/>
            <w:shd w:val="clear" w:color="auto" w:fill="auto"/>
          </w:tcPr>
          <w:p w14:paraId="6D866B2A" w14:textId="77777777" w:rsidR="00F36BB9" w:rsidRPr="006875AD" w:rsidRDefault="00F36BB9" w:rsidP="00B20812">
            <w:pPr>
              <w:pStyle w:val="GPSDefinitionTerm"/>
            </w:pPr>
          </w:p>
        </w:tc>
        <w:tc>
          <w:tcPr>
            <w:tcW w:w="6095" w:type="dxa"/>
            <w:shd w:val="clear" w:color="auto" w:fill="auto"/>
          </w:tcPr>
          <w:p w14:paraId="58CA0A17" w14:textId="191BC8A2" w:rsidR="00F36BB9" w:rsidRDefault="00F36BB9" w:rsidP="00593AC3">
            <w:pPr>
              <w:pStyle w:val="GPsDefinition"/>
            </w:pPr>
          </w:p>
        </w:tc>
      </w:tr>
      <w:tr w:rsidR="00F36BB9" w:rsidRPr="006875AD" w14:paraId="621753D4" w14:textId="77777777" w:rsidTr="0058568E">
        <w:tc>
          <w:tcPr>
            <w:tcW w:w="2126" w:type="dxa"/>
            <w:shd w:val="clear" w:color="auto" w:fill="auto"/>
          </w:tcPr>
          <w:p w14:paraId="332330A1" w14:textId="77777777" w:rsidR="00F36BB9" w:rsidRPr="006875AD" w:rsidRDefault="00F36BB9" w:rsidP="00B20812">
            <w:pPr>
              <w:pStyle w:val="GPSDefinitionTerm"/>
            </w:pPr>
            <w:r w:rsidRPr="00A63090">
              <w:t>“Operational Working Hours”</w:t>
            </w:r>
          </w:p>
        </w:tc>
        <w:tc>
          <w:tcPr>
            <w:tcW w:w="6095" w:type="dxa"/>
            <w:shd w:val="clear" w:color="auto" w:fill="auto"/>
          </w:tcPr>
          <w:p w14:paraId="680D5233" w14:textId="670AE8E4" w:rsidR="00F36BB9" w:rsidRPr="006875AD" w:rsidRDefault="00F36BB9" w:rsidP="00293635">
            <w:pPr>
              <w:pStyle w:val="GPsDefinition"/>
            </w:pPr>
            <w:r w:rsidRPr="00A63090">
              <w:t xml:space="preserve">means the standard hours of business at each Affected Property as defined by the </w:t>
            </w:r>
            <w:r>
              <w:t>Contracting Authority</w:t>
            </w:r>
            <w:r w:rsidRPr="00A63090">
              <w:t xml:space="preserve">  at </w:t>
            </w:r>
            <w:r>
              <w:t>Call Off Award</w:t>
            </w:r>
            <w:r w:rsidRPr="00A63090">
              <w:t>;</w:t>
            </w:r>
          </w:p>
        </w:tc>
      </w:tr>
      <w:tr w:rsidR="00F36BB9" w:rsidRPr="006875AD" w14:paraId="77410475" w14:textId="77777777" w:rsidTr="0058568E">
        <w:tc>
          <w:tcPr>
            <w:tcW w:w="2126" w:type="dxa"/>
            <w:shd w:val="clear" w:color="auto" w:fill="auto"/>
          </w:tcPr>
          <w:p w14:paraId="33F7DC09" w14:textId="77777777" w:rsidR="00F36BB9" w:rsidRDefault="00F36BB9" w:rsidP="00B20812">
            <w:pPr>
              <w:pStyle w:val="GPSDefinitionTerm"/>
            </w:pPr>
            <w:r w:rsidRPr="00CC4B94">
              <w:t>"</w:t>
            </w:r>
            <w:r w:rsidRPr="0058568E">
              <w:t>Order"</w:t>
            </w:r>
          </w:p>
        </w:tc>
        <w:tc>
          <w:tcPr>
            <w:tcW w:w="6095" w:type="dxa"/>
            <w:shd w:val="clear" w:color="auto" w:fill="auto"/>
          </w:tcPr>
          <w:p w14:paraId="46C10DF3" w14:textId="02F2EA90" w:rsidR="00F36BB9" w:rsidRDefault="00F36BB9" w:rsidP="00293635">
            <w:pPr>
              <w:pStyle w:val="GPsDefinition"/>
            </w:pPr>
            <w:r w:rsidRPr="006875AD">
              <w:t xml:space="preserve">means an order for the provision of the </w:t>
            </w:r>
            <w:r>
              <w:t>Services</w:t>
            </w:r>
            <w:r w:rsidRPr="006875AD">
              <w:t xml:space="preserve"> placed by a </w:t>
            </w:r>
            <w:r>
              <w:t>Contracting Authority</w:t>
            </w:r>
            <w:r w:rsidRPr="006875AD">
              <w:t xml:space="preserve"> with the Supplier under a </w:t>
            </w:r>
            <w:r>
              <w:t>Call Off Contract</w:t>
            </w:r>
            <w:r w:rsidRPr="006875AD">
              <w:t>;</w:t>
            </w:r>
          </w:p>
        </w:tc>
      </w:tr>
      <w:tr w:rsidR="00F36BB9" w:rsidRPr="006875AD" w14:paraId="3B22510F" w14:textId="77777777" w:rsidTr="0058568E">
        <w:tc>
          <w:tcPr>
            <w:tcW w:w="2126" w:type="dxa"/>
            <w:shd w:val="clear" w:color="auto" w:fill="auto"/>
          </w:tcPr>
          <w:p w14:paraId="1454ECE6" w14:textId="3C1D5567" w:rsidR="00F36BB9" w:rsidRDefault="00F36BB9" w:rsidP="00B20812">
            <w:pPr>
              <w:pStyle w:val="GPSDefinitionTerm"/>
            </w:pPr>
            <w:r w:rsidRPr="006875AD">
              <w:t xml:space="preserve">"Other Contracting </w:t>
            </w:r>
            <w:r>
              <w:t>Authorities</w:t>
            </w:r>
            <w:r w:rsidRPr="006875AD">
              <w:t>"</w:t>
            </w:r>
          </w:p>
        </w:tc>
        <w:tc>
          <w:tcPr>
            <w:tcW w:w="6095" w:type="dxa"/>
            <w:shd w:val="clear" w:color="auto" w:fill="auto"/>
          </w:tcPr>
          <w:p w14:paraId="1910F8B7" w14:textId="6CA5D287" w:rsidR="00F36BB9" w:rsidRDefault="00F36BB9" w:rsidP="00293635">
            <w:pPr>
              <w:pStyle w:val="GPsDefinition"/>
            </w:pPr>
            <w:r w:rsidRPr="006875AD">
              <w:t xml:space="preserve">means all Contracting </w:t>
            </w:r>
            <w:r>
              <w:t>Authorities</w:t>
            </w:r>
            <w:r w:rsidRPr="006875AD">
              <w:t xml:space="preserve"> except the Authority and </w:t>
            </w:r>
            <w:r>
              <w:rPr>
                <w:b/>
              </w:rPr>
              <w:t>“</w:t>
            </w:r>
            <w:r w:rsidRPr="006875AD">
              <w:rPr>
                <w:b/>
              </w:rPr>
              <w:t xml:space="preserve">Other </w:t>
            </w:r>
            <w:r>
              <w:rPr>
                <w:b/>
              </w:rPr>
              <w:t>Contracting Authority</w:t>
            </w:r>
            <w:r w:rsidRPr="006875AD">
              <w:rPr>
                <w:b/>
              </w:rPr>
              <w:t>”</w:t>
            </w:r>
            <w:r w:rsidRPr="006875AD">
              <w:t xml:space="preserve"> shall be construed accordingly;</w:t>
            </w:r>
          </w:p>
        </w:tc>
      </w:tr>
      <w:tr w:rsidR="00F36BB9" w:rsidRPr="006875AD" w14:paraId="255BAF50" w14:textId="77777777" w:rsidTr="0058568E">
        <w:tc>
          <w:tcPr>
            <w:tcW w:w="2126" w:type="dxa"/>
            <w:shd w:val="clear" w:color="auto" w:fill="auto"/>
          </w:tcPr>
          <w:p w14:paraId="2E8C785A" w14:textId="77777777" w:rsidR="00F36BB9" w:rsidRPr="006875AD" w:rsidRDefault="00F36BB9" w:rsidP="00B20812">
            <w:pPr>
              <w:pStyle w:val="GPSDefinitionTerm"/>
            </w:pPr>
            <w:r>
              <w:t>"Overhead"</w:t>
            </w:r>
          </w:p>
        </w:tc>
        <w:tc>
          <w:tcPr>
            <w:tcW w:w="6095" w:type="dxa"/>
            <w:shd w:val="clear" w:color="auto" w:fill="auto"/>
          </w:tcPr>
          <w:p w14:paraId="5DF1EE9C" w14:textId="77777777" w:rsidR="00F36BB9" w:rsidRPr="006875AD" w:rsidRDefault="00F36BB9" w:rsidP="00C23743">
            <w:pPr>
              <w:pStyle w:val="GPsDefinition"/>
            </w:pPr>
            <w:r>
              <w:t>means those amounts which are intended to recover a proportion of the Supplier’s or the Key Sub-Contractor’s (as the context requires) indirect corporate costs (including financing, marketing, advertising, research and development and insurance costs and any fines or penalties) but excluding allowable indirect costs apportioned to facilities and administration in the provision of Supplier Personnel and accordingly included within limb (a) of the definition of “Costs”;</w:t>
            </w:r>
          </w:p>
        </w:tc>
      </w:tr>
      <w:tr w:rsidR="00F36BB9" w:rsidRPr="006875AD" w14:paraId="1E1202EB" w14:textId="77777777" w:rsidTr="0058568E">
        <w:tc>
          <w:tcPr>
            <w:tcW w:w="2126" w:type="dxa"/>
            <w:shd w:val="clear" w:color="auto" w:fill="auto"/>
          </w:tcPr>
          <w:p w14:paraId="49616555" w14:textId="77777777" w:rsidR="00F36BB9" w:rsidRDefault="00F36BB9" w:rsidP="00B20812">
            <w:pPr>
              <w:pStyle w:val="GPSDefinitionTerm"/>
            </w:pPr>
            <w:r>
              <w:t>“Pan Government Accreditation”</w:t>
            </w:r>
          </w:p>
        </w:tc>
        <w:tc>
          <w:tcPr>
            <w:tcW w:w="6095" w:type="dxa"/>
            <w:shd w:val="clear" w:color="auto" w:fill="auto"/>
          </w:tcPr>
          <w:p w14:paraId="38793C7B" w14:textId="77777777" w:rsidR="00F36BB9" w:rsidRDefault="00F36BB9" w:rsidP="00C23743">
            <w:pPr>
              <w:pStyle w:val="GPsDefinition"/>
            </w:pPr>
            <w:r>
              <w:rPr>
                <w:color w:val="222222"/>
                <w:lang w:val="en-US"/>
              </w:rPr>
              <w:t xml:space="preserve">means the </w:t>
            </w:r>
            <w:r w:rsidRPr="005E311C">
              <w:rPr>
                <w:color w:val="222222"/>
                <w:lang w:val="en-US"/>
              </w:rPr>
              <w:t>Pan Government Accreditation (PGA) service is provided by CESG to manage the combined risks to the  infrastructure and services of different departments with different threat profiles and risk appetites, efficiently on behalf of all public sector organisations involved.</w:t>
            </w:r>
          </w:p>
        </w:tc>
      </w:tr>
      <w:tr w:rsidR="00F36BB9" w:rsidRPr="006875AD" w14:paraId="37F4B291" w14:textId="77777777" w:rsidTr="0058568E">
        <w:tc>
          <w:tcPr>
            <w:tcW w:w="2126" w:type="dxa"/>
            <w:shd w:val="clear" w:color="auto" w:fill="auto"/>
          </w:tcPr>
          <w:p w14:paraId="3406A8BF" w14:textId="77777777" w:rsidR="00F36BB9" w:rsidRDefault="00F36BB9" w:rsidP="00B20812">
            <w:pPr>
              <w:pStyle w:val="GPSDefinitionTerm"/>
            </w:pPr>
            <w:r w:rsidRPr="006875AD">
              <w:t>"Party"</w:t>
            </w:r>
          </w:p>
        </w:tc>
        <w:tc>
          <w:tcPr>
            <w:tcW w:w="6095" w:type="dxa"/>
            <w:shd w:val="clear" w:color="auto" w:fill="auto"/>
          </w:tcPr>
          <w:p w14:paraId="7E8463C7" w14:textId="77777777" w:rsidR="00F36BB9" w:rsidRDefault="00F36BB9" w:rsidP="00293635">
            <w:pPr>
              <w:pStyle w:val="GPsDefinition"/>
            </w:pPr>
            <w:r w:rsidRPr="006875AD">
              <w:t xml:space="preserve">means the Authority or the Supplier and </w:t>
            </w:r>
            <w:r w:rsidRPr="006875AD">
              <w:rPr>
                <w:b/>
              </w:rPr>
              <w:t>"Parties"</w:t>
            </w:r>
            <w:r w:rsidRPr="006875AD">
              <w:t xml:space="preserve"> shall mean both of them;</w:t>
            </w:r>
          </w:p>
        </w:tc>
      </w:tr>
      <w:tr w:rsidR="00F36BB9" w:rsidRPr="006875AD" w14:paraId="1EAD8173" w14:textId="77777777" w:rsidTr="0058568E">
        <w:tc>
          <w:tcPr>
            <w:tcW w:w="2126" w:type="dxa"/>
            <w:shd w:val="clear" w:color="auto" w:fill="auto"/>
          </w:tcPr>
          <w:p w14:paraId="41734675" w14:textId="77777777" w:rsidR="00F36BB9" w:rsidRPr="00DF7724" w:rsidRDefault="00F36BB9" w:rsidP="00DF7724">
            <w:pPr>
              <w:tabs>
                <w:tab w:val="left" w:pos="1418"/>
              </w:tabs>
              <w:outlineLvl w:val="1"/>
              <w:rPr>
                <w:b/>
              </w:rPr>
            </w:pPr>
            <w:bookmarkStart w:id="577" w:name="_Toc421171796"/>
            <w:bookmarkStart w:id="578" w:name="_Toc421605880"/>
            <w:r>
              <w:rPr>
                <w:b/>
              </w:rPr>
              <w:t>”P</w:t>
            </w:r>
            <w:r w:rsidRPr="00DF7724">
              <w:rPr>
                <w:b/>
              </w:rPr>
              <w:t>ayment Mechanism”</w:t>
            </w:r>
            <w:bookmarkEnd w:id="577"/>
            <w:bookmarkEnd w:id="578"/>
          </w:p>
          <w:p w14:paraId="7E62D1EA" w14:textId="77777777" w:rsidR="00F36BB9" w:rsidRDefault="00F36BB9" w:rsidP="00DF7724">
            <w:pPr>
              <w:pStyle w:val="GPSDefinitionTerm"/>
              <w:ind w:left="0"/>
            </w:pPr>
          </w:p>
        </w:tc>
        <w:tc>
          <w:tcPr>
            <w:tcW w:w="6095" w:type="dxa"/>
            <w:shd w:val="clear" w:color="auto" w:fill="auto"/>
          </w:tcPr>
          <w:p w14:paraId="301BEEED" w14:textId="77777777" w:rsidR="00F36BB9" w:rsidRDefault="00F36BB9" w:rsidP="00293635">
            <w:pPr>
              <w:pStyle w:val="GPsDefinition"/>
            </w:pPr>
            <w:r w:rsidRPr="00A63090">
              <w:t>means the mechanism by which the monthly charge payable to the Supplier is calculated, as defined within the Call Off Contract;</w:t>
            </w:r>
          </w:p>
          <w:p w14:paraId="3AA9C9BF" w14:textId="77777777" w:rsidR="00F36BB9" w:rsidRPr="006875AD" w:rsidRDefault="00F36BB9" w:rsidP="00293635">
            <w:pPr>
              <w:pStyle w:val="GPsDefinition"/>
            </w:pPr>
          </w:p>
        </w:tc>
      </w:tr>
      <w:tr w:rsidR="000C2CC0" w:rsidRPr="006875AD" w14:paraId="1EDF7287" w14:textId="77777777" w:rsidTr="0058568E">
        <w:tc>
          <w:tcPr>
            <w:tcW w:w="2126" w:type="dxa"/>
            <w:shd w:val="clear" w:color="auto" w:fill="auto"/>
          </w:tcPr>
          <w:p w14:paraId="40EF591F" w14:textId="5B6EA6A9" w:rsidR="000C2CC0" w:rsidRDefault="000C2CC0" w:rsidP="00DF7724">
            <w:pPr>
              <w:tabs>
                <w:tab w:val="left" w:pos="1418"/>
              </w:tabs>
              <w:outlineLvl w:val="1"/>
              <w:rPr>
                <w:b/>
              </w:rPr>
            </w:pPr>
            <w:bookmarkStart w:id="579" w:name="_Toc421605881"/>
            <w:r>
              <w:rPr>
                <w:b/>
              </w:rPr>
              <w:t>“Performance Deduction”</w:t>
            </w:r>
            <w:bookmarkEnd w:id="579"/>
          </w:p>
        </w:tc>
        <w:tc>
          <w:tcPr>
            <w:tcW w:w="6095" w:type="dxa"/>
            <w:shd w:val="clear" w:color="auto" w:fill="auto"/>
          </w:tcPr>
          <w:p w14:paraId="393AC68A" w14:textId="1B322446" w:rsidR="000C2CC0" w:rsidRPr="00A63090" w:rsidRDefault="00424C33" w:rsidP="00424C33">
            <w:pPr>
              <w:pStyle w:val="GPsDefinition"/>
            </w:pPr>
            <w:r>
              <w:t>m</w:t>
            </w:r>
            <w:r w:rsidRPr="00424C33">
              <w:t>eans a financial deduction made from the monthly fee, which is calculated using the Payment Mechanism and KPI process, for performance which drops below the required le</w:t>
            </w:r>
            <w:r>
              <w:t>vels as agreed on the KPI model;</w:t>
            </w:r>
          </w:p>
        </w:tc>
      </w:tr>
      <w:tr w:rsidR="00FB7663" w:rsidRPr="006875AD" w14:paraId="0D39EB81" w14:textId="77777777" w:rsidTr="0058568E">
        <w:tc>
          <w:tcPr>
            <w:tcW w:w="2126" w:type="dxa"/>
            <w:shd w:val="clear" w:color="auto" w:fill="auto"/>
          </w:tcPr>
          <w:p w14:paraId="2DAB2E4A" w14:textId="1EC7A917" w:rsidR="00FB7663" w:rsidRDefault="00FB7663" w:rsidP="00DF7724">
            <w:pPr>
              <w:tabs>
                <w:tab w:val="left" w:pos="1418"/>
              </w:tabs>
              <w:outlineLvl w:val="1"/>
              <w:rPr>
                <w:b/>
              </w:rPr>
            </w:pPr>
            <w:bookmarkStart w:id="580" w:name="_Toc421605882"/>
            <w:r>
              <w:rPr>
                <w:b/>
              </w:rPr>
              <w:t>“Performance Improvement Plan”</w:t>
            </w:r>
            <w:bookmarkEnd w:id="580"/>
          </w:p>
        </w:tc>
        <w:tc>
          <w:tcPr>
            <w:tcW w:w="6095" w:type="dxa"/>
            <w:shd w:val="clear" w:color="auto" w:fill="auto"/>
          </w:tcPr>
          <w:p w14:paraId="1B1B9BEF" w14:textId="23BB2F83" w:rsidR="00FB7663" w:rsidRPr="00A63090" w:rsidRDefault="00052AD8" w:rsidP="00052AD8">
            <w:pPr>
              <w:pStyle w:val="GPsDefinition"/>
            </w:pPr>
            <w:r w:rsidRPr="00052AD8">
              <w:t>means a plan which is develope</w:t>
            </w:r>
            <w:r>
              <w:t>d to demonstrate the steps the S</w:t>
            </w:r>
            <w:r w:rsidRPr="00052AD8">
              <w:t>upplier will take to improve their performanc</w:t>
            </w:r>
            <w:r>
              <w:t>e, in line with the KPI process;</w:t>
            </w:r>
          </w:p>
        </w:tc>
      </w:tr>
      <w:tr w:rsidR="00FB7663" w:rsidRPr="006875AD" w14:paraId="658061CD" w14:textId="77777777" w:rsidTr="0058568E">
        <w:tc>
          <w:tcPr>
            <w:tcW w:w="2126" w:type="dxa"/>
            <w:shd w:val="clear" w:color="auto" w:fill="auto"/>
          </w:tcPr>
          <w:p w14:paraId="39DA747D" w14:textId="6F02DBF6" w:rsidR="00FB7663" w:rsidRDefault="00FB7663" w:rsidP="00DF7724">
            <w:pPr>
              <w:tabs>
                <w:tab w:val="left" w:pos="1418"/>
              </w:tabs>
              <w:outlineLvl w:val="1"/>
              <w:rPr>
                <w:b/>
              </w:rPr>
            </w:pPr>
            <w:bookmarkStart w:id="581" w:name="_Toc421605883"/>
            <w:r>
              <w:rPr>
                <w:b/>
              </w:rPr>
              <w:t>“Performance Indicator”</w:t>
            </w:r>
            <w:bookmarkEnd w:id="581"/>
          </w:p>
        </w:tc>
        <w:tc>
          <w:tcPr>
            <w:tcW w:w="6095" w:type="dxa"/>
            <w:shd w:val="clear" w:color="auto" w:fill="auto"/>
          </w:tcPr>
          <w:p w14:paraId="0CB3B701" w14:textId="09BB10B8" w:rsidR="00FB7663" w:rsidRPr="00A63090" w:rsidRDefault="00052AD8" w:rsidP="00052AD8">
            <w:pPr>
              <w:pStyle w:val="GPsDefinition"/>
            </w:pPr>
            <w:r w:rsidRPr="00052AD8">
              <w:t>performance criteria and performance indicators, shall monitor the performance of the Supplier througho</w:t>
            </w:r>
            <w:r>
              <w:t>ut the duration of the Contract;</w:t>
            </w:r>
          </w:p>
        </w:tc>
      </w:tr>
      <w:tr w:rsidR="00FB7663" w:rsidRPr="006875AD" w14:paraId="1DB8FCFB" w14:textId="77777777" w:rsidTr="0058568E">
        <w:tc>
          <w:tcPr>
            <w:tcW w:w="2126" w:type="dxa"/>
            <w:shd w:val="clear" w:color="auto" w:fill="auto"/>
          </w:tcPr>
          <w:p w14:paraId="69D7C8FB" w14:textId="056B7C16" w:rsidR="00FB7663" w:rsidRDefault="00FB7663" w:rsidP="00DF7724">
            <w:pPr>
              <w:tabs>
                <w:tab w:val="left" w:pos="1418"/>
              </w:tabs>
              <w:outlineLvl w:val="1"/>
              <w:rPr>
                <w:b/>
              </w:rPr>
            </w:pPr>
            <w:bookmarkStart w:id="582" w:name="_Toc421605884"/>
            <w:r>
              <w:rPr>
                <w:b/>
              </w:rPr>
              <w:lastRenderedPageBreak/>
              <w:t>“Performance Summary Reports”</w:t>
            </w:r>
            <w:bookmarkEnd w:id="582"/>
          </w:p>
        </w:tc>
        <w:tc>
          <w:tcPr>
            <w:tcW w:w="6095" w:type="dxa"/>
            <w:shd w:val="clear" w:color="auto" w:fill="auto"/>
          </w:tcPr>
          <w:p w14:paraId="16463055" w14:textId="495E7485" w:rsidR="00FB7663" w:rsidRPr="00A63090" w:rsidRDefault="00052AD8" w:rsidP="00052AD8">
            <w:pPr>
              <w:pStyle w:val="GPsDefinition"/>
            </w:pPr>
            <w:r>
              <w:t>means r</w:t>
            </w:r>
            <w:r w:rsidRPr="00052AD8">
              <w:t>eports which su</w:t>
            </w:r>
            <w:r>
              <w:t>mmarise the performance of the S</w:t>
            </w:r>
            <w:r w:rsidRPr="00052AD8">
              <w:t>upplier</w:t>
            </w:r>
            <w:r>
              <w:t>;</w:t>
            </w:r>
          </w:p>
        </w:tc>
      </w:tr>
      <w:tr w:rsidR="00F36BB9" w:rsidRPr="006875AD" w14:paraId="02070BFA" w14:textId="77777777" w:rsidTr="0058568E">
        <w:tc>
          <w:tcPr>
            <w:tcW w:w="2126" w:type="dxa"/>
            <w:shd w:val="clear" w:color="auto" w:fill="auto"/>
          </w:tcPr>
          <w:p w14:paraId="6B05EA61" w14:textId="77777777" w:rsidR="00F36BB9" w:rsidRPr="006875AD" w:rsidRDefault="00F36BB9" w:rsidP="00B20812">
            <w:pPr>
              <w:pStyle w:val="GPSDefinitionTerm"/>
            </w:pPr>
            <w:r w:rsidRPr="00A63090">
              <w:t>“Permit to Work(s)”</w:t>
            </w:r>
          </w:p>
        </w:tc>
        <w:tc>
          <w:tcPr>
            <w:tcW w:w="6095" w:type="dxa"/>
            <w:shd w:val="clear" w:color="auto" w:fill="auto"/>
          </w:tcPr>
          <w:p w14:paraId="5CFD71E3" w14:textId="77777777" w:rsidR="00F36BB9" w:rsidRPr="00D03934" w:rsidRDefault="00F36BB9" w:rsidP="00293635">
            <w:pPr>
              <w:pStyle w:val="GPsDefinition"/>
            </w:pPr>
            <w:r w:rsidRPr="00A63090">
              <w:t>means a system that is in place where strict controls are required due to the proposed work being identified as having a high risk. The work must be carried out against previously agreed safety procedures, a ‘permit-to-work' system;</w:t>
            </w:r>
          </w:p>
        </w:tc>
      </w:tr>
      <w:tr w:rsidR="00F36BB9" w:rsidRPr="006875AD" w14:paraId="7F677387" w14:textId="77777777" w:rsidTr="0058568E">
        <w:tc>
          <w:tcPr>
            <w:tcW w:w="2126" w:type="dxa"/>
            <w:shd w:val="clear" w:color="auto" w:fill="auto"/>
          </w:tcPr>
          <w:p w14:paraId="6363289F" w14:textId="77777777" w:rsidR="00F36BB9" w:rsidRDefault="00F36BB9" w:rsidP="00B20812">
            <w:pPr>
              <w:pStyle w:val="GPSDefinitionTerm"/>
            </w:pPr>
            <w:r w:rsidRPr="006875AD">
              <w:t>"Personal Data"</w:t>
            </w:r>
          </w:p>
        </w:tc>
        <w:tc>
          <w:tcPr>
            <w:tcW w:w="6095" w:type="dxa"/>
            <w:shd w:val="clear" w:color="auto" w:fill="auto"/>
          </w:tcPr>
          <w:p w14:paraId="6E1A3B72" w14:textId="77777777" w:rsidR="00F36BB9" w:rsidRDefault="00F36BB9" w:rsidP="00293635">
            <w:pPr>
              <w:pStyle w:val="GPsDefinition"/>
            </w:pPr>
            <w:r w:rsidRPr="00D03934">
              <w:t xml:space="preserve">has the meaning given to it in </w:t>
            </w:r>
            <w:r w:rsidRPr="006875AD">
              <w:t>the Data Protection Act 1998</w:t>
            </w:r>
            <w:r>
              <w:t xml:space="preserve">  as amended from time to time</w:t>
            </w:r>
            <w:r w:rsidRPr="006875AD">
              <w:t>;</w:t>
            </w:r>
          </w:p>
        </w:tc>
      </w:tr>
      <w:tr w:rsidR="00F36BB9" w:rsidRPr="006875AD" w14:paraId="675A1E37" w14:textId="77777777" w:rsidTr="0058568E">
        <w:tc>
          <w:tcPr>
            <w:tcW w:w="2126" w:type="dxa"/>
            <w:shd w:val="clear" w:color="auto" w:fill="auto"/>
          </w:tcPr>
          <w:p w14:paraId="3EC810A2" w14:textId="77777777" w:rsidR="00F36BB9" w:rsidRPr="006875AD" w:rsidRDefault="00F36BB9" w:rsidP="00B20812">
            <w:pPr>
              <w:pStyle w:val="GPSDefinitionTerm"/>
            </w:pPr>
            <w:r w:rsidRPr="0058568E">
              <w:t>“Planned Preventative Maintenance”</w:t>
            </w:r>
          </w:p>
        </w:tc>
        <w:tc>
          <w:tcPr>
            <w:tcW w:w="6095" w:type="dxa"/>
            <w:shd w:val="clear" w:color="auto" w:fill="auto"/>
          </w:tcPr>
          <w:p w14:paraId="1C32E3CE" w14:textId="187CC02F" w:rsidR="00F36BB9" w:rsidRPr="00D03934" w:rsidRDefault="00F36BB9" w:rsidP="00F36BB9">
            <w:pPr>
              <w:pStyle w:val="GPsDefinition"/>
            </w:pPr>
            <w:r w:rsidRPr="00F36BB9">
              <w:t>means maintenance to an item, Asset or system to an agreed schedule</w:t>
            </w:r>
          </w:p>
        </w:tc>
      </w:tr>
      <w:tr w:rsidR="000C2CC0" w:rsidRPr="006875AD" w14:paraId="405D5458" w14:textId="77777777" w:rsidTr="0058568E">
        <w:tc>
          <w:tcPr>
            <w:tcW w:w="2126" w:type="dxa"/>
            <w:shd w:val="clear" w:color="auto" w:fill="auto"/>
          </w:tcPr>
          <w:p w14:paraId="22632975" w14:textId="3FEFD03B" w:rsidR="000C2CC0" w:rsidRPr="0058568E" w:rsidRDefault="000C2CC0" w:rsidP="00B20812">
            <w:pPr>
              <w:pStyle w:val="GPSDefinitionTerm"/>
            </w:pPr>
            <w:r>
              <w:t>“Planned Work Order”</w:t>
            </w:r>
          </w:p>
        </w:tc>
        <w:tc>
          <w:tcPr>
            <w:tcW w:w="6095" w:type="dxa"/>
            <w:shd w:val="clear" w:color="auto" w:fill="auto"/>
          </w:tcPr>
          <w:p w14:paraId="513A3057" w14:textId="09466925" w:rsidR="000C2CC0" w:rsidRPr="00F36BB9" w:rsidRDefault="00847FC9" w:rsidP="00847FC9">
            <w:pPr>
              <w:pStyle w:val="GPsDefinition"/>
            </w:pPr>
            <w:r>
              <w:t>means a FM Ta</w:t>
            </w:r>
            <w:r w:rsidRPr="00847FC9">
              <w:t>s</w:t>
            </w:r>
            <w:r>
              <w:t>k order that has been r</w:t>
            </w:r>
            <w:r w:rsidRPr="00847FC9">
              <w:t>a</w:t>
            </w:r>
            <w:r>
              <w:t>i</w:t>
            </w:r>
            <w:r w:rsidRPr="00847FC9">
              <w:t>sed in accordance with the PPM Schedule</w:t>
            </w:r>
            <w:r>
              <w:t>;</w:t>
            </w:r>
          </w:p>
        </w:tc>
      </w:tr>
      <w:tr w:rsidR="000C2CC0" w:rsidRPr="006875AD" w14:paraId="43CF2DCA" w14:textId="77777777" w:rsidTr="0058568E">
        <w:tc>
          <w:tcPr>
            <w:tcW w:w="2126" w:type="dxa"/>
            <w:shd w:val="clear" w:color="auto" w:fill="auto"/>
          </w:tcPr>
          <w:p w14:paraId="4B203332" w14:textId="27F725EB" w:rsidR="000C2CC0" w:rsidRPr="0058568E" w:rsidRDefault="000C2CC0" w:rsidP="00B20812">
            <w:pPr>
              <w:pStyle w:val="GPSDefinitionTerm"/>
            </w:pPr>
            <w:r>
              <w:t>“PPM Schedule”</w:t>
            </w:r>
          </w:p>
        </w:tc>
        <w:tc>
          <w:tcPr>
            <w:tcW w:w="6095" w:type="dxa"/>
            <w:shd w:val="clear" w:color="auto" w:fill="auto"/>
          </w:tcPr>
          <w:p w14:paraId="2D58D424" w14:textId="3E349E30" w:rsidR="000C2CC0" w:rsidRPr="00F36BB9" w:rsidRDefault="00847FC9" w:rsidP="00847FC9">
            <w:pPr>
              <w:pStyle w:val="GPsDefinition"/>
            </w:pPr>
            <w:r>
              <w:t>m</w:t>
            </w:r>
            <w:r w:rsidRPr="00847FC9">
              <w:t>eans a schedule of all Planned Maintenance activities to be carried out by the FM Services suppliers</w:t>
            </w:r>
            <w:r>
              <w:t>;</w:t>
            </w:r>
          </w:p>
        </w:tc>
      </w:tr>
      <w:tr w:rsidR="00F36BB9" w:rsidRPr="006875AD" w14:paraId="375152BC" w14:textId="77777777" w:rsidTr="0058568E">
        <w:tc>
          <w:tcPr>
            <w:tcW w:w="2126" w:type="dxa"/>
            <w:shd w:val="clear" w:color="auto" w:fill="auto"/>
          </w:tcPr>
          <w:p w14:paraId="07460FA8" w14:textId="77777777" w:rsidR="00F36BB9" w:rsidRDefault="00F36BB9" w:rsidP="00B20812">
            <w:pPr>
              <w:pStyle w:val="GPSDefinitionTerm"/>
            </w:pPr>
            <w:r w:rsidRPr="006875AD">
              <w:t>"PQQ Response"</w:t>
            </w:r>
          </w:p>
        </w:tc>
        <w:tc>
          <w:tcPr>
            <w:tcW w:w="6095" w:type="dxa"/>
            <w:shd w:val="clear" w:color="auto" w:fill="auto"/>
          </w:tcPr>
          <w:p w14:paraId="25D3542F" w14:textId="77777777" w:rsidR="00F36BB9" w:rsidRDefault="00F36BB9" w:rsidP="00293635">
            <w:pPr>
              <w:pStyle w:val="GPsDefinition"/>
            </w:pPr>
            <w:r w:rsidRPr="006875AD">
              <w:t xml:space="preserve">means, where the Framework Agreement has been awarded under the Restricted Procedure, the response submitted by the Supplier to the Pre-Qualification questionnaire issued by the Authority, and the expressions </w:t>
            </w:r>
            <w:r>
              <w:t>“</w:t>
            </w:r>
            <w:r w:rsidRPr="006875AD">
              <w:t xml:space="preserve">Restricted Procedure” and </w:t>
            </w:r>
            <w:r>
              <w:t>“</w:t>
            </w:r>
            <w:r w:rsidRPr="006875AD">
              <w:t>Pre-Qualification Questionnaire shall have the meaning given to them in the Regulations;</w:t>
            </w:r>
          </w:p>
        </w:tc>
      </w:tr>
      <w:tr w:rsidR="00F36BB9" w:rsidRPr="006875AD" w14:paraId="255C5C27" w14:textId="77777777" w:rsidTr="0058568E">
        <w:tc>
          <w:tcPr>
            <w:tcW w:w="2126" w:type="dxa"/>
            <w:shd w:val="clear" w:color="auto" w:fill="auto"/>
          </w:tcPr>
          <w:p w14:paraId="45DFD0F6" w14:textId="77777777" w:rsidR="00F36BB9" w:rsidRDefault="00F36BB9" w:rsidP="00B20812">
            <w:pPr>
              <w:pStyle w:val="GPSDefinitionTerm"/>
            </w:pPr>
            <w:r w:rsidRPr="006875AD">
              <w:t>"Processing"</w:t>
            </w:r>
          </w:p>
        </w:tc>
        <w:tc>
          <w:tcPr>
            <w:tcW w:w="6095" w:type="dxa"/>
            <w:shd w:val="clear" w:color="auto" w:fill="auto"/>
          </w:tcPr>
          <w:p w14:paraId="36603EF7" w14:textId="77777777" w:rsidR="00F36BB9" w:rsidRDefault="00F36BB9" w:rsidP="00293635">
            <w:pPr>
              <w:pStyle w:val="GPsDefinition"/>
            </w:pPr>
            <w:r w:rsidRPr="00D03934">
              <w:t xml:space="preserve">has the meaning given to it in </w:t>
            </w:r>
            <w:r w:rsidRPr="006875AD">
              <w:t xml:space="preserve">the Data Protection Legislation but, for the purposes of this Framework Agreement, it shall include both manual and automatic processing and </w:t>
            </w:r>
            <w:r>
              <w:t>“</w:t>
            </w:r>
            <w:r w:rsidRPr="006875AD">
              <w:rPr>
                <w:b/>
              </w:rPr>
              <w:t>Process</w:t>
            </w:r>
            <w:r w:rsidRPr="006875AD">
              <w:t xml:space="preserve">” and </w:t>
            </w:r>
            <w:r>
              <w:t>“</w:t>
            </w:r>
            <w:r w:rsidRPr="006875AD">
              <w:rPr>
                <w:b/>
              </w:rPr>
              <w:t>Processed</w:t>
            </w:r>
            <w:r w:rsidRPr="006875AD">
              <w:t>” shall be interpreted accordingly;</w:t>
            </w:r>
          </w:p>
        </w:tc>
      </w:tr>
      <w:tr w:rsidR="00F36BB9" w:rsidRPr="006875AD" w14:paraId="14186BEA" w14:textId="77777777" w:rsidTr="0058568E">
        <w:tc>
          <w:tcPr>
            <w:tcW w:w="2126" w:type="dxa"/>
            <w:shd w:val="clear" w:color="auto" w:fill="auto"/>
          </w:tcPr>
          <w:p w14:paraId="63481683" w14:textId="77777777" w:rsidR="00F36BB9" w:rsidRDefault="00F36BB9" w:rsidP="00B20812">
            <w:pPr>
              <w:pStyle w:val="GPSDefinitionTerm"/>
            </w:pPr>
            <w:r w:rsidRPr="006875AD">
              <w:t>"Prohibited Act"</w:t>
            </w:r>
          </w:p>
        </w:tc>
        <w:tc>
          <w:tcPr>
            <w:tcW w:w="6095" w:type="dxa"/>
            <w:shd w:val="clear" w:color="auto" w:fill="auto"/>
          </w:tcPr>
          <w:p w14:paraId="5F949154" w14:textId="77777777" w:rsidR="00F36BB9" w:rsidRDefault="00F36BB9" w:rsidP="00293635">
            <w:pPr>
              <w:pStyle w:val="GPsDefinition"/>
            </w:pPr>
            <w:r w:rsidRPr="006875AD">
              <w:t>means:</w:t>
            </w:r>
          </w:p>
          <w:p w14:paraId="61983960" w14:textId="1637BA33" w:rsidR="00F36BB9" w:rsidRDefault="00F36BB9" w:rsidP="00293635">
            <w:pPr>
              <w:pStyle w:val="GPSDefinitionL2"/>
            </w:pPr>
            <w:r w:rsidRPr="0087201A">
              <w:t xml:space="preserve">to directly or indirectly offer, promise or give any person working for or engaged by a </w:t>
            </w:r>
            <w:r>
              <w:t>Contracting Authority</w:t>
            </w:r>
            <w:r w:rsidRPr="0087201A">
              <w:t xml:space="preserve"> and/or the Authority a financial or other advantage to:</w:t>
            </w:r>
          </w:p>
          <w:p w14:paraId="27DE0D5D" w14:textId="77777777" w:rsidR="00F36BB9" w:rsidRDefault="00F36BB9" w:rsidP="00293635">
            <w:pPr>
              <w:pStyle w:val="GPSDefinitionL3"/>
            </w:pPr>
            <w:r w:rsidRPr="006875AD">
              <w:t>induce that person to perform improperly a relevant function or activity; or</w:t>
            </w:r>
          </w:p>
          <w:p w14:paraId="0CB37B6F" w14:textId="77777777" w:rsidR="00F36BB9" w:rsidRDefault="00F36BB9" w:rsidP="00293635">
            <w:pPr>
              <w:pStyle w:val="GPSDefinitionL3"/>
            </w:pPr>
            <w:r w:rsidRPr="006875AD">
              <w:t xml:space="preserve">reward that person for improper performance of a relevant function or activity; </w:t>
            </w:r>
          </w:p>
          <w:p w14:paraId="5C931236" w14:textId="77777777" w:rsidR="00F36BB9" w:rsidRDefault="00F36BB9" w:rsidP="00293635">
            <w:pPr>
              <w:pStyle w:val="GPSDefinitionL2"/>
            </w:pPr>
            <w:r w:rsidRPr="006875AD">
              <w:t xml:space="preserve">or </w:t>
            </w:r>
          </w:p>
          <w:p w14:paraId="112E8700" w14:textId="77777777" w:rsidR="00F36BB9" w:rsidRDefault="00F36BB9" w:rsidP="00293635">
            <w:pPr>
              <w:pStyle w:val="GPSDefinitionL2"/>
            </w:pPr>
            <w:r w:rsidRPr="006875AD">
              <w:t>committing any offence</w:t>
            </w:r>
            <w:r>
              <w:t>:</w:t>
            </w:r>
          </w:p>
          <w:p w14:paraId="40FDB543" w14:textId="77777777" w:rsidR="00F36BB9" w:rsidRDefault="00F36BB9" w:rsidP="00293635">
            <w:pPr>
              <w:pStyle w:val="GPSDefinitionL3"/>
            </w:pPr>
            <w:r w:rsidRPr="006875AD">
              <w:t>under the Bribery Act 2010; or</w:t>
            </w:r>
          </w:p>
          <w:p w14:paraId="601F8FE6" w14:textId="77777777" w:rsidR="00F36BB9" w:rsidRDefault="00F36BB9" w:rsidP="00293635">
            <w:pPr>
              <w:pStyle w:val="GPSDefinitionL3"/>
            </w:pPr>
            <w:r w:rsidRPr="006875AD">
              <w:t>under legislation creating offences concerning Fraud; or</w:t>
            </w:r>
          </w:p>
          <w:p w14:paraId="35E04C1D" w14:textId="77777777" w:rsidR="00F36BB9" w:rsidRDefault="00F36BB9" w:rsidP="00293635">
            <w:pPr>
              <w:pStyle w:val="GPSDefinitionL3"/>
            </w:pPr>
            <w:r w:rsidRPr="006875AD">
              <w:lastRenderedPageBreak/>
              <w:t>at common law concerning Fraud; or</w:t>
            </w:r>
          </w:p>
          <w:p w14:paraId="78D4BB0A" w14:textId="77777777" w:rsidR="00F36BB9" w:rsidRDefault="00F36BB9" w:rsidP="00293635">
            <w:pPr>
              <w:pStyle w:val="GPSDefinitionL3"/>
            </w:pPr>
            <w:r w:rsidRPr="006875AD">
              <w:t>committing (or attempting or conspiring to commit) Fraud;</w:t>
            </w:r>
            <w:r w:rsidRPr="00850F42">
              <w:rPr>
                <w:sz w:val="16"/>
              </w:rPr>
              <w:fldChar w:fldCharType="begin"/>
            </w:r>
            <w:r w:rsidRPr="00850F42">
              <w:rPr>
                <w:sz w:val="16"/>
              </w:rPr>
              <w:instrText>LISTNUM \l 1 \s 0</w:instrText>
            </w:r>
            <w:r w:rsidRPr="00850F42">
              <w:rPr>
                <w:sz w:val="16"/>
              </w:rPr>
              <w:fldChar w:fldCharType="separate"/>
            </w:r>
            <w:r w:rsidRPr="00850F42">
              <w:rPr>
                <w:sz w:val="16"/>
              </w:rPr>
              <w:t xml:space="preserve"> </w:t>
            </w:r>
            <w:r w:rsidRPr="00850F42">
              <w:rPr>
                <w:sz w:val="16"/>
              </w:rPr>
              <w:fldChar w:fldCharType="end">
                <w:numberingChange w:id="583" w:author="Philip Ackers" w:date="2015-06-10T19:01:00Z" w:original=""/>
              </w:fldChar>
            </w:r>
          </w:p>
        </w:tc>
      </w:tr>
      <w:tr w:rsidR="00F36BB9" w:rsidRPr="006875AD" w14:paraId="33005DE0" w14:textId="77777777" w:rsidTr="0058568E">
        <w:tc>
          <w:tcPr>
            <w:tcW w:w="2126" w:type="dxa"/>
            <w:shd w:val="clear" w:color="auto" w:fill="auto"/>
          </w:tcPr>
          <w:p w14:paraId="07F0BE76" w14:textId="77777777" w:rsidR="00F36BB9" w:rsidRPr="0058568E" w:rsidRDefault="00F36BB9" w:rsidP="00B20812">
            <w:pPr>
              <w:pStyle w:val="GPSDefinitionTerm"/>
            </w:pPr>
            <w:r w:rsidRPr="0058568E">
              <w:lastRenderedPageBreak/>
              <w:t>“Property Classification”</w:t>
            </w:r>
          </w:p>
        </w:tc>
        <w:tc>
          <w:tcPr>
            <w:tcW w:w="6095" w:type="dxa"/>
            <w:shd w:val="clear" w:color="auto" w:fill="auto"/>
          </w:tcPr>
          <w:p w14:paraId="39C76F29" w14:textId="484CE0E5" w:rsidR="00F36BB9" w:rsidRPr="0058568E" w:rsidRDefault="00F36BB9" w:rsidP="00293635">
            <w:pPr>
              <w:pStyle w:val="GPsDefinition"/>
            </w:pPr>
            <w:r w:rsidRPr="0058568E">
              <w:t>has the meaning given to it by Framework Agreement Schedule 2 – Annex E;</w:t>
            </w:r>
          </w:p>
        </w:tc>
      </w:tr>
      <w:tr w:rsidR="00F36BB9" w:rsidRPr="006875AD" w14:paraId="5948751E" w14:textId="77777777" w:rsidTr="0058568E">
        <w:tc>
          <w:tcPr>
            <w:tcW w:w="2126" w:type="dxa"/>
            <w:shd w:val="clear" w:color="auto" w:fill="auto"/>
          </w:tcPr>
          <w:p w14:paraId="301E1605" w14:textId="77777777" w:rsidR="00F36BB9" w:rsidRPr="006875AD" w:rsidRDefault="00F36BB9" w:rsidP="00B20812">
            <w:pPr>
              <w:pStyle w:val="GPSDefinitionTerm"/>
            </w:pPr>
            <w:r w:rsidRPr="00A63090">
              <w:t>“Quarter”</w:t>
            </w:r>
          </w:p>
        </w:tc>
        <w:tc>
          <w:tcPr>
            <w:tcW w:w="6095" w:type="dxa"/>
            <w:shd w:val="clear" w:color="auto" w:fill="auto"/>
          </w:tcPr>
          <w:p w14:paraId="0D3F87C6" w14:textId="77777777" w:rsidR="00F36BB9" w:rsidRPr="006875AD" w:rsidRDefault="00F36BB9" w:rsidP="00293635">
            <w:pPr>
              <w:pStyle w:val="GPsDefinition"/>
            </w:pPr>
            <w:r w:rsidRPr="00A63090">
              <w:t>means a three (3) Month period beginning on 1st January, 1st April, 1st July or 1st October and the term “Quarterly” shall be similarly construed;</w:t>
            </w:r>
          </w:p>
        </w:tc>
      </w:tr>
      <w:tr w:rsidR="00F36BB9" w:rsidRPr="006875AD" w14:paraId="13115CA1" w14:textId="77777777" w:rsidTr="0058568E">
        <w:tc>
          <w:tcPr>
            <w:tcW w:w="2126" w:type="dxa"/>
            <w:shd w:val="clear" w:color="auto" w:fill="auto"/>
          </w:tcPr>
          <w:p w14:paraId="4BC1F6F6" w14:textId="77777777" w:rsidR="00F36BB9" w:rsidRPr="00A63090" w:rsidRDefault="00F36BB9" w:rsidP="00B20812">
            <w:pPr>
              <w:pStyle w:val="GPSDefinitionTerm"/>
            </w:pPr>
            <w:r>
              <w:t>“Reactive Maintenance”</w:t>
            </w:r>
          </w:p>
        </w:tc>
        <w:tc>
          <w:tcPr>
            <w:tcW w:w="6095" w:type="dxa"/>
            <w:shd w:val="clear" w:color="auto" w:fill="auto"/>
          </w:tcPr>
          <w:p w14:paraId="6B2C06E5" w14:textId="1D36BDB4" w:rsidR="00F36BB9" w:rsidRPr="00A63090" w:rsidRDefault="00847FC9" w:rsidP="00847FC9">
            <w:pPr>
              <w:pStyle w:val="GPsDefinition"/>
            </w:pPr>
            <w:r w:rsidRPr="00847FC9">
              <w:t>means works arising as a result of a failure of an Asset or a Service which is in the scope of the Call-Off Agreement (and is neither Small Works nor Works arising from Planned Maintenance);</w:t>
            </w:r>
          </w:p>
        </w:tc>
      </w:tr>
      <w:tr w:rsidR="000C2CC0" w:rsidRPr="006875AD" w14:paraId="784F558C" w14:textId="77777777" w:rsidTr="0058568E">
        <w:tc>
          <w:tcPr>
            <w:tcW w:w="2126" w:type="dxa"/>
            <w:shd w:val="clear" w:color="auto" w:fill="auto"/>
          </w:tcPr>
          <w:p w14:paraId="3BA85BB7" w14:textId="02E71B34" w:rsidR="000C2CC0" w:rsidRDefault="000C2CC0" w:rsidP="00B20812">
            <w:pPr>
              <w:pStyle w:val="GPSDefinitionTerm"/>
            </w:pPr>
            <w:r>
              <w:t>“Reactive Work Order”</w:t>
            </w:r>
          </w:p>
        </w:tc>
        <w:tc>
          <w:tcPr>
            <w:tcW w:w="6095" w:type="dxa"/>
            <w:shd w:val="clear" w:color="auto" w:fill="auto"/>
          </w:tcPr>
          <w:p w14:paraId="44D346C9" w14:textId="57FD5502" w:rsidR="000C2CC0" w:rsidRPr="00A63090" w:rsidRDefault="00847FC9" w:rsidP="00847FC9">
            <w:pPr>
              <w:pStyle w:val="GPsDefinition"/>
            </w:pPr>
            <w:r>
              <w:t>means a FM Task order that has been r</w:t>
            </w:r>
            <w:r w:rsidRPr="00847FC9">
              <w:t>a</w:t>
            </w:r>
            <w:r>
              <w:t>i</w:t>
            </w:r>
            <w:r w:rsidRPr="00847FC9">
              <w:t>sed to rectify a fault within a Facilities Management contract</w:t>
            </w:r>
            <w:r>
              <w:t>;</w:t>
            </w:r>
          </w:p>
        </w:tc>
      </w:tr>
      <w:tr w:rsidR="00F36BB9" w:rsidRPr="006875AD" w14:paraId="113FAC62" w14:textId="77777777" w:rsidTr="0058568E">
        <w:tc>
          <w:tcPr>
            <w:tcW w:w="2126" w:type="dxa"/>
            <w:shd w:val="clear" w:color="auto" w:fill="auto"/>
          </w:tcPr>
          <w:p w14:paraId="1C1B5373" w14:textId="77777777" w:rsidR="00F36BB9" w:rsidRDefault="00F36BB9" w:rsidP="00B20812">
            <w:pPr>
              <w:pStyle w:val="GPSDefinitionTerm"/>
            </w:pPr>
            <w:r w:rsidRPr="006875AD">
              <w:t>"Regulations"</w:t>
            </w:r>
          </w:p>
        </w:tc>
        <w:tc>
          <w:tcPr>
            <w:tcW w:w="6095" w:type="dxa"/>
            <w:shd w:val="clear" w:color="auto" w:fill="auto"/>
          </w:tcPr>
          <w:p w14:paraId="5F5D16C7" w14:textId="72EEE2BB" w:rsidR="00F36BB9" w:rsidRDefault="00F36BB9" w:rsidP="000D416C">
            <w:pPr>
              <w:pStyle w:val="GPsDefinition"/>
            </w:pPr>
            <w:r w:rsidRPr="006875AD">
              <w:t>means the Public Contracts Regulations 20</w:t>
            </w:r>
            <w:r>
              <w:t>15</w:t>
            </w:r>
            <w:r w:rsidRPr="006875AD">
              <w:t xml:space="preserve"> </w:t>
            </w:r>
            <w:r>
              <w:t>(as amended)</w:t>
            </w:r>
            <w:r w:rsidRPr="006875AD">
              <w:t xml:space="preserve"> and/or the Public Contracts (Scotland) Regulations 2012 </w:t>
            </w:r>
            <w:r>
              <w:t>(as amended)</w:t>
            </w:r>
            <w:r w:rsidRPr="006875AD">
              <w:t xml:space="preserve"> (as the context requires) as amended from time to time;</w:t>
            </w:r>
          </w:p>
        </w:tc>
      </w:tr>
      <w:tr w:rsidR="00F36BB9" w:rsidRPr="006875AD" w14:paraId="1E4D8459" w14:textId="77777777" w:rsidTr="0058568E">
        <w:tc>
          <w:tcPr>
            <w:tcW w:w="2126" w:type="dxa"/>
            <w:shd w:val="clear" w:color="auto" w:fill="auto"/>
          </w:tcPr>
          <w:p w14:paraId="52C4E825" w14:textId="77777777" w:rsidR="00F36BB9" w:rsidRDefault="00F36BB9" w:rsidP="00B20812">
            <w:pPr>
              <w:pStyle w:val="GPSDefinitionTerm"/>
            </w:pPr>
            <w:r w:rsidRPr="006875AD">
              <w:t>"Relevant Person"</w:t>
            </w:r>
          </w:p>
        </w:tc>
        <w:tc>
          <w:tcPr>
            <w:tcW w:w="6095" w:type="dxa"/>
            <w:shd w:val="clear" w:color="auto" w:fill="auto"/>
          </w:tcPr>
          <w:p w14:paraId="670AA449" w14:textId="493DE557" w:rsidR="00F36BB9" w:rsidRDefault="00F36BB9" w:rsidP="006B0073">
            <w:pPr>
              <w:pStyle w:val="GPsDefinition"/>
            </w:pPr>
            <w:r w:rsidRPr="006875AD">
              <w:t xml:space="preserve">means any employee, agent, servant, or representative of the Authority, or of any Other </w:t>
            </w:r>
            <w:r>
              <w:t>Contracting Authority</w:t>
            </w:r>
            <w:r w:rsidRPr="006875AD">
              <w:t xml:space="preserve"> or other public </w:t>
            </w:r>
            <w:r>
              <w:t>authority</w:t>
            </w:r>
            <w:r w:rsidRPr="006875AD">
              <w:t>;</w:t>
            </w:r>
          </w:p>
        </w:tc>
      </w:tr>
      <w:tr w:rsidR="00F36BB9" w:rsidRPr="006875AD" w14:paraId="7D5ECA32" w14:textId="77777777" w:rsidTr="0058568E">
        <w:tc>
          <w:tcPr>
            <w:tcW w:w="2126" w:type="dxa"/>
            <w:shd w:val="clear" w:color="auto" w:fill="auto"/>
          </w:tcPr>
          <w:p w14:paraId="1EDB1F87" w14:textId="77777777" w:rsidR="00F36BB9" w:rsidRDefault="00F36BB9" w:rsidP="00B20812">
            <w:pPr>
              <w:pStyle w:val="GPSDefinitionTerm"/>
            </w:pPr>
            <w:r w:rsidRPr="006875AD">
              <w:t>"</w:t>
            </w:r>
            <w:r>
              <w:t>Relevant Requirements</w:t>
            </w:r>
            <w:r w:rsidRPr="006875AD">
              <w:t>"</w:t>
            </w:r>
          </w:p>
        </w:tc>
        <w:tc>
          <w:tcPr>
            <w:tcW w:w="6095" w:type="dxa"/>
            <w:shd w:val="clear" w:color="auto" w:fill="auto"/>
          </w:tcPr>
          <w:p w14:paraId="575545AC" w14:textId="77777777" w:rsidR="00F36BB9" w:rsidRDefault="00F36BB9" w:rsidP="00293635">
            <w:pPr>
              <w:pStyle w:val="GPsDefinition"/>
            </w:pPr>
            <w:r w:rsidRPr="00FC2CB8">
              <w:rPr>
                <w:bCs/>
                <w:lang w:eastAsia="en-GB"/>
              </w:rPr>
              <w:t xml:space="preserve">means </w:t>
            </w:r>
            <w:r>
              <w:t>all applicable Law relating to bribery, corruption and fraud, including the Bribery Act 2010 and any guidance issued by the Secretary of State for Justice pursuant to section 9 of the Bribery Act 2010</w:t>
            </w:r>
            <w:r w:rsidRPr="00FC2CB8">
              <w:rPr>
                <w:bCs/>
                <w:lang w:eastAsia="en-GB"/>
              </w:rPr>
              <w:t>;</w:t>
            </w:r>
          </w:p>
        </w:tc>
      </w:tr>
      <w:tr w:rsidR="00F36BB9" w:rsidRPr="006875AD" w14:paraId="15F64D49" w14:textId="77777777" w:rsidTr="0058568E">
        <w:tc>
          <w:tcPr>
            <w:tcW w:w="2126" w:type="dxa"/>
            <w:shd w:val="clear" w:color="auto" w:fill="auto"/>
          </w:tcPr>
          <w:p w14:paraId="387FE3E4" w14:textId="77777777" w:rsidR="00F36BB9" w:rsidRDefault="00F36BB9" w:rsidP="00B20812">
            <w:pPr>
              <w:pStyle w:val="GPSDefinitionTerm"/>
            </w:pPr>
            <w:r w:rsidRPr="006875AD">
              <w:t>"</w:t>
            </w:r>
            <w:r>
              <w:t>Relevant Tax Authority</w:t>
            </w:r>
            <w:r w:rsidRPr="006875AD">
              <w:t>"</w:t>
            </w:r>
          </w:p>
        </w:tc>
        <w:tc>
          <w:tcPr>
            <w:tcW w:w="6095" w:type="dxa"/>
            <w:shd w:val="clear" w:color="auto" w:fill="auto"/>
          </w:tcPr>
          <w:p w14:paraId="1D5661E5" w14:textId="77777777" w:rsidR="00F36BB9" w:rsidRDefault="00F36BB9" w:rsidP="00625424">
            <w:pPr>
              <w:pStyle w:val="GPsDefinition"/>
            </w:pPr>
            <w:r w:rsidRPr="00FC2CB8">
              <w:rPr>
                <w:lang w:eastAsia="en-GB"/>
              </w:rPr>
              <w:t>means HMRC, or, if applicable, the tax authority in the jurisdiction in which the Supplier is</w:t>
            </w:r>
            <w:r>
              <w:rPr>
                <w:lang w:eastAsia="en-GB"/>
              </w:rPr>
              <w:t xml:space="preserve"> established</w:t>
            </w:r>
            <w:r w:rsidRPr="00FC2CB8">
              <w:rPr>
                <w:lang w:eastAsia="en-GB"/>
              </w:rPr>
              <w:t>;</w:t>
            </w:r>
          </w:p>
        </w:tc>
      </w:tr>
      <w:tr w:rsidR="00F36BB9" w:rsidRPr="006875AD" w14:paraId="4A6FAB5E" w14:textId="77777777" w:rsidTr="0058568E">
        <w:tc>
          <w:tcPr>
            <w:tcW w:w="2126" w:type="dxa"/>
            <w:shd w:val="clear" w:color="auto" w:fill="auto"/>
          </w:tcPr>
          <w:p w14:paraId="24FF9AC0" w14:textId="77777777" w:rsidR="00F36BB9" w:rsidRDefault="00F36BB9" w:rsidP="00B20812">
            <w:pPr>
              <w:pStyle w:val="GPSDefinitionTerm"/>
            </w:pPr>
            <w:r w:rsidRPr="006875AD">
              <w:t>"Relevant Supplier"</w:t>
            </w:r>
          </w:p>
        </w:tc>
        <w:tc>
          <w:tcPr>
            <w:tcW w:w="6095" w:type="dxa"/>
            <w:shd w:val="clear" w:color="auto" w:fill="auto"/>
          </w:tcPr>
          <w:p w14:paraId="7CE0782F" w14:textId="77777777" w:rsidR="00F36BB9" w:rsidRPr="006875AD" w:rsidRDefault="00F36BB9" w:rsidP="00293635">
            <w:pPr>
              <w:pStyle w:val="GPsDefinition"/>
            </w:pPr>
            <w:r w:rsidRPr="006875AD">
              <w:t xml:space="preserve">means a third party bidding to provide New </w:t>
            </w:r>
            <w:r>
              <w:t>Services</w:t>
            </w:r>
            <w:r w:rsidRPr="006875AD">
              <w:t>;</w:t>
            </w:r>
          </w:p>
        </w:tc>
      </w:tr>
      <w:tr w:rsidR="00F36BB9" w:rsidRPr="006875AD" w14:paraId="3BE823C7" w14:textId="77777777" w:rsidTr="0058568E">
        <w:tc>
          <w:tcPr>
            <w:tcW w:w="2126" w:type="dxa"/>
            <w:shd w:val="clear" w:color="auto" w:fill="auto"/>
          </w:tcPr>
          <w:p w14:paraId="390E1E93" w14:textId="77777777" w:rsidR="00F36BB9" w:rsidRDefault="00F36BB9" w:rsidP="00B20812">
            <w:pPr>
              <w:pStyle w:val="GPSDefinitionTerm"/>
            </w:pPr>
            <w:r w:rsidRPr="006875AD">
              <w:t>"</w:t>
            </w:r>
            <w:r>
              <w:t>Replacement Services</w:t>
            </w:r>
            <w:r w:rsidRPr="006875AD">
              <w:t>"</w:t>
            </w:r>
          </w:p>
        </w:tc>
        <w:tc>
          <w:tcPr>
            <w:tcW w:w="6095" w:type="dxa"/>
            <w:shd w:val="clear" w:color="auto" w:fill="auto"/>
          </w:tcPr>
          <w:p w14:paraId="6DB7B6AE" w14:textId="77777777" w:rsidR="00F36BB9" w:rsidRDefault="00F36BB9" w:rsidP="00293635">
            <w:pPr>
              <w:pStyle w:val="GPsDefinition"/>
            </w:pPr>
            <w:r w:rsidRPr="00893741">
              <w:t xml:space="preserve">means any </w:t>
            </w:r>
            <w:r>
              <w:t>Services</w:t>
            </w:r>
            <w:r w:rsidRPr="00893741">
              <w:t xml:space="preserve"> which are substantially similar to any of the </w:t>
            </w:r>
            <w:r>
              <w:t>Services</w:t>
            </w:r>
            <w:r w:rsidRPr="00893741">
              <w:t xml:space="preserve"> and which </w:t>
            </w:r>
            <w:r>
              <w:t xml:space="preserve">are received </w:t>
            </w:r>
            <w:r w:rsidRPr="00893741">
              <w:t xml:space="preserve">in substitution for the </w:t>
            </w:r>
            <w:r>
              <w:t>Services</w:t>
            </w:r>
            <w:r w:rsidRPr="00893741">
              <w:t xml:space="preserve"> following the expiry or termination of </w:t>
            </w:r>
            <w:r>
              <w:t>this Framework Agreement</w:t>
            </w:r>
            <w:r w:rsidRPr="00893741">
              <w:t>;</w:t>
            </w:r>
          </w:p>
        </w:tc>
      </w:tr>
      <w:tr w:rsidR="00F36BB9" w:rsidRPr="006875AD" w14:paraId="30B467A9" w14:textId="77777777" w:rsidTr="0058568E">
        <w:tc>
          <w:tcPr>
            <w:tcW w:w="2126" w:type="dxa"/>
            <w:shd w:val="clear" w:color="auto" w:fill="auto"/>
          </w:tcPr>
          <w:p w14:paraId="53B158CA" w14:textId="77777777" w:rsidR="00F36BB9" w:rsidRPr="006875AD" w:rsidDel="00F57B6D" w:rsidRDefault="00F36BB9" w:rsidP="00B20812">
            <w:pPr>
              <w:pStyle w:val="GPSDefinitionTerm"/>
            </w:pPr>
            <w:r w:rsidRPr="006875AD">
              <w:t>"</w:t>
            </w:r>
            <w:r>
              <w:t>Replacement Supplier</w:t>
            </w:r>
            <w:r w:rsidRPr="006875AD">
              <w:t>"</w:t>
            </w:r>
          </w:p>
        </w:tc>
        <w:tc>
          <w:tcPr>
            <w:tcW w:w="6095" w:type="dxa"/>
            <w:shd w:val="clear" w:color="auto" w:fill="auto"/>
          </w:tcPr>
          <w:p w14:paraId="55A832DF" w14:textId="77777777" w:rsidR="00F36BB9" w:rsidRDefault="00F36BB9" w:rsidP="00293635">
            <w:pPr>
              <w:pStyle w:val="GPsDefinition"/>
            </w:pPr>
            <w:r w:rsidRPr="00893741">
              <w:t xml:space="preserve">means any third party provider of Replacement </w:t>
            </w:r>
            <w:r>
              <w:t>Services</w:t>
            </w:r>
            <w:r w:rsidRPr="00893741">
              <w:t xml:space="preserve"> appointed by or at the direction of the </w:t>
            </w:r>
            <w:r>
              <w:t>Authority</w:t>
            </w:r>
            <w:r w:rsidRPr="00893741">
              <w:t xml:space="preserve"> from time to time;</w:t>
            </w:r>
          </w:p>
        </w:tc>
      </w:tr>
      <w:tr w:rsidR="00F36BB9" w:rsidRPr="006875AD" w14:paraId="195DA265" w14:textId="77777777" w:rsidTr="0058568E">
        <w:tc>
          <w:tcPr>
            <w:tcW w:w="2126" w:type="dxa"/>
            <w:shd w:val="clear" w:color="auto" w:fill="auto"/>
          </w:tcPr>
          <w:p w14:paraId="13F97F49" w14:textId="77777777" w:rsidR="00F36BB9" w:rsidRDefault="00F36BB9" w:rsidP="00B20812">
            <w:pPr>
              <w:pStyle w:val="GPSDefinitionTerm"/>
            </w:pPr>
            <w:r w:rsidRPr="006875AD">
              <w:t>"Reporting Date"</w:t>
            </w:r>
          </w:p>
        </w:tc>
        <w:tc>
          <w:tcPr>
            <w:tcW w:w="6095" w:type="dxa"/>
            <w:shd w:val="clear" w:color="auto" w:fill="auto"/>
          </w:tcPr>
          <w:p w14:paraId="6594D288" w14:textId="77777777" w:rsidR="00F36BB9" w:rsidRDefault="00F36BB9" w:rsidP="00293635">
            <w:pPr>
              <w:pStyle w:val="GPsDefinition"/>
            </w:pPr>
            <w:r w:rsidRPr="006875AD">
              <w:t>means the 7th day of each Month following the Month to which the relevant Management Information relates, or such other date as may be agreed between the Parties;</w:t>
            </w:r>
          </w:p>
        </w:tc>
      </w:tr>
      <w:tr w:rsidR="00F36BB9" w:rsidRPr="006875AD" w14:paraId="2EFCECB5" w14:textId="77777777" w:rsidTr="0058568E">
        <w:tc>
          <w:tcPr>
            <w:tcW w:w="2126" w:type="dxa"/>
            <w:shd w:val="clear" w:color="auto" w:fill="auto"/>
          </w:tcPr>
          <w:p w14:paraId="382BC140" w14:textId="77777777" w:rsidR="00F36BB9" w:rsidRDefault="00F36BB9" w:rsidP="00B20812">
            <w:pPr>
              <w:pStyle w:val="GPSDefinitionTerm"/>
            </w:pPr>
            <w:r w:rsidRPr="006875AD">
              <w:t>"Requests for Information"</w:t>
            </w:r>
          </w:p>
        </w:tc>
        <w:tc>
          <w:tcPr>
            <w:tcW w:w="6095" w:type="dxa"/>
            <w:shd w:val="clear" w:color="auto" w:fill="auto"/>
          </w:tcPr>
          <w:p w14:paraId="01A195D0" w14:textId="77777777" w:rsidR="00F36BB9" w:rsidRDefault="00F36BB9" w:rsidP="00293635">
            <w:pPr>
              <w:pStyle w:val="GPsDefinition"/>
            </w:pPr>
            <w:r w:rsidRPr="006875AD">
              <w:t xml:space="preserve">means a request for information relating to this Framework Agreement or the provision of the </w:t>
            </w:r>
            <w:r>
              <w:t>Services</w:t>
            </w:r>
            <w:r w:rsidRPr="006875AD">
              <w:t xml:space="preserve"> or an apparent request for such information  under the Code of Practice on Access to Government Information, FOIA or the EIRs;</w:t>
            </w:r>
          </w:p>
        </w:tc>
      </w:tr>
      <w:tr w:rsidR="00F36BB9" w:rsidRPr="006875AD" w14:paraId="183473AC" w14:textId="77777777" w:rsidTr="0058568E">
        <w:tc>
          <w:tcPr>
            <w:tcW w:w="2126" w:type="dxa"/>
            <w:shd w:val="clear" w:color="auto" w:fill="auto"/>
          </w:tcPr>
          <w:p w14:paraId="3811B2AC" w14:textId="77777777" w:rsidR="00F36BB9" w:rsidRPr="006875AD" w:rsidRDefault="00F36BB9" w:rsidP="00B20812">
            <w:pPr>
              <w:pStyle w:val="GPSDefinitionTerm"/>
            </w:pPr>
            <w:r>
              <w:lastRenderedPageBreak/>
              <w:t>“Residual Risk Assessment”</w:t>
            </w:r>
          </w:p>
        </w:tc>
        <w:tc>
          <w:tcPr>
            <w:tcW w:w="6095" w:type="dxa"/>
            <w:shd w:val="clear" w:color="auto" w:fill="auto"/>
          </w:tcPr>
          <w:p w14:paraId="1A004A70" w14:textId="77777777" w:rsidR="00F36BB9" w:rsidRPr="006875AD" w:rsidRDefault="00F36BB9" w:rsidP="00293635">
            <w:pPr>
              <w:pStyle w:val="GPsDefinition"/>
            </w:pPr>
            <w:r>
              <w:t>means assessment of exposure to loss remaining after other know risks have been countered, factored in or eliminated</w:t>
            </w:r>
          </w:p>
        </w:tc>
      </w:tr>
      <w:tr w:rsidR="00F36BB9" w:rsidRPr="006875AD" w14:paraId="7FEFCC9C" w14:textId="77777777" w:rsidTr="0058568E">
        <w:tc>
          <w:tcPr>
            <w:tcW w:w="2126" w:type="dxa"/>
            <w:shd w:val="clear" w:color="auto" w:fill="auto"/>
          </w:tcPr>
          <w:p w14:paraId="2F463DD1" w14:textId="77777777" w:rsidR="00F36BB9" w:rsidRPr="006875AD" w:rsidRDefault="00F36BB9" w:rsidP="00B20812">
            <w:pPr>
              <w:pStyle w:val="GPSDefinitionTerm"/>
            </w:pPr>
            <w:r w:rsidRPr="00A63090">
              <w:t>“Response Times”</w:t>
            </w:r>
          </w:p>
        </w:tc>
        <w:tc>
          <w:tcPr>
            <w:tcW w:w="6095" w:type="dxa"/>
            <w:shd w:val="clear" w:color="auto" w:fill="auto"/>
          </w:tcPr>
          <w:p w14:paraId="1D88FFC5" w14:textId="77777777" w:rsidR="00F36BB9" w:rsidRDefault="00F36BB9" w:rsidP="00293635">
            <w:pPr>
              <w:pStyle w:val="GPsDefinition"/>
            </w:pPr>
            <w:r w:rsidRPr="00A63090">
              <w:t>means the time taken following the initiation of a call to the response provided in line with the Service Requirements;</w:t>
            </w:r>
          </w:p>
          <w:p w14:paraId="34BE3479" w14:textId="77777777" w:rsidR="00F36BB9" w:rsidRPr="006875AD" w:rsidRDefault="00F36BB9" w:rsidP="00293635">
            <w:pPr>
              <w:pStyle w:val="GPsDefinition"/>
            </w:pPr>
          </w:p>
        </w:tc>
      </w:tr>
      <w:tr w:rsidR="00F36BB9" w:rsidRPr="006875AD" w14:paraId="758D866A" w14:textId="77777777" w:rsidTr="0058568E">
        <w:tc>
          <w:tcPr>
            <w:tcW w:w="2126" w:type="dxa"/>
            <w:shd w:val="clear" w:color="auto" w:fill="auto"/>
          </w:tcPr>
          <w:p w14:paraId="2D8987E4" w14:textId="597C8F9C" w:rsidR="00F36BB9" w:rsidRPr="00A63090" w:rsidRDefault="00F36BB9" w:rsidP="00B20812">
            <w:pPr>
              <w:pStyle w:val="GPSDefinitionTerm"/>
            </w:pPr>
            <w:r w:rsidRPr="006875AD">
              <w:t>"</w:t>
            </w:r>
            <w:r>
              <w:t>Restricted Countries</w:t>
            </w:r>
            <w:r w:rsidRPr="006875AD">
              <w:t>"</w:t>
            </w:r>
          </w:p>
        </w:tc>
        <w:tc>
          <w:tcPr>
            <w:tcW w:w="6095" w:type="dxa"/>
            <w:shd w:val="clear" w:color="auto" w:fill="auto"/>
          </w:tcPr>
          <w:p w14:paraId="102EFC30" w14:textId="42594E2D" w:rsidR="00F36BB9" w:rsidRPr="00A63090" w:rsidRDefault="00F36BB9" w:rsidP="00293635">
            <w:pPr>
              <w:pStyle w:val="GPsDefinition"/>
            </w:pPr>
            <w:r>
              <w:t xml:space="preserve">shall have the meaning given to it in Clause </w:t>
            </w:r>
            <w:r>
              <w:fldChar w:fldCharType="begin"/>
            </w:r>
            <w:r>
              <w:instrText xml:space="preserve"> REF _Ref365017837 \r \h  \* MERGEFORMAT </w:instrText>
            </w:r>
            <w:r>
              <w:fldChar w:fldCharType="separate"/>
            </w:r>
            <w:r w:rsidR="00F4196B">
              <w:t>26.5</w:t>
            </w:r>
            <w:r>
              <w:fldChar w:fldCharType="end"/>
            </w:r>
            <w:r>
              <w:t>.3 (Protection of Personal Data);</w:t>
            </w:r>
          </w:p>
        </w:tc>
      </w:tr>
      <w:tr w:rsidR="00F36BB9" w:rsidRPr="006875AD" w14:paraId="5D960A3C" w14:textId="77777777" w:rsidTr="0058568E">
        <w:tc>
          <w:tcPr>
            <w:tcW w:w="2126" w:type="dxa"/>
            <w:shd w:val="clear" w:color="auto" w:fill="auto"/>
          </w:tcPr>
          <w:p w14:paraId="516A8D90" w14:textId="02B56BDB" w:rsidR="00F36BB9" w:rsidRDefault="00F36BB9" w:rsidP="00B20812">
            <w:pPr>
              <w:pStyle w:val="GPSDefinitionTerm"/>
            </w:pPr>
            <w:r>
              <w:t>“</w:t>
            </w:r>
          </w:p>
        </w:tc>
        <w:tc>
          <w:tcPr>
            <w:tcW w:w="6095" w:type="dxa"/>
            <w:shd w:val="clear" w:color="auto" w:fill="auto"/>
          </w:tcPr>
          <w:p w14:paraId="7FC5AD4B" w14:textId="2E407B72" w:rsidR="00F36BB9" w:rsidRDefault="00F36BB9" w:rsidP="00293635">
            <w:pPr>
              <w:pStyle w:val="GPsDefinition"/>
            </w:pPr>
          </w:p>
        </w:tc>
      </w:tr>
      <w:tr w:rsidR="00F36BB9" w:rsidRPr="006875AD" w14:paraId="36D772CC" w14:textId="77777777" w:rsidTr="0058568E">
        <w:tc>
          <w:tcPr>
            <w:tcW w:w="2126" w:type="dxa"/>
            <w:shd w:val="clear" w:color="auto" w:fill="auto"/>
          </w:tcPr>
          <w:p w14:paraId="60138087" w14:textId="7ACC8184" w:rsidR="00F36BB9" w:rsidRDefault="00F36BB9">
            <w:pPr>
              <w:pStyle w:val="GPSDefinitionTerm"/>
            </w:pPr>
            <w:r w:rsidRPr="006875AD">
              <w:t>"Self Audit Certificate"</w:t>
            </w:r>
          </w:p>
        </w:tc>
        <w:tc>
          <w:tcPr>
            <w:tcW w:w="6095" w:type="dxa"/>
            <w:shd w:val="clear" w:color="auto" w:fill="auto"/>
          </w:tcPr>
          <w:p w14:paraId="13248783" w14:textId="77777777" w:rsidR="00F36BB9" w:rsidRDefault="00F36BB9" w:rsidP="00293635">
            <w:pPr>
              <w:pStyle w:val="GPsDefinition"/>
            </w:pPr>
            <w:r w:rsidRPr="006875AD">
              <w:t xml:space="preserve">means the certificate in the form as set out in Framework Schedule </w:t>
            </w:r>
            <w:r>
              <w:t>10</w:t>
            </w:r>
            <w:r w:rsidRPr="006875AD">
              <w:t xml:space="preserve"> (Annual Self</w:t>
            </w:r>
            <w:r>
              <w:t xml:space="preserve"> </w:t>
            </w:r>
            <w:r w:rsidRPr="006875AD">
              <w:t>Audit Certificate) to be provided to the Authority in accordance with Clause </w:t>
            </w:r>
            <w:r>
              <w:fldChar w:fldCharType="begin"/>
            </w:r>
            <w:r>
              <w:instrText xml:space="preserve"> REF _Ref365017299 \r \h  \* MERGEFORMAT </w:instrText>
            </w:r>
            <w:r>
              <w:fldChar w:fldCharType="separate"/>
            </w:r>
            <w:r w:rsidR="00F4196B">
              <w:t>17</w:t>
            </w:r>
            <w:r>
              <w:fldChar w:fldCharType="end"/>
            </w:r>
            <w:r>
              <w:t xml:space="preserve"> </w:t>
            </w:r>
            <w:r w:rsidRPr="006875AD">
              <w:t>(</w:t>
            </w:r>
            <w:r>
              <w:t>Records, Audit Access and Open Book Data</w:t>
            </w:r>
            <w:r w:rsidRPr="006875AD">
              <w:t>);</w:t>
            </w:r>
          </w:p>
          <w:p w14:paraId="6736A7FD" w14:textId="77777777" w:rsidR="00F36BB9" w:rsidRPr="006875AD" w:rsidRDefault="00F36BB9" w:rsidP="00293635">
            <w:pPr>
              <w:pStyle w:val="GPsDefinition"/>
            </w:pPr>
          </w:p>
        </w:tc>
      </w:tr>
      <w:tr w:rsidR="00F36BB9" w:rsidRPr="006875AD" w14:paraId="31B27E61" w14:textId="77777777" w:rsidTr="0058568E">
        <w:tc>
          <w:tcPr>
            <w:tcW w:w="2126" w:type="dxa"/>
            <w:shd w:val="clear" w:color="auto" w:fill="auto"/>
          </w:tcPr>
          <w:p w14:paraId="025BC671" w14:textId="129196E2" w:rsidR="00F36BB9" w:rsidRDefault="00F36BB9" w:rsidP="00B20812">
            <w:pPr>
              <w:pStyle w:val="GPSDefinitionTerm"/>
            </w:pPr>
            <w:r w:rsidRPr="006875AD">
              <w:t>"Services"</w:t>
            </w:r>
          </w:p>
        </w:tc>
        <w:tc>
          <w:tcPr>
            <w:tcW w:w="6095" w:type="dxa"/>
            <w:shd w:val="clear" w:color="auto" w:fill="auto"/>
          </w:tcPr>
          <w:p w14:paraId="3141504E" w14:textId="084D1809" w:rsidR="00F36BB9" w:rsidRDefault="00F36BB9" w:rsidP="00DF7724">
            <w:pPr>
              <w:pStyle w:val="GPsDefinition"/>
              <w:numPr>
                <w:ilvl w:val="0"/>
                <w:numId w:val="0"/>
              </w:numPr>
              <w:ind w:left="175"/>
            </w:pPr>
            <w:r w:rsidRPr="006875AD">
              <w:t xml:space="preserve">means the services described in Framework Schedule </w:t>
            </w:r>
            <w:r>
              <w:t>2</w:t>
            </w:r>
            <w:r w:rsidRPr="006875AD">
              <w:t xml:space="preserve"> (</w:t>
            </w:r>
            <w:r>
              <w:t>Services</w:t>
            </w:r>
            <w:r w:rsidRPr="006875AD">
              <w:t xml:space="preserve"> and Key Performance Indicators) which the Supplier shall make available to Contracting </w:t>
            </w:r>
            <w:r>
              <w:t>Authorities</w:t>
            </w:r>
            <w:r w:rsidRPr="006875AD">
              <w:t>;</w:t>
            </w:r>
          </w:p>
        </w:tc>
      </w:tr>
      <w:tr w:rsidR="00F36BB9" w:rsidRPr="006875AD" w14:paraId="3E9C2B41" w14:textId="77777777" w:rsidTr="0058568E">
        <w:tc>
          <w:tcPr>
            <w:tcW w:w="2126" w:type="dxa"/>
            <w:shd w:val="clear" w:color="auto" w:fill="auto"/>
          </w:tcPr>
          <w:p w14:paraId="27A71200" w14:textId="59FB7FB3" w:rsidR="00F36BB9" w:rsidRDefault="00F36BB9" w:rsidP="00B20812">
            <w:pPr>
              <w:pStyle w:val="GPSDefinitionTerm"/>
            </w:pPr>
            <w:r w:rsidRPr="0058568E">
              <w:t>“Service Commencement Date”</w:t>
            </w:r>
          </w:p>
        </w:tc>
        <w:tc>
          <w:tcPr>
            <w:tcW w:w="6095" w:type="dxa"/>
            <w:shd w:val="clear" w:color="auto" w:fill="auto"/>
          </w:tcPr>
          <w:p w14:paraId="4F6A5DC5" w14:textId="5F2CFB3E" w:rsidR="00F36BB9" w:rsidRDefault="00F36BB9" w:rsidP="00293635">
            <w:pPr>
              <w:pStyle w:val="GPsDefinition"/>
            </w:pPr>
            <w:r w:rsidRPr="00A63090">
              <w:t>means the date of the commencement of the provision of Services</w:t>
            </w:r>
            <w:r>
              <w:t xml:space="preserve"> (with the exception of the Mobilisation service)</w:t>
            </w:r>
            <w:r w:rsidRPr="00A63090">
              <w:t xml:space="preserve"> by the Supplier and the end of the Mobilisation Period;</w:t>
            </w:r>
          </w:p>
        </w:tc>
      </w:tr>
      <w:tr w:rsidR="00F36BB9" w:rsidRPr="006875AD" w14:paraId="39D72D56" w14:textId="77777777" w:rsidTr="0058568E">
        <w:tc>
          <w:tcPr>
            <w:tcW w:w="2126" w:type="dxa"/>
            <w:shd w:val="clear" w:color="auto" w:fill="auto"/>
          </w:tcPr>
          <w:p w14:paraId="08342A8B" w14:textId="5BAF6EB6" w:rsidR="00F36BB9" w:rsidRPr="0058568E" w:rsidRDefault="00F36BB9" w:rsidP="00B20812">
            <w:pPr>
              <w:pStyle w:val="GPSDefinitionTerm"/>
            </w:pPr>
            <w:r w:rsidRPr="0058568E">
              <w:t xml:space="preserve">“Service Level” </w:t>
            </w:r>
          </w:p>
        </w:tc>
        <w:tc>
          <w:tcPr>
            <w:tcW w:w="6095" w:type="dxa"/>
            <w:shd w:val="clear" w:color="auto" w:fill="auto"/>
          </w:tcPr>
          <w:p w14:paraId="5450C660" w14:textId="5F2FDE93" w:rsidR="00F36BB9" w:rsidRPr="006875AD" w:rsidRDefault="00F36BB9" w:rsidP="00293635">
            <w:pPr>
              <w:pStyle w:val="GPsDefinition"/>
            </w:pPr>
            <w:r>
              <w:t>means the measures in place for the performance of the service, examples of which are provided in Annex’s B,C,D,and E – to be further defined at Call Off stage;</w:t>
            </w:r>
          </w:p>
        </w:tc>
      </w:tr>
      <w:tr w:rsidR="00F36BB9" w:rsidRPr="006875AD" w14:paraId="4D040045" w14:textId="77777777" w:rsidTr="0058568E">
        <w:tc>
          <w:tcPr>
            <w:tcW w:w="2126" w:type="dxa"/>
            <w:shd w:val="clear" w:color="auto" w:fill="auto"/>
          </w:tcPr>
          <w:p w14:paraId="0EF31BA1" w14:textId="4A7A9A0D" w:rsidR="00F36BB9" w:rsidRPr="0058568E" w:rsidRDefault="00F36BB9" w:rsidP="00B20812">
            <w:pPr>
              <w:pStyle w:val="GPSDefinitionTerm"/>
            </w:pPr>
            <w:r w:rsidRPr="006875AD">
              <w:t>"Se</w:t>
            </w:r>
            <w:r>
              <w:t>rvice Period</w:t>
            </w:r>
            <w:r w:rsidRPr="006875AD">
              <w:t>"</w:t>
            </w:r>
          </w:p>
        </w:tc>
        <w:tc>
          <w:tcPr>
            <w:tcW w:w="6095" w:type="dxa"/>
            <w:shd w:val="clear" w:color="auto" w:fill="auto"/>
          </w:tcPr>
          <w:p w14:paraId="1F77ABBC" w14:textId="03E52154" w:rsidR="00F36BB9" w:rsidRPr="00A63090" w:rsidRDefault="00F36BB9">
            <w:pPr>
              <w:pStyle w:val="GPsDefinition"/>
              <w:rPr>
                <w:color w:val="000000"/>
              </w:rPr>
            </w:pPr>
            <w:r>
              <w:t xml:space="preserve">has the meaning given to it in Framework Schedule 4 (Template Order Form and Template Call Off Terms) as refined by a </w:t>
            </w:r>
            <w:r w:rsidR="00FA4F2C">
              <w:t>Contracting Authority</w:t>
            </w:r>
            <w:r w:rsidR="00760A81">
              <w:t xml:space="preserve"> </w:t>
            </w:r>
            <w:r>
              <w:t xml:space="preserve">in a </w:t>
            </w:r>
            <w:r w:rsidR="00760A81">
              <w:t>Call</w:t>
            </w:r>
            <w:r>
              <w:t xml:space="preserve"> Off Contract between that </w:t>
            </w:r>
            <w:r w:rsidR="00FA4F2C">
              <w:t>Contracting Authority</w:t>
            </w:r>
            <w:r>
              <w:t xml:space="preserve"> and the Supplier</w:t>
            </w:r>
            <w:r w:rsidRPr="006875AD">
              <w:t>;</w:t>
            </w:r>
          </w:p>
        </w:tc>
      </w:tr>
      <w:tr w:rsidR="00F36BB9" w:rsidRPr="006875AD" w14:paraId="7D742985" w14:textId="77777777" w:rsidTr="0058568E">
        <w:tc>
          <w:tcPr>
            <w:tcW w:w="2126" w:type="dxa"/>
            <w:shd w:val="clear" w:color="auto" w:fill="auto"/>
          </w:tcPr>
          <w:p w14:paraId="2D8B4104" w14:textId="68A50260" w:rsidR="00F36BB9" w:rsidRPr="006875AD" w:rsidRDefault="00F36BB9" w:rsidP="00B20812">
            <w:pPr>
              <w:pStyle w:val="GPSDefinitionTerm"/>
            </w:pPr>
            <w:r>
              <w:t>“Service Request”</w:t>
            </w:r>
          </w:p>
        </w:tc>
        <w:tc>
          <w:tcPr>
            <w:tcW w:w="6095" w:type="dxa"/>
            <w:shd w:val="clear" w:color="auto" w:fill="auto"/>
          </w:tcPr>
          <w:p w14:paraId="524A0A26" w14:textId="716EB8B2" w:rsidR="00F36BB9" w:rsidRPr="006875AD" w:rsidRDefault="00F36BB9" w:rsidP="00293635">
            <w:pPr>
              <w:pStyle w:val="GPsDefinition"/>
            </w:pPr>
            <w:r>
              <w:t>means a call logged to the system by a Service User</w:t>
            </w:r>
          </w:p>
        </w:tc>
      </w:tr>
      <w:tr w:rsidR="00F36BB9" w:rsidRPr="006875AD" w14:paraId="32B7AC9E" w14:textId="77777777" w:rsidTr="0058568E">
        <w:tc>
          <w:tcPr>
            <w:tcW w:w="2126" w:type="dxa"/>
            <w:shd w:val="clear" w:color="auto" w:fill="auto"/>
          </w:tcPr>
          <w:p w14:paraId="6C69CBB9" w14:textId="3FB07ECC" w:rsidR="00F36BB9" w:rsidRPr="006875AD" w:rsidRDefault="00F36BB9" w:rsidP="00B20812">
            <w:pPr>
              <w:pStyle w:val="GPSDefinitionTerm"/>
            </w:pPr>
            <w:r w:rsidRPr="006875AD">
              <w:t>"</w:t>
            </w:r>
            <w:r>
              <w:t>Services</w:t>
            </w:r>
            <w:r w:rsidRPr="006875AD">
              <w:t xml:space="preserve"> Requirements"</w:t>
            </w:r>
          </w:p>
        </w:tc>
        <w:tc>
          <w:tcPr>
            <w:tcW w:w="6095" w:type="dxa"/>
            <w:shd w:val="clear" w:color="auto" w:fill="auto"/>
          </w:tcPr>
          <w:p w14:paraId="31B97484" w14:textId="70FD34F1" w:rsidR="00F36BB9" w:rsidRPr="006875AD" w:rsidRDefault="00F36BB9" w:rsidP="00293635">
            <w:pPr>
              <w:pStyle w:val="GPsDefinition"/>
            </w:pPr>
            <w:r w:rsidRPr="006875AD">
              <w:t xml:space="preserve">means the requirements of the Authority or any other </w:t>
            </w:r>
            <w:r w:rsidR="00FA4F2C">
              <w:t>Contracting Authority</w:t>
            </w:r>
            <w:r w:rsidRPr="006875AD">
              <w:t xml:space="preserve"> (as appropriate) for the </w:t>
            </w:r>
            <w:r>
              <w:t>Services</w:t>
            </w:r>
            <w:r w:rsidRPr="006875AD">
              <w:t xml:space="preserve"> from time to time;</w:t>
            </w:r>
          </w:p>
        </w:tc>
      </w:tr>
      <w:tr w:rsidR="00F36BB9" w:rsidRPr="006875AD" w14:paraId="1C726C70" w14:textId="77777777" w:rsidTr="0058568E">
        <w:trPr>
          <w:trHeight w:val="721"/>
        </w:trPr>
        <w:tc>
          <w:tcPr>
            <w:tcW w:w="2126" w:type="dxa"/>
            <w:shd w:val="clear" w:color="auto" w:fill="auto"/>
          </w:tcPr>
          <w:p w14:paraId="4B65F9DF" w14:textId="6D605532" w:rsidR="00F36BB9" w:rsidRPr="006875AD" w:rsidRDefault="00F36BB9" w:rsidP="00B20812">
            <w:pPr>
              <w:pStyle w:val="GPSDefinitionTerm"/>
            </w:pPr>
            <w:r>
              <w:t>“Service Users”</w:t>
            </w:r>
          </w:p>
        </w:tc>
        <w:tc>
          <w:tcPr>
            <w:tcW w:w="6095" w:type="dxa"/>
            <w:shd w:val="clear" w:color="auto" w:fill="auto"/>
          </w:tcPr>
          <w:p w14:paraId="03EA3466" w14:textId="279297DD" w:rsidR="00F36BB9" w:rsidRPr="0058568E" w:rsidRDefault="00F36BB9" w:rsidP="00293635">
            <w:pPr>
              <w:pStyle w:val="GPsDefinition"/>
            </w:pPr>
            <w:r w:rsidRPr="0058568E">
              <w:t xml:space="preserve">means any person who logs a Service Request with the Helpdesk, this may include FM Suppliers, Landlords and </w:t>
            </w:r>
            <w:r w:rsidR="00FA4F2C">
              <w:t>Contracting Authority</w:t>
            </w:r>
            <w:r w:rsidRPr="0058568E">
              <w:t xml:space="preserve"> Representatives.</w:t>
            </w:r>
          </w:p>
          <w:p w14:paraId="222FBD00" w14:textId="31E0EEAD" w:rsidR="00F36BB9" w:rsidRPr="006875AD" w:rsidRDefault="00F36BB9" w:rsidP="00293635">
            <w:pPr>
              <w:pStyle w:val="GPsDefinition"/>
            </w:pPr>
          </w:p>
        </w:tc>
      </w:tr>
      <w:tr w:rsidR="00F36BB9" w:rsidRPr="006875AD" w14:paraId="1CFFD5A4" w14:textId="77777777" w:rsidTr="0058568E">
        <w:trPr>
          <w:trHeight w:val="721"/>
        </w:trPr>
        <w:tc>
          <w:tcPr>
            <w:tcW w:w="2126" w:type="dxa"/>
            <w:shd w:val="clear" w:color="auto" w:fill="auto"/>
          </w:tcPr>
          <w:p w14:paraId="6CB6CA71" w14:textId="1D312490" w:rsidR="00F36BB9" w:rsidRPr="006875AD" w:rsidRDefault="00F36BB9" w:rsidP="00B20812">
            <w:pPr>
              <w:pStyle w:val="GPSDefinitionTerm"/>
            </w:pPr>
            <w:r w:rsidRPr="006875AD">
              <w:t>"Specific Change in Law"</w:t>
            </w:r>
          </w:p>
        </w:tc>
        <w:tc>
          <w:tcPr>
            <w:tcW w:w="6095" w:type="dxa"/>
            <w:shd w:val="clear" w:color="auto" w:fill="auto"/>
          </w:tcPr>
          <w:p w14:paraId="6BB51552" w14:textId="5CA2D112" w:rsidR="00F36BB9" w:rsidRPr="006875AD" w:rsidRDefault="00F36BB9" w:rsidP="00293635">
            <w:pPr>
              <w:pStyle w:val="GPsDefinition"/>
            </w:pPr>
            <w:r w:rsidRPr="006875AD">
              <w:t>means a Change in Law that relates specifically to the business of the Authority and which would not affect a Comparable Supply;</w:t>
            </w:r>
          </w:p>
        </w:tc>
      </w:tr>
      <w:tr w:rsidR="00F36BB9" w:rsidRPr="006875AD" w14:paraId="1EB4CC8E" w14:textId="77777777" w:rsidTr="0058568E">
        <w:trPr>
          <w:trHeight w:val="721"/>
        </w:trPr>
        <w:tc>
          <w:tcPr>
            <w:tcW w:w="2126" w:type="dxa"/>
            <w:shd w:val="clear" w:color="auto" w:fill="auto"/>
          </w:tcPr>
          <w:p w14:paraId="1DB3A8F5" w14:textId="6D3B7854" w:rsidR="00F36BB9" w:rsidRDefault="00F36BB9" w:rsidP="00B20812">
            <w:pPr>
              <w:pStyle w:val="GPSDefinitionTerm"/>
            </w:pPr>
            <w:r w:rsidRPr="006875AD">
              <w:t>"</w:t>
            </w:r>
            <w:r>
              <w:t>Standards</w:t>
            </w:r>
            <w:r w:rsidRPr="006875AD">
              <w:t>"</w:t>
            </w:r>
          </w:p>
        </w:tc>
        <w:tc>
          <w:tcPr>
            <w:tcW w:w="6095" w:type="dxa"/>
            <w:shd w:val="clear" w:color="auto" w:fill="auto"/>
          </w:tcPr>
          <w:p w14:paraId="1C3300B5" w14:textId="77777777" w:rsidR="00F36BB9" w:rsidRDefault="00F36BB9" w:rsidP="00293635">
            <w:pPr>
              <w:pStyle w:val="GPsDefinition"/>
            </w:pPr>
            <w:r>
              <w:t>m</w:t>
            </w:r>
            <w:r w:rsidRPr="00C83EE6">
              <w:t>eans</w:t>
            </w:r>
            <w:r>
              <w:t>:</w:t>
            </w:r>
          </w:p>
          <w:p w14:paraId="6BAED613" w14:textId="00D0CFBF" w:rsidR="00F36BB9" w:rsidRDefault="00F36BB9" w:rsidP="00293635">
            <w:pPr>
              <w:pStyle w:val="GPSDefinitionL2"/>
            </w:pPr>
            <w:r w:rsidRPr="0087201A">
              <w:t xml:space="preserve">any standards published by BSI British Standards, the National Standards </w:t>
            </w:r>
            <w:r w:rsidRPr="0087201A" w:rsidDel="003F55F6">
              <w:t xml:space="preserve">Body </w:t>
            </w:r>
            <w:r>
              <w:t>Authority</w:t>
            </w:r>
            <w:r w:rsidRPr="0087201A">
              <w:t xml:space="preserve"> of the United Kingdom, the International Organisation for </w:t>
            </w:r>
            <w:r w:rsidRPr="0087201A">
              <w:lastRenderedPageBreak/>
              <w:t xml:space="preserve">Standardisation or other reputable or equivalent </w:t>
            </w:r>
            <w:r>
              <w:t>authorities</w:t>
            </w:r>
            <w:r w:rsidRPr="0087201A">
              <w:t xml:space="preserve"> (and their successor </w:t>
            </w:r>
            <w:r>
              <w:t>authorities</w:t>
            </w:r>
            <w:r w:rsidRPr="0087201A">
              <w:t xml:space="preserve">) that a skilled and experienced operator in the same type of industry or business sector as the Supplier would reasonably and ordinarily be expected to comply with; </w:t>
            </w:r>
          </w:p>
          <w:p w14:paraId="2D578B31" w14:textId="77777777" w:rsidR="00F36BB9" w:rsidRDefault="00F36BB9" w:rsidP="00293635">
            <w:pPr>
              <w:pStyle w:val="GPSDefinitionL2"/>
            </w:pPr>
            <w:r>
              <w:t>any standards</w:t>
            </w:r>
            <w:r w:rsidRPr="0079577B">
              <w:t xml:space="preserve"> detailed in the specification in Framework Schedule </w:t>
            </w:r>
            <w:r>
              <w:t>2</w:t>
            </w:r>
            <w:r w:rsidRPr="0079577B">
              <w:t xml:space="preserve"> (</w:t>
            </w:r>
            <w:r>
              <w:t xml:space="preserve">Services and Key Performance </w:t>
            </w:r>
            <w:r w:rsidRPr="004427EF">
              <w:t>Indicators)</w:t>
            </w:r>
            <w:r>
              <w:t>;</w:t>
            </w:r>
          </w:p>
          <w:p w14:paraId="1283AD0C" w14:textId="3DD8C8B6" w:rsidR="00F36BB9" w:rsidRDefault="00F36BB9" w:rsidP="00293635">
            <w:pPr>
              <w:pStyle w:val="GPSDefinitionL2"/>
            </w:pPr>
            <w:r w:rsidRPr="004427EF">
              <w:t xml:space="preserve">any standards detailed by the </w:t>
            </w:r>
            <w:r>
              <w:t>Contracting Authority</w:t>
            </w:r>
            <w:r w:rsidRPr="004427EF">
              <w:t xml:space="preserve"> in the </w:t>
            </w:r>
            <w:r>
              <w:t>Call Off Contract</w:t>
            </w:r>
            <w:r w:rsidRPr="004427EF">
              <w:t xml:space="preserve"> following a </w:t>
            </w:r>
            <w:r w:rsidRPr="004427EF" w:rsidDel="007C0ED8">
              <w:t>Further Competition</w:t>
            </w:r>
            <w:r w:rsidDel="00B715A0">
              <w:t>Direct Award</w:t>
            </w:r>
            <w:r>
              <w:t>Call Off Award</w:t>
            </w:r>
            <w:r w:rsidRPr="004427EF">
              <w:t xml:space="preserve"> Procedure</w:t>
            </w:r>
            <w:r>
              <w:t xml:space="preserve"> or </w:t>
            </w:r>
            <w:r w:rsidRPr="00A91EB5">
              <w:t>agreed between the Parties from time to time</w:t>
            </w:r>
            <w:r w:rsidRPr="004427EF">
              <w:t>;</w:t>
            </w:r>
          </w:p>
          <w:p w14:paraId="10657136" w14:textId="1D8411B9" w:rsidR="00F36BB9" w:rsidRDefault="00F36BB9" w:rsidP="00293635">
            <w:pPr>
              <w:pStyle w:val="GPsDefinition"/>
            </w:pPr>
            <w:r w:rsidRPr="0079577B">
              <w:t xml:space="preserve">any </w:t>
            </w:r>
            <w:r>
              <w:t xml:space="preserve">relevant </w:t>
            </w:r>
            <w:r w:rsidRPr="0079577B">
              <w:t>Government codes of practice and guidance</w:t>
            </w:r>
            <w:r>
              <w:t xml:space="preserve"> applicable from time to time.</w:t>
            </w:r>
            <w:r w:rsidRPr="00850F42">
              <w:rPr>
                <w:sz w:val="16"/>
              </w:rPr>
              <w:fldChar w:fldCharType="begin"/>
            </w:r>
            <w:r w:rsidRPr="00850F42">
              <w:rPr>
                <w:sz w:val="16"/>
              </w:rPr>
              <w:instrText>LISTNUM \l 1 \s 0</w:instrText>
            </w:r>
            <w:r w:rsidRPr="00850F42">
              <w:rPr>
                <w:sz w:val="16"/>
              </w:rPr>
              <w:fldChar w:fldCharType="separate"/>
            </w:r>
            <w:r w:rsidRPr="00850F42">
              <w:rPr>
                <w:sz w:val="16"/>
              </w:rPr>
              <w:t xml:space="preserve"> </w:t>
            </w:r>
            <w:r w:rsidRPr="00850F42">
              <w:rPr>
                <w:sz w:val="16"/>
              </w:rPr>
              <w:fldChar w:fldCharType="end">
                <w:numberingChange w:id="584" w:author="Philip Ackers" w:date="2015-06-10T19:01:00Z" w:original=""/>
              </w:fldChar>
            </w:r>
          </w:p>
        </w:tc>
      </w:tr>
      <w:tr w:rsidR="00F36BB9" w:rsidRPr="006875AD" w14:paraId="584DB31B" w14:textId="77777777" w:rsidTr="0058568E">
        <w:tc>
          <w:tcPr>
            <w:tcW w:w="2126" w:type="dxa"/>
            <w:shd w:val="clear" w:color="auto" w:fill="auto"/>
          </w:tcPr>
          <w:p w14:paraId="1918364F" w14:textId="538CA6DF" w:rsidR="00F36BB9" w:rsidRDefault="00F36BB9" w:rsidP="00B20812">
            <w:pPr>
              <w:pStyle w:val="GPSDefinitionTerm"/>
            </w:pPr>
            <w:r w:rsidRPr="006875AD">
              <w:lastRenderedPageBreak/>
              <w:t>"Statement of Requirements"</w:t>
            </w:r>
          </w:p>
        </w:tc>
        <w:tc>
          <w:tcPr>
            <w:tcW w:w="6095" w:type="dxa"/>
            <w:shd w:val="clear" w:color="auto" w:fill="auto"/>
          </w:tcPr>
          <w:p w14:paraId="750EEAAC" w14:textId="16B01CAC" w:rsidR="00F36BB9" w:rsidRDefault="00F36BB9" w:rsidP="00293635">
            <w:pPr>
              <w:pStyle w:val="GPSDefinitionL2"/>
            </w:pPr>
            <w:r w:rsidRPr="006875AD">
              <w:t xml:space="preserve">means a statement issued by the Authority or any Other </w:t>
            </w:r>
            <w:r>
              <w:t>Contracting Authority</w:t>
            </w:r>
            <w:r w:rsidRPr="006875AD">
              <w:t xml:space="preserve"> detailing its </w:t>
            </w:r>
            <w:r>
              <w:t>Services</w:t>
            </w:r>
            <w:r w:rsidRPr="006875AD">
              <w:t xml:space="preserve"> Requirements issued in accordance with the Call Off Procedure;</w:t>
            </w:r>
          </w:p>
        </w:tc>
      </w:tr>
      <w:tr w:rsidR="00F36BB9" w:rsidRPr="006875AD" w14:paraId="35F7D688" w14:textId="77777777" w:rsidTr="0058568E">
        <w:tc>
          <w:tcPr>
            <w:tcW w:w="2126" w:type="dxa"/>
            <w:shd w:val="clear" w:color="auto" w:fill="auto"/>
          </w:tcPr>
          <w:p w14:paraId="37DCFEEE" w14:textId="7D48BFE2" w:rsidR="00F36BB9" w:rsidRDefault="00F36BB9" w:rsidP="00B20812">
            <w:pPr>
              <w:pStyle w:val="GPSDefinitionTerm"/>
            </w:pPr>
            <w:r w:rsidRPr="006875AD">
              <w:t>"Sub-Contract"</w:t>
            </w:r>
          </w:p>
        </w:tc>
        <w:tc>
          <w:tcPr>
            <w:tcW w:w="6095" w:type="dxa"/>
            <w:shd w:val="clear" w:color="auto" w:fill="auto"/>
          </w:tcPr>
          <w:p w14:paraId="342CCE6C" w14:textId="105B9B37" w:rsidR="00F36BB9" w:rsidRDefault="00F36BB9" w:rsidP="00293635">
            <w:pPr>
              <w:pStyle w:val="GPsDefinition"/>
            </w:pPr>
            <w:r w:rsidRPr="006875AD">
              <w:t>means any contract or agreement or proposed agreement between the Supplier and any third party whereby that third party agrees to provide to the Supplier the Goods and/or Services (or any part thereof) or to provide facilities or services necessary for the provision of the Goods and/or Services (or any part thereof) or necessary for the management, direction or control of the provision of the Goods and/or Services or any part thereof;</w:t>
            </w:r>
          </w:p>
        </w:tc>
      </w:tr>
      <w:tr w:rsidR="00F36BB9" w:rsidRPr="006875AD" w14:paraId="52F8B7EE" w14:textId="77777777" w:rsidTr="0058568E">
        <w:tc>
          <w:tcPr>
            <w:tcW w:w="2126" w:type="dxa"/>
            <w:shd w:val="clear" w:color="auto" w:fill="auto"/>
          </w:tcPr>
          <w:p w14:paraId="7FEDFC50" w14:textId="255E3FC9" w:rsidR="00F36BB9" w:rsidRDefault="00F36BB9" w:rsidP="00B20812">
            <w:pPr>
              <w:pStyle w:val="GPSDefinitionTerm"/>
              <w:rPr>
                <w:rFonts w:eastAsia="SimSun"/>
                <w:spacing w:val="-3"/>
              </w:rPr>
            </w:pPr>
            <w:r w:rsidRPr="006875AD">
              <w:t>"Sub-Contractor"</w:t>
            </w:r>
          </w:p>
        </w:tc>
        <w:tc>
          <w:tcPr>
            <w:tcW w:w="6095" w:type="dxa"/>
            <w:shd w:val="clear" w:color="auto" w:fill="auto"/>
          </w:tcPr>
          <w:p w14:paraId="2147BD8D" w14:textId="77777777" w:rsidR="00F36BB9" w:rsidRDefault="00F36BB9" w:rsidP="00293635">
            <w:pPr>
              <w:pStyle w:val="GPsDefinition"/>
            </w:pPr>
            <w:r w:rsidRPr="006875AD">
              <w:t xml:space="preserve">means the third party from the list of sub-contractors in Framework Schedule </w:t>
            </w:r>
            <w:r>
              <w:t>7</w:t>
            </w:r>
            <w:r w:rsidRPr="006875AD">
              <w:t> (</w:t>
            </w:r>
            <w:r>
              <w:t xml:space="preserve">Key </w:t>
            </w:r>
            <w:r w:rsidRPr="006875AD">
              <w:t>Sub-Contractors) or any third party engaged by the Supplier f</w:t>
            </w:r>
          </w:p>
          <w:p w14:paraId="67F59241" w14:textId="32201410" w:rsidR="00F36BB9" w:rsidRDefault="00F36BB9" w:rsidP="00293635">
            <w:pPr>
              <w:pStyle w:val="GPsDefinition"/>
              <w:rPr>
                <w:rFonts w:eastAsia="SimSun"/>
                <w:spacing w:val="-3"/>
              </w:rPr>
            </w:pPr>
            <w:r w:rsidRPr="006875AD">
              <w:t>rom time to time under a Sub-Contract permitted pursuant to this Framework Agreement;</w:t>
            </w:r>
          </w:p>
        </w:tc>
      </w:tr>
      <w:tr w:rsidR="00F36BB9" w:rsidRPr="006875AD" w14:paraId="73422D19" w14:textId="77777777" w:rsidTr="0058568E">
        <w:tc>
          <w:tcPr>
            <w:tcW w:w="2126" w:type="dxa"/>
            <w:shd w:val="clear" w:color="auto" w:fill="auto"/>
          </w:tcPr>
          <w:p w14:paraId="2AB50A04" w14:textId="13AE6EE6" w:rsidR="00F36BB9" w:rsidRDefault="00F36BB9" w:rsidP="00B20812">
            <w:pPr>
              <w:pStyle w:val="GPSDefinitionTerm"/>
            </w:pPr>
            <w:r w:rsidRPr="006875AD">
              <w:t>"</w:t>
            </w:r>
            <w:r w:rsidRPr="004106BC">
              <w:t>Supplier</w:t>
            </w:r>
            <w:r w:rsidRPr="006875AD">
              <w:t>"</w:t>
            </w:r>
          </w:p>
        </w:tc>
        <w:tc>
          <w:tcPr>
            <w:tcW w:w="6095" w:type="dxa"/>
            <w:shd w:val="clear" w:color="auto" w:fill="auto"/>
          </w:tcPr>
          <w:p w14:paraId="1334FFB3" w14:textId="2F6AD274" w:rsidR="00F36BB9" w:rsidRDefault="00F36BB9" w:rsidP="00293635">
            <w:pPr>
              <w:pStyle w:val="GPsDefinition"/>
            </w:pPr>
            <w:r w:rsidRPr="006875AD">
              <w:t xml:space="preserve">means the person, firm or company stated in the preamble to this Framework Agreement; </w:t>
            </w:r>
          </w:p>
        </w:tc>
      </w:tr>
      <w:tr w:rsidR="00F36BB9" w:rsidRPr="006875AD" w14:paraId="268C9C98" w14:textId="77777777" w:rsidTr="0058568E">
        <w:tc>
          <w:tcPr>
            <w:tcW w:w="2126" w:type="dxa"/>
            <w:shd w:val="clear" w:color="auto" w:fill="auto"/>
          </w:tcPr>
          <w:p w14:paraId="4CC90554" w14:textId="7B9E929A" w:rsidR="00F36BB9" w:rsidRPr="004106BC" w:rsidRDefault="00F36BB9" w:rsidP="00B20812">
            <w:pPr>
              <w:pStyle w:val="GPSDefinitionTerm"/>
            </w:pPr>
            <w:r w:rsidRPr="006875AD">
              <w:t>"</w:t>
            </w:r>
            <w:r>
              <w:t>Supplier Action Plan</w:t>
            </w:r>
            <w:r w:rsidRPr="006875AD">
              <w:t>"</w:t>
            </w:r>
          </w:p>
        </w:tc>
        <w:tc>
          <w:tcPr>
            <w:tcW w:w="6095" w:type="dxa"/>
            <w:shd w:val="clear" w:color="auto" w:fill="auto"/>
          </w:tcPr>
          <w:p w14:paraId="56DE3B0F" w14:textId="0D6B104A" w:rsidR="00F36BB9" w:rsidRDefault="00F36BB9" w:rsidP="00293635">
            <w:pPr>
              <w:pStyle w:val="GPsDefinition"/>
            </w:pPr>
            <w:r w:rsidRPr="006303DF">
              <w:t>means a document, maintained by the Authority, capturing information about the relationship between the Parties including, but not limited to strategic objectives, actions, initiatives, communication channels, risks and supplier performance</w:t>
            </w:r>
            <w:r>
              <w:t>;</w:t>
            </w:r>
          </w:p>
        </w:tc>
      </w:tr>
      <w:tr w:rsidR="00F36BB9" w:rsidRPr="006875AD" w14:paraId="2C2C9BFF" w14:textId="77777777" w:rsidTr="0058568E">
        <w:tc>
          <w:tcPr>
            <w:tcW w:w="2126" w:type="dxa"/>
            <w:shd w:val="clear" w:color="auto" w:fill="auto"/>
          </w:tcPr>
          <w:p w14:paraId="7B604D81" w14:textId="520632F0" w:rsidR="00F36BB9" w:rsidRDefault="00F36BB9" w:rsidP="00B20812">
            <w:pPr>
              <w:pStyle w:val="GPSDefinitionTerm"/>
            </w:pPr>
            <w:r w:rsidRPr="006875AD">
              <w:t>"</w:t>
            </w:r>
            <w:r>
              <w:t>Supplier Personnel</w:t>
            </w:r>
            <w:r w:rsidRPr="006875AD">
              <w:t>"</w:t>
            </w:r>
          </w:p>
        </w:tc>
        <w:tc>
          <w:tcPr>
            <w:tcW w:w="6095" w:type="dxa"/>
            <w:shd w:val="clear" w:color="auto" w:fill="auto"/>
          </w:tcPr>
          <w:p w14:paraId="388A4959" w14:textId="66293A42" w:rsidR="00F36BB9" w:rsidRDefault="00F36BB9">
            <w:pPr>
              <w:pStyle w:val="GPsDefinition"/>
              <w:rPr>
                <w:color w:val="000000"/>
              </w:rPr>
            </w:pPr>
            <w:r w:rsidRPr="006875AD">
              <w:t xml:space="preserve">means all persons employed or engaged by the Supplier together with the Supplier's servants, agents, suppliers consultants and Sub-Contractors (and all persons employed by any Sub-Contractor together with the Sub-Contractor’s servants, consultants, agents, suppliers and </w:t>
            </w:r>
            <w:r>
              <w:t>s</w:t>
            </w:r>
            <w:r w:rsidRPr="006875AD">
              <w:t>ub-</w:t>
            </w:r>
            <w:r>
              <w:t>c</w:t>
            </w:r>
            <w:r w:rsidRPr="006875AD">
              <w:t xml:space="preserve">ontractors) used in the performance of its obligations under this Framework Agreement or any </w:t>
            </w:r>
            <w:r>
              <w:t>Call Off Contract</w:t>
            </w:r>
            <w:r w:rsidRPr="006875AD">
              <w:t>s;</w:t>
            </w:r>
          </w:p>
        </w:tc>
      </w:tr>
      <w:tr w:rsidR="00F36BB9" w:rsidRPr="006875AD" w14:paraId="2FB1E155" w14:textId="77777777" w:rsidTr="0058568E">
        <w:tc>
          <w:tcPr>
            <w:tcW w:w="2126" w:type="dxa"/>
            <w:shd w:val="clear" w:color="auto" w:fill="auto"/>
          </w:tcPr>
          <w:p w14:paraId="4669561C" w14:textId="0DE439B1" w:rsidR="00F36BB9" w:rsidRDefault="00F36BB9" w:rsidP="00B20812">
            <w:pPr>
              <w:pStyle w:val="GPSDefinitionTerm"/>
            </w:pPr>
            <w:r>
              <w:lastRenderedPageBreak/>
              <w:t>"Supplier Profit"</w:t>
            </w:r>
          </w:p>
        </w:tc>
        <w:tc>
          <w:tcPr>
            <w:tcW w:w="6095" w:type="dxa"/>
            <w:shd w:val="clear" w:color="auto" w:fill="auto"/>
          </w:tcPr>
          <w:p w14:paraId="52194D28" w14:textId="2965D980" w:rsidR="00F36BB9" w:rsidRDefault="00F36BB9">
            <w:pPr>
              <w:pStyle w:val="GPsDefinition"/>
              <w:rPr>
                <w:color w:val="000000"/>
                <w:lang w:eastAsia="en-GB"/>
              </w:rPr>
            </w:pPr>
            <w:r>
              <w:t>means, in relation to a period, the difference between the total Charges (in nominal cash flow terms but excluding any Deductions (as defined in Call Off Schedule 1 (Definitions)) and total Costs (in nominal cash flow terms) in respect of any Call Off Contracts for the relevant period;</w:t>
            </w:r>
          </w:p>
        </w:tc>
      </w:tr>
      <w:tr w:rsidR="00F36BB9" w:rsidRPr="006875AD" w14:paraId="740445A4" w14:textId="77777777" w:rsidTr="0058568E">
        <w:tc>
          <w:tcPr>
            <w:tcW w:w="2126" w:type="dxa"/>
            <w:shd w:val="clear" w:color="auto" w:fill="auto"/>
          </w:tcPr>
          <w:p w14:paraId="561E3FA3" w14:textId="4355C104" w:rsidR="00F36BB9" w:rsidRPr="004106BC" w:rsidRDefault="00F36BB9" w:rsidP="00B20812">
            <w:pPr>
              <w:pStyle w:val="GPSDefinitionTerm"/>
            </w:pPr>
            <w:r>
              <w:t>"Supplier Profit Margin"</w:t>
            </w:r>
          </w:p>
        </w:tc>
        <w:tc>
          <w:tcPr>
            <w:tcW w:w="6095" w:type="dxa"/>
            <w:shd w:val="clear" w:color="auto" w:fill="auto"/>
          </w:tcPr>
          <w:p w14:paraId="617C2E2C" w14:textId="5A5E023E" w:rsidR="00F36BB9" w:rsidRPr="006875AD" w:rsidRDefault="00F36BB9">
            <w:pPr>
              <w:pStyle w:val="GPsDefinition"/>
              <w:rPr>
                <w:color w:val="000000"/>
              </w:rPr>
            </w:pPr>
            <w:r>
              <w:t>means, in relation to a period, the Supplier Profit for the relevant period divided by the total Charges over the same period in respect of any Call Off Contracts and expressed as a percentage;</w:t>
            </w:r>
          </w:p>
        </w:tc>
      </w:tr>
      <w:tr w:rsidR="00F36BB9" w:rsidRPr="006875AD" w14:paraId="30EC8B6C" w14:textId="77777777" w:rsidTr="0058568E">
        <w:tc>
          <w:tcPr>
            <w:tcW w:w="2126" w:type="dxa"/>
            <w:shd w:val="clear" w:color="auto" w:fill="auto"/>
          </w:tcPr>
          <w:p w14:paraId="62F0A7DA" w14:textId="6388F7E9" w:rsidR="00F36BB9" w:rsidRPr="004106BC" w:rsidRDefault="00F36BB9" w:rsidP="00B20812">
            <w:pPr>
              <w:pStyle w:val="GPSDefinitionTerm"/>
            </w:pPr>
            <w:r w:rsidRPr="0058568E">
              <w:t>“Suppliers Monthly Total Value at Risk</w:t>
            </w:r>
            <w:r>
              <w:t>”</w:t>
            </w:r>
          </w:p>
        </w:tc>
        <w:tc>
          <w:tcPr>
            <w:tcW w:w="6095" w:type="dxa"/>
            <w:shd w:val="clear" w:color="auto" w:fill="auto"/>
          </w:tcPr>
          <w:p w14:paraId="45643907" w14:textId="7AE82473" w:rsidR="00F36BB9" w:rsidRPr="006875AD" w:rsidRDefault="00F36BB9">
            <w:pPr>
              <w:pStyle w:val="GPsDefinition"/>
              <w:rPr>
                <w:color w:val="000000"/>
              </w:rPr>
            </w:pPr>
            <w:r>
              <w:t>has the meaning g</w:t>
            </w:r>
            <w:r w:rsidR="00A44654">
              <w:t>iven to it by Call Off Contract Schedule 6;</w:t>
            </w:r>
          </w:p>
        </w:tc>
      </w:tr>
      <w:tr w:rsidR="00F36BB9" w:rsidRPr="006875AD" w14:paraId="0F781954" w14:textId="77777777" w:rsidTr="0058568E">
        <w:tc>
          <w:tcPr>
            <w:tcW w:w="2126" w:type="dxa"/>
            <w:shd w:val="clear" w:color="auto" w:fill="auto"/>
          </w:tcPr>
          <w:p w14:paraId="7DAD8BD1" w14:textId="2DD14413" w:rsidR="00F36BB9" w:rsidRDefault="00F36BB9" w:rsidP="00B20812">
            <w:pPr>
              <w:pStyle w:val="GPSDefinitionTerm"/>
            </w:pPr>
            <w:r w:rsidRPr="004106BC">
              <w:t>"Supplier Representative"</w:t>
            </w:r>
          </w:p>
        </w:tc>
        <w:tc>
          <w:tcPr>
            <w:tcW w:w="6095" w:type="dxa"/>
            <w:shd w:val="clear" w:color="auto" w:fill="auto"/>
          </w:tcPr>
          <w:p w14:paraId="05D9CC1D" w14:textId="66658AC2" w:rsidR="00F36BB9" w:rsidRDefault="00F36BB9" w:rsidP="00293635">
            <w:pPr>
              <w:pStyle w:val="GPsDefinition"/>
            </w:pPr>
            <w:r w:rsidRPr="006875AD">
              <w:t>means the representative appointed by the Supplier from time to time in relation to this Framework Agreement;</w:t>
            </w:r>
          </w:p>
        </w:tc>
      </w:tr>
      <w:tr w:rsidR="00F36BB9" w:rsidRPr="006875AD" w14:paraId="1AD3F3EB" w14:textId="77777777" w:rsidTr="0058568E">
        <w:tc>
          <w:tcPr>
            <w:tcW w:w="2126" w:type="dxa"/>
            <w:shd w:val="clear" w:color="auto" w:fill="auto"/>
          </w:tcPr>
          <w:p w14:paraId="0D70661D" w14:textId="502D54AF" w:rsidR="00F36BB9" w:rsidRDefault="00F36BB9" w:rsidP="00B20812">
            <w:pPr>
              <w:pStyle w:val="GPSDefinitionTerm"/>
            </w:pPr>
            <w:r w:rsidRPr="006875AD">
              <w:t>"Supplier's Confidential Information"</w:t>
            </w:r>
          </w:p>
        </w:tc>
        <w:tc>
          <w:tcPr>
            <w:tcW w:w="6095" w:type="dxa"/>
            <w:shd w:val="clear" w:color="auto" w:fill="auto"/>
          </w:tcPr>
          <w:p w14:paraId="2C0A1BA9" w14:textId="761697DC" w:rsidR="00F36BB9" w:rsidRDefault="00F36BB9" w:rsidP="00293635">
            <w:pPr>
              <w:pStyle w:val="GPsDefinition"/>
            </w:pPr>
            <w:r w:rsidRPr="00C83EE6">
              <w:t>means any information, however it is conveyed, that relates to the business, affairs, developments, trade secrets, Know-How, personnel and suppliers of the Supplier, including IPRs, together with information derived from the above, and any other information clearly designated as being confidential (whether or not it is marked as "confidential") or which ought reasonably to be considered to be confidential;</w:t>
            </w:r>
          </w:p>
        </w:tc>
      </w:tr>
      <w:tr w:rsidR="00F36BB9" w:rsidRPr="006875AD" w14:paraId="40BD4244" w14:textId="77777777" w:rsidTr="0058568E">
        <w:tc>
          <w:tcPr>
            <w:tcW w:w="2126" w:type="dxa"/>
            <w:shd w:val="clear" w:color="auto" w:fill="auto"/>
          </w:tcPr>
          <w:p w14:paraId="504149D3" w14:textId="5BCCCE67" w:rsidR="00F36BB9" w:rsidRDefault="00F36BB9" w:rsidP="00B20812">
            <w:pPr>
              <w:pStyle w:val="GPSDefinitionTerm"/>
            </w:pPr>
            <w:r>
              <w:t>“Systems User(s)”</w:t>
            </w:r>
          </w:p>
        </w:tc>
        <w:tc>
          <w:tcPr>
            <w:tcW w:w="6095" w:type="dxa"/>
            <w:shd w:val="clear" w:color="auto" w:fill="auto"/>
          </w:tcPr>
          <w:p w14:paraId="73B9FA1E" w14:textId="2310E1E4" w:rsidR="00F36BB9" w:rsidRDefault="00F36BB9">
            <w:pPr>
              <w:pStyle w:val="GPsDefinition"/>
              <w:rPr>
                <w:color w:val="000000"/>
              </w:rPr>
            </w:pPr>
            <w:r w:rsidRPr="0058568E">
              <w:t>means any person who is authorised  to use the CAFM system by the Contracting Authority.</w:t>
            </w:r>
          </w:p>
        </w:tc>
      </w:tr>
      <w:tr w:rsidR="00F36BB9" w:rsidRPr="006875AD" w14:paraId="72EA82D9" w14:textId="77777777" w:rsidTr="0058568E">
        <w:tc>
          <w:tcPr>
            <w:tcW w:w="2126" w:type="dxa"/>
            <w:shd w:val="clear" w:color="auto" w:fill="auto"/>
          </w:tcPr>
          <w:p w14:paraId="37A3FDCD" w14:textId="59B69E73" w:rsidR="00F36BB9" w:rsidRPr="006875AD" w:rsidRDefault="00F36BB9" w:rsidP="00B20812">
            <w:pPr>
              <w:pStyle w:val="GPSDefinitionTerm"/>
            </w:pPr>
            <w:r w:rsidRPr="006875AD">
              <w:t>"Template Call</w:t>
            </w:r>
            <w:r>
              <w:t xml:space="preserve"> </w:t>
            </w:r>
            <w:r w:rsidRPr="006875AD">
              <w:t>Off Terms"</w:t>
            </w:r>
          </w:p>
        </w:tc>
        <w:tc>
          <w:tcPr>
            <w:tcW w:w="6095" w:type="dxa"/>
            <w:shd w:val="clear" w:color="auto" w:fill="auto"/>
          </w:tcPr>
          <w:p w14:paraId="294C65CF" w14:textId="73E25CA3" w:rsidR="00F36BB9" w:rsidRDefault="00F36BB9">
            <w:pPr>
              <w:pStyle w:val="GPsDefinition"/>
            </w:pPr>
            <w:r w:rsidRPr="006875AD">
              <w:t xml:space="preserve">means the template terms and conditions in </w:t>
            </w:r>
            <w:r>
              <w:t>Annex</w:t>
            </w:r>
            <w:r w:rsidRPr="006875AD">
              <w:t xml:space="preserve"> 2 </w:t>
            </w:r>
            <w:r>
              <w:t>to</w:t>
            </w:r>
            <w:r w:rsidRPr="006875AD">
              <w:t xml:space="preserve"> Framework Schedule 4 (Template Order Form and Template Call</w:t>
            </w:r>
            <w:r>
              <w:t xml:space="preserve"> </w:t>
            </w:r>
            <w:r w:rsidRPr="006875AD">
              <w:t>Off terms);</w:t>
            </w:r>
          </w:p>
        </w:tc>
      </w:tr>
      <w:tr w:rsidR="00F36BB9" w:rsidRPr="006875AD" w14:paraId="411677DA" w14:textId="77777777" w:rsidTr="0058568E">
        <w:tc>
          <w:tcPr>
            <w:tcW w:w="2126" w:type="dxa"/>
            <w:shd w:val="clear" w:color="auto" w:fill="auto"/>
          </w:tcPr>
          <w:p w14:paraId="29AAB811" w14:textId="55C7F938" w:rsidR="00F36BB9" w:rsidRDefault="00F36BB9" w:rsidP="00B20812">
            <w:pPr>
              <w:pStyle w:val="GPSDefinitionTerm"/>
            </w:pPr>
            <w:r w:rsidRPr="006875AD">
              <w:t>"Template Order Form"</w:t>
            </w:r>
          </w:p>
        </w:tc>
        <w:tc>
          <w:tcPr>
            <w:tcW w:w="6095" w:type="dxa"/>
            <w:shd w:val="clear" w:color="auto" w:fill="auto"/>
          </w:tcPr>
          <w:p w14:paraId="15643A1F" w14:textId="721E8C42" w:rsidR="00F36BB9" w:rsidRDefault="00F36BB9" w:rsidP="00293635">
            <w:pPr>
              <w:pStyle w:val="GPsDefinition"/>
            </w:pPr>
            <w:r w:rsidRPr="006875AD">
              <w:t xml:space="preserve">means the template form in </w:t>
            </w:r>
            <w:r>
              <w:t xml:space="preserve">Annex </w:t>
            </w:r>
            <w:r w:rsidRPr="006875AD">
              <w:t xml:space="preserve">1 </w:t>
            </w:r>
            <w:r>
              <w:t>t</w:t>
            </w:r>
            <w:r w:rsidRPr="006875AD">
              <w:t>o Framework Schedule 4 (Template Order Form and Template Call</w:t>
            </w:r>
            <w:r>
              <w:t xml:space="preserve"> </w:t>
            </w:r>
            <w:r w:rsidRPr="006875AD">
              <w:t>Off terms);</w:t>
            </w:r>
          </w:p>
        </w:tc>
      </w:tr>
      <w:tr w:rsidR="00F36BB9" w:rsidRPr="006875AD" w14:paraId="35F2CCC7" w14:textId="77777777" w:rsidTr="0058568E">
        <w:tc>
          <w:tcPr>
            <w:tcW w:w="2126" w:type="dxa"/>
            <w:shd w:val="clear" w:color="auto" w:fill="auto"/>
          </w:tcPr>
          <w:p w14:paraId="1600AFB4" w14:textId="726983E8" w:rsidR="00F36BB9" w:rsidRDefault="00F36BB9" w:rsidP="00B20812">
            <w:pPr>
              <w:pStyle w:val="GPSDefinitionTerm"/>
            </w:pPr>
            <w:r w:rsidRPr="006875AD">
              <w:t>"Tender"</w:t>
            </w:r>
          </w:p>
        </w:tc>
        <w:tc>
          <w:tcPr>
            <w:tcW w:w="6095" w:type="dxa"/>
            <w:shd w:val="clear" w:color="auto" w:fill="auto"/>
          </w:tcPr>
          <w:p w14:paraId="33614723" w14:textId="7264B301" w:rsidR="00F36BB9" w:rsidRDefault="00F36BB9" w:rsidP="00293635">
            <w:pPr>
              <w:pStyle w:val="GPsDefinition"/>
            </w:pPr>
            <w:r w:rsidRPr="006875AD">
              <w:t xml:space="preserve">means the tender submitted by the Supplier to the Authority, a copy of which is set out in Framework Schedule </w:t>
            </w:r>
            <w:r>
              <w:t>21</w:t>
            </w:r>
            <w:r w:rsidDel="009D14EC">
              <w:t>0</w:t>
            </w:r>
            <w:r w:rsidRPr="006875AD">
              <w:t xml:space="preserve"> (Tender);</w:t>
            </w:r>
          </w:p>
        </w:tc>
      </w:tr>
      <w:tr w:rsidR="00F36BB9" w:rsidRPr="006875AD" w14:paraId="711D5FBB" w14:textId="77777777" w:rsidTr="0058568E">
        <w:tc>
          <w:tcPr>
            <w:tcW w:w="2126" w:type="dxa"/>
            <w:shd w:val="clear" w:color="auto" w:fill="auto"/>
          </w:tcPr>
          <w:p w14:paraId="3EA6B793" w14:textId="1C342002" w:rsidR="00F36BB9" w:rsidRDefault="00F36BB9" w:rsidP="00B20812">
            <w:pPr>
              <w:pStyle w:val="GPSDefinitionTerm"/>
            </w:pPr>
            <w:r w:rsidRPr="006875AD">
              <w:t>"</w:t>
            </w:r>
            <w:r>
              <w:t>Termination Notice</w:t>
            </w:r>
            <w:r w:rsidRPr="006875AD">
              <w:t>"</w:t>
            </w:r>
          </w:p>
        </w:tc>
        <w:tc>
          <w:tcPr>
            <w:tcW w:w="6095" w:type="dxa"/>
            <w:shd w:val="clear" w:color="auto" w:fill="auto"/>
          </w:tcPr>
          <w:p w14:paraId="1CDD4E9B" w14:textId="71A300EA" w:rsidR="00F36BB9" w:rsidRDefault="00F36BB9" w:rsidP="00625424">
            <w:pPr>
              <w:pStyle w:val="GPsDefinition"/>
            </w:pPr>
            <w:r>
              <w:t>means a written notice of termination given by one Party to the other, notifying the Party receiving the notice of the intention of the Party giving the notice to terminate this Agreement on a specified date and setting out the grounds for termination;</w:t>
            </w:r>
          </w:p>
        </w:tc>
      </w:tr>
      <w:tr w:rsidR="00F36BB9" w:rsidRPr="006875AD" w14:paraId="01935208" w14:textId="77777777" w:rsidTr="0058568E">
        <w:tc>
          <w:tcPr>
            <w:tcW w:w="2126" w:type="dxa"/>
            <w:shd w:val="clear" w:color="auto" w:fill="auto"/>
          </w:tcPr>
          <w:p w14:paraId="0EEE7775" w14:textId="742D64CB" w:rsidR="00F36BB9" w:rsidRDefault="00F36BB9" w:rsidP="00B20812">
            <w:pPr>
              <w:pStyle w:val="GPSDefinitionTerm"/>
            </w:pPr>
            <w:r w:rsidRPr="00A63090">
              <w:t>“Third Party Supplier (s)”</w:t>
            </w:r>
          </w:p>
        </w:tc>
        <w:tc>
          <w:tcPr>
            <w:tcW w:w="6095" w:type="dxa"/>
            <w:shd w:val="clear" w:color="auto" w:fill="auto"/>
          </w:tcPr>
          <w:p w14:paraId="6D6973FB" w14:textId="4164E9A1" w:rsidR="00F36BB9" w:rsidRDefault="00F36BB9">
            <w:pPr>
              <w:pStyle w:val="GPsDefinition"/>
              <w:rPr>
                <w:color w:val="000000"/>
              </w:rPr>
            </w:pPr>
            <w:r w:rsidRPr="00A63090">
              <w:t xml:space="preserve">means a supplier of services to the </w:t>
            </w:r>
            <w:r>
              <w:t>Contracting Authority</w:t>
            </w:r>
            <w:r w:rsidRPr="00A63090">
              <w:t xml:space="preserve"> under an agreement that is distinct from this Framework Agreement;</w:t>
            </w:r>
          </w:p>
        </w:tc>
      </w:tr>
      <w:tr w:rsidR="00F36BB9" w:rsidRPr="006875AD" w14:paraId="1A98A724" w14:textId="77777777" w:rsidTr="0058568E">
        <w:tc>
          <w:tcPr>
            <w:tcW w:w="2126" w:type="dxa"/>
            <w:shd w:val="clear" w:color="auto" w:fill="auto"/>
          </w:tcPr>
          <w:p w14:paraId="0BBEBB7A" w14:textId="57639E81" w:rsidR="00F36BB9" w:rsidRPr="006875AD" w:rsidRDefault="00F36BB9" w:rsidP="00B20812">
            <w:pPr>
              <w:pStyle w:val="GPSDefinitionTerm"/>
            </w:pPr>
            <w:r w:rsidRPr="006875AD">
              <w:t>"TUPE"</w:t>
            </w:r>
          </w:p>
        </w:tc>
        <w:tc>
          <w:tcPr>
            <w:tcW w:w="6095" w:type="dxa"/>
            <w:shd w:val="clear" w:color="auto" w:fill="auto"/>
          </w:tcPr>
          <w:p w14:paraId="2F2ADE23" w14:textId="7D8D8602" w:rsidR="00F36BB9" w:rsidRDefault="00F36BB9" w:rsidP="00293635">
            <w:pPr>
              <w:pStyle w:val="GPsDefinition"/>
            </w:pPr>
            <w:r w:rsidRPr="006875AD">
              <w:t>means the Transfer of Undertakings (Protection of Employment) Regulations 2006 (SI 2006/246) as amended or replaced or any other regulations or UK legislation implementing the Acquired Rights Directive;</w:t>
            </w:r>
          </w:p>
        </w:tc>
      </w:tr>
      <w:tr w:rsidR="00F36BB9" w:rsidRPr="006875AD" w14:paraId="2069FD20" w14:textId="77777777" w:rsidTr="0058568E">
        <w:tc>
          <w:tcPr>
            <w:tcW w:w="2126" w:type="dxa"/>
            <w:shd w:val="clear" w:color="auto" w:fill="auto"/>
          </w:tcPr>
          <w:p w14:paraId="6D50D7AB" w14:textId="395AED38" w:rsidR="00F36BB9" w:rsidRDefault="00F36BB9" w:rsidP="00B20812">
            <w:pPr>
              <w:pStyle w:val="GPSDefinitionTerm"/>
            </w:pPr>
            <w:r w:rsidRPr="00A63090">
              <w:lastRenderedPageBreak/>
              <w:t>“User Acceptance Testing”</w:t>
            </w:r>
          </w:p>
        </w:tc>
        <w:tc>
          <w:tcPr>
            <w:tcW w:w="6095" w:type="dxa"/>
            <w:shd w:val="clear" w:color="auto" w:fill="auto"/>
          </w:tcPr>
          <w:p w14:paraId="516EBD88" w14:textId="12C195C1" w:rsidR="00F36BB9" w:rsidRDefault="00F36BB9">
            <w:pPr>
              <w:pStyle w:val="GPsDefinition"/>
              <w:rPr>
                <w:color w:val="000000"/>
              </w:rPr>
            </w:pPr>
            <w:r w:rsidRPr="00A63090">
              <w:t xml:space="preserve">means a test or tests conducted by the Supplier in association with the </w:t>
            </w:r>
            <w:r>
              <w:t>Contracting Authority</w:t>
            </w:r>
            <w:r w:rsidRPr="00A63090">
              <w:t xml:space="preserve"> to determine if the requirements of the Call Off Contract are met by a computer programme or system;</w:t>
            </w:r>
          </w:p>
        </w:tc>
      </w:tr>
      <w:tr w:rsidR="00F36BB9" w:rsidRPr="006875AD" w14:paraId="0D74EC27" w14:textId="77777777" w:rsidTr="0058568E">
        <w:tc>
          <w:tcPr>
            <w:tcW w:w="2126" w:type="dxa"/>
            <w:shd w:val="clear" w:color="auto" w:fill="auto"/>
          </w:tcPr>
          <w:p w14:paraId="1D206BA0" w14:textId="279ABD4B" w:rsidR="00F36BB9" w:rsidRPr="006875AD" w:rsidRDefault="00F36BB9" w:rsidP="00B20812">
            <w:pPr>
              <w:pStyle w:val="GPSDefinitionTerm"/>
            </w:pPr>
            <w:r w:rsidRPr="006875AD">
              <w:t>"</w:t>
            </w:r>
            <w:r>
              <w:t>Variation</w:t>
            </w:r>
            <w:r w:rsidRPr="006875AD">
              <w:t>"</w:t>
            </w:r>
          </w:p>
        </w:tc>
        <w:tc>
          <w:tcPr>
            <w:tcW w:w="6095" w:type="dxa"/>
            <w:shd w:val="clear" w:color="auto" w:fill="auto"/>
          </w:tcPr>
          <w:p w14:paraId="7FCD9909" w14:textId="1BE6269D" w:rsidR="00F36BB9" w:rsidRPr="006875AD" w:rsidRDefault="00F36BB9" w:rsidP="00293635">
            <w:pPr>
              <w:pStyle w:val="GPsDefinition"/>
            </w:pPr>
            <w:r>
              <w:t>has the meaning given to it in Clause 16.1.1 (Variation Procedure);</w:t>
            </w:r>
          </w:p>
        </w:tc>
      </w:tr>
      <w:tr w:rsidR="00F36BB9" w:rsidRPr="006875AD" w14:paraId="4741B5AD" w14:textId="77777777" w:rsidTr="0058568E">
        <w:tc>
          <w:tcPr>
            <w:tcW w:w="2126" w:type="dxa"/>
            <w:shd w:val="clear" w:color="auto" w:fill="auto"/>
          </w:tcPr>
          <w:p w14:paraId="59944DA3" w14:textId="757FB18B" w:rsidR="00F36BB9" w:rsidRDefault="00F36BB9" w:rsidP="00B20812">
            <w:pPr>
              <w:pStyle w:val="GPSDefinitionTerm"/>
            </w:pPr>
            <w:r w:rsidRPr="006875AD">
              <w:t>"</w:t>
            </w:r>
            <w:r>
              <w:t>Variation Form</w:t>
            </w:r>
            <w:r w:rsidRPr="006875AD">
              <w:t>"</w:t>
            </w:r>
          </w:p>
        </w:tc>
        <w:tc>
          <w:tcPr>
            <w:tcW w:w="6095" w:type="dxa"/>
            <w:shd w:val="clear" w:color="auto" w:fill="auto"/>
          </w:tcPr>
          <w:p w14:paraId="29734C45" w14:textId="3ECB0F31" w:rsidR="00F36BB9" w:rsidRDefault="00F36BB9" w:rsidP="00293635">
            <w:pPr>
              <w:pStyle w:val="GPsDefinition"/>
            </w:pPr>
            <w:r>
              <w:t>means the form that will be completed and signed by the Parties to effect a Variation which shall be in the form set out in Framework Schedule 19 (Variation Form);</w:t>
            </w:r>
          </w:p>
        </w:tc>
      </w:tr>
      <w:tr w:rsidR="00F36BB9" w:rsidRPr="006875AD" w14:paraId="675A5D46" w14:textId="77777777" w:rsidTr="0058568E">
        <w:tc>
          <w:tcPr>
            <w:tcW w:w="2126" w:type="dxa"/>
            <w:shd w:val="clear" w:color="auto" w:fill="auto"/>
          </w:tcPr>
          <w:p w14:paraId="3EE39A0B" w14:textId="3E605A03" w:rsidR="00F36BB9" w:rsidRDefault="00F36BB9" w:rsidP="00B20812">
            <w:pPr>
              <w:pStyle w:val="GPSDefinitionTerm"/>
            </w:pPr>
            <w:r w:rsidRPr="006875AD">
              <w:t>"</w:t>
            </w:r>
            <w:r>
              <w:t>Variation Procedure</w:t>
            </w:r>
            <w:r w:rsidRPr="006875AD">
              <w:t>"</w:t>
            </w:r>
          </w:p>
        </w:tc>
        <w:tc>
          <w:tcPr>
            <w:tcW w:w="6095" w:type="dxa"/>
            <w:shd w:val="clear" w:color="auto" w:fill="auto"/>
          </w:tcPr>
          <w:p w14:paraId="3C997CED" w14:textId="116A0AB2" w:rsidR="00F36BB9" w:rsidRDefault="00F36BB9" w:rsidP="007C6448">
            <w:pPr>
              <w:pStyle w:val="GPsDefinition"/>
            </w:pPr>
            <w:r>
              <w:t>means the procedure for carrying out a Variation as set out in Clause 16.1 (Variation Procedure)</w:t>
            </w:r>
            <w:r w:rsidRPr="006875AD">
              <w:t>;</w:t>
            </w:r>
          </w:p>
        </w:tc>
      </w:tr>
      <w:tr w:rsidR="00F36BB9" w:rsidRPr="006875AD" w14:paraId="6123DB05" w14:textId="77777777" w:rsidTr="0058568E">
        <w:tc>
          <w:tcPr>
            <w:tcW w:w="2126" w:type="dxa"/>
            <w:shd w:val="clear" w:color="auto" w:fill="auto"/>
          </w:tcPr>
          <w:p w14:paraId="10B923B8" w14:textId="48605615" w:rsidR="00F36BB9" w:rsidRDefault="00F36BB9" w:rsidP="00B20812">
            <w:pPr>
              <w:pStyle w:val="GPSDefinitionTerm"/>
            </w:pPr>
            <w:r w:rsidRPr="006875AD">
              <w:t>"VAT"</w:t>
            </w:r>
          </w:p>
        </w:tc>
        <w:tc>
          <w:tcPr>
            <w:tcW w:w="6095" w:type="dxa"/>
            <w:shd w:val="clear" w:color="auto" w:fill="auto"/>
          </w:tcPr>
          <w:p w14:paraId="299C02CA" w14:textId="6E2EC7A6" w:rsidR="00F36BB9" w:rsidRDefault="00F36BB9" w:rsidP="00293635">
            <w:pPr>
              <w:pStyle w:val="GPsDefinition"/>
            </w:pPr>
            <w:r w:rsidRPr="006875AD">
              <w:t xml:space="preserve">means value added tax in accordance with the provisions of the Value Added Tax Act 1994; </w:t>
            </w:r>
          </w:p>
        </w:tc>
      </w:tr>
      <w:tr w:rsidR="00F36BB9" w:rsidRPr="006875AD" w14:paraId="42B78694" w14:textId="77777777" w:rsidTr="0058568E">
        <w:tc>
          <w:tcPr>
            <w:tcW w:w="2126" w:type="dxa"/>
            <w:shd w:val="clear" w:color="auto" w:fill="auto"/>
          </w:tcPr>
          <w:p w14:paraId="37962E47" w14:textId="13AE25BE" w:rsidR="00F36BB9" w:rsidRDefault="00F36BB9">
            <w:pPr>
              <w:pStyle w:val="GPSDefinitionTerm"/>
              <w:rPr>
                <w:color w:val="000000"/>
              </w:rPr>
            </w:pPr>
            <w:r w:rsidRPr="0058568E">
              <w:t>“Wider Public Sector Authorities”</w:t>
            </w:r>
          </w:p>
        </w:tc>
        <w:tc>
          <w:tcPr>
            <w:tcW w:w="6095" w:type="dxa"/>
            <w:shd w:val="clear" w:color="auto" w:fill="auto"/>
          </w:tcPr>
          <w:p w14:paraId="177A1D02" w14:textId="1AEA9602" w:rsidR="00F36BB9" w:rsidRDefault="00A44654" w:rsidP="00293635">
            <w:pPr>
              <w:pStyle w:val="GPsDefinition"/>
            </w:pPr>
            <w:r>
              <w:t>means the authorities as defined in the OJEU Notice section VI.3, excluding Central Government Authorities;</w:t>
            </w:r>
          </w:p>
        </w:tc>
      </w:tr>
      <w:tr w:rsidR="00F36BB9" w:rsidRPr="006875AD" w14:paraId="19609286" w14:textId="77777777" w:rsidTr="0058568E">
        <w:tc>
          <w:tcPr>
            <w:tcW w:w="2126" w:type="dxa"/>
            <w:shd w:val="clear" w:color="auto" w:fill="auto"/>
          </w:tcPr>
          <w:p w14:paraId="15B2C617" w14:textId="2E7EFAD3" w:rsidR="00F36BB9" w:rsidRPr="006875AD" w:rsidRDefault="00F36BB9" w:rsidP="00B20812">
            <w:pPr>
              <w:pStyle w:val="GPSDefinitionTerm"/>
            </w:pPr>
            <w:r w:rsidRPr="006875AD">
              <w:t>"Working Days"</w:t>
            </w:r>
          </w:p>
        </w:tc>
        <w:tc>
          <w:tcPr>
            <w:tcW w:w="6095" w:type="dxa"/>
            <w:shd w:val="clear" w:color="auto" w:fill="auto"/>
          </w:tcPr>
          <w:p w14:paraId="06663088" w14:textId="458219A4" w:rsidR="00F36BB9" w:rsidRPr="006875AD" w:rsidRDefault="00F36BB9" w:rsidP="00293635">
            <w:pPr>
              <w:pStyle w:val="GPsDefinition"/>
            </w:pPr>
            <w:r w:rsidRPr="006875AD">
              <w:t>means any day other than a Saturday, Sunday or public holiday in England and Wales.</w:t>
            </w:r>
          </w:p>
        </w:tc>
      </w:tr>
      <w:tr w:rsidR="00F36BB9" w:rsidRPr="006875AD" w14:paraId="336768EB" w14:textId="77777777" w:rsidTr="0058568E">
        <w:tc>
          <w:tcPr>
            <w:tcW w:w="2126" w:type="dxa"/>
            <w:shd w:val="clear" w:color="auto" w:fill="auto"/>
          </w:tcPr>
          <w:p w14:paraId="28E1CC3D" w14:textId="5869434C" w:rsidR="00F36BB9" w:rsidRDefault="00F36BB9" w:rsidP="00B20812">
            <w:pPr>
              <w:pStyle w:val="GPSDefinitionTerm"/>
            </w:pPr>
            <w:r w:rsidRPr="00CC4B94">
              <w:t>“Work Order”</w:t>
            </w:r>
          </w:p>
        </w:tc>
        <w:tc>
          <w:tcPr>
            <w:tcW w:w="6095" w:type="dxa"/>
            <w:shd w:val="clear" w:color="auto" w:fill="auto"/>
          </w:tcPr>
          <w:p w14:paraId="7965046B" w14:textId="2C195A4D" w:rsidR="00F36BB9" w:rsidRDefault="00F36BB9" w:rsidP="00293635">
            <w:pPr>
              <w:pStyle w:val="GPsDefinition"/>
            </w:pPr>
            <w:r w:rsidRPr="0058568E">
              <w:t>means a call logged onto the system by the Service UserCustomer which is a FM Service Provider or Landlord obligation and has been accepted by the FM Supplier or Landlord</w:t>
            </w:r>
          </w:p>
        </w:tc>
      </w:tr>
      <w:tr w:rsidR="00F36BB9" w:rsidRPr="006875AD" w14:paraId="10EF1236" w14:textId="77777777" w:rsidTr="0058568E">
        <w:tc>
          <w:tcPr>
            <w:tcW w:w="2126" w:type="dxa"/>
            <w:shd w:val="clear" w:color="auto" w:fill="auto"/>
          </w:tcPr>
          <w:p w14:paraId="2130D684" w14:textId="63AA0C98" w:rsidR="00F36BB9" w:rsidRPr="00CC4B94" w:rsidRDefault="00F36BB9" w:rsidP="00B20812">
            <w:pPr>
              <w:pStyle w:val="GPSDefinitionTerm"/>
            </w:pPr>
            <w:r w:rsidRPr="00A63090">
              <w:t>“Year”</w:t>
            </w:r>
          </w:p>
        </w:tc>
        <w:tc>
          <w:tcPr>
            <w:tcW w:w="6095" w:type="dxa"/>
            <w:shd w:val="clear" w:color="auto" w:fill="auto"/>
          </w:tcPr>
          <w:p w14:paraId="69A242F1" w14:textId="5FAF5320" w:rsidR="00F36BB9" w:rsidRPr="00CC4B94" w:rsidRDefault="00F36BB9">
            <w:pPr>
              <w:pStyle w:val="GPsDefinition"/>
              <w:rPr>
                <w:color w:val="000000"/>
              </w:rPr>
            </w:pPr>
            <w:r w:rsidRPr="00A63090">
              <w:t>means a calendar year and the term yearly shall be similarly construed.</w:t>
            </w:r>
          </w:p>
        </w:tc>
      </w:tr>
      <w:tr w:rsidR="00F36BB9" w:rsidRPr="006875AD" w14:paraId="216B4B5E" w14:textId="77777777" w:rsidTr="0058568E">
        <w:tc>
          <w:tcPr>
            <w:tcW w:w="2126" w:type="dxa"/>
            <w:shd w:val="clear" w:color="auto" w:fill="auto"/>
          </w:tcPr>
          <w:p w14:paraId="3E9A625B" w14:textId="6414D813" w:rsidR="00F36BB9" w:rsidRPr="006875AD" w:rsidRDefault="00F36BB9" w:rsidP="00B20812">
            <w:pPr>
              <w:pStyle w:val="GPSDefinitionTerm"/>
            </w:pPr>
          </w:p>
        </w:tc>
        <w:tc>
          <w:tcPr>
            <w:tcW w:w="6095" w:type="dxa"/>
            <w:shd w:val="clear" w:color="auto" w:fill="auto"/>
          </w:tcPr>
          <w:p w14:paraId="43BC1480" w14:textId="0EB24EDC" w:rsidR="00F36BB9" w:rsidRPr="006875AD" w:rsidRDefault="00F36BB9" w:rsidP="00293635">
            <w:pPr>
              <w:pStyle w:val="GPsDefinition"/>
            </w:pPr>
          </w:p>
        </w:tc>
      </w:tr>
    </w:tbl>
    <w:p w14:paraId="2C3718F6" w14:textId="77777777" w:rsidR="00320672" w:rsidRDefault="00320672" w:rsidP="00DF7724">
      <w:pPr>
        <w:pStyle w:val="GPSSchTitleandNumber"/>
        <w:jc w:val="both"/>
      </w:pPr>
      <w:bookmarkStart w:id="585" w:name="_Toc348691020"/>
      <w:bookmarkStart w:id="586" w:name="_Toc348691021"/>
    </w:p>
    <w:p w14:paraId="58C5579A" w14:textId="77777777" w:rsidR="00581631" w:rsidRDefault="00581631" w:rsidP="00581631">
      <w:pPr>
        <w:pStyle w:val="GPSL2NumberedBoldHeading"/>
        <w:numPr>
          <w:ilvl w:val="0"/>
          <w:numId w:val="0"/>
        </w:numPr>
      </w:pPr>
      <w:r>
        <w:t>APPENDIX 1 TABLE OF ACRONYMS</w:t>
      </w:r>
    </w:p>
    <w:p w14:paraId="25BE9EAA" w14:textId="77777777" w:rsidR="00581631" w:rsidRDefault="00581631" w:rsidP="00581631">
      <w:pPr>
        <w:pStyle w:val="GPSL1Schedulenumbered"/>
        <w:ind w:left="993"/>
      </w:pPr>
    </w:p>
    <w:tbl>
      <w:tblPr>
        <w:tblW w:w="8280" w:type="dxa"/>
        <w:tblInd w:w="959" w:type="dxa"/>
        <w:tblLayout w:type="fixed"/>
        <w:tblLook w:val="04A0" w:firstRow="1" w:lastRow="0" w:firstColumn="1" w:lastColumn="0" w:noHBand="0" w:noVBand="1"/>
      </w:tblPr>
      <w:tblGrid>
        <w:gridCol w:w="2107"/>
        <w:gridCol w:w="6173"/>
      </w:tblGrid>
      <w:tr w:rsidR="00581631" w14:paraId="5A796ABC" w14:textId="77777777" w:rsidTr="00581631">
        <w:tc>
          <w:tcPr>
            <w:tcW w:w="2107" w:type="dxa"/>
            <w:hideMark/>
          </w:tcPr>
          <w:p w14:paraId="1CD9B2EE" w14:textId="77777777" w:rsidR="00581631" w:rsidRDefault="00581631">
            <w:pPr>
              <w:spacing w:before="60" w:after="60"/>
              <w:ind w:left="-108"/>
              <w:jc w:val="left"/>
              <w:rPr>
                <w:b/>
              </w:rPr>
            </w:pPr>
            <w:r>
              <w:rPr>
                <w:b/>
              </w:rPr>
              <w:t>“BCDR Plan”</w:t>
            </w:r>
          </w:p>
        </w:tc>
        <w:tc>
          <w:tcPr>
            <w:tcW w:w="6173" w:type="dxa"/>
            <w:hideMark/>
          </w:tcPr>
          <w:p w14:paraId="66B21FC3" w14:textId="77777777" w:rsidR="00581631" w:rsidRDefault="00581631">
            <w:pPr>
              <w:tabs>
                <w:tab w:val="left" w:pos="175"/>
              </w:tabs>
              <w:spacing w:after="120"/>
              <w:ind w:left="170" w:hanging="170"/>
            </w:pPr>
            <w:r>
              <w:t>Business Continuity and Disaster Recovery Plan;</w:t>
            </w:r>
          </w:p>
        </w:tc>
      </w:tr>
      <w:tr w:rsidR="00581631" w14:paraId="4AA9E120" w14:textId="77777777" w:rsidTr="00581631">
        <w:tc>
          <w:tcPr>
            <w:tcW w:w="2107" w:type="dxa"/>
            <w:hideMark/>
          </w:tcPr>
          <w:p w14:paraId="7F00818A" w14:textId="77777777" w:rsidR="00581631" w:rsidRDefault="00581631">
            <w:pPr>
              <w:spacing w:before="60" w:after="60"/>
              <w:ind w:left="-108"/>
              <w:jc w:val="left"/>
              <w:rPr>
                <w:b/>
              </w:rPr>
            </w:pPr>
            <w:r>
              <w:rPr>
                <w:b/>
              </w:rPr>
              <w:t>“CAFM System”</w:t>
            </w:r>
          </w:p>
        </w:tc>
        <w:tc>
          <w:tcPr>
            <w:tcW w:w="6173" w:type="dxa"/>
            <w:hideMark/>
          </w:tcPr>
          <w:p w14:paraId="517683C4" w14:textId="77777777" w:rsidR="00581631" w:rsidRDefault="00581631">
            <w:pPr>
              <w:tabs>
                <w:tab w:val="left" w:pos="175"/>
              </w:tabs>
              <w:spacing w:before="60" w:after="60"/>
              <w:ind w:left="170" w:hanging="170"/>
            </w:pPr>
            <w:r>
              <w:t>Computer Aided Facilities Management System;</w:t>
            </w:r>
          </w:p>
        </w:tc>
      </w:tr>
      <w:tr w:rsidR="00581631" w14:paraId="630F521E" w14:textId="77777777" w:rsidTr="00581631">
        <w:tc>
          <w:tcPr>
            <w:tcW w:w="2107" w:type="dxa"/>
            <w:hideMark/>
          </w:tcPr>
          <w:p w14:paraId="722E6A2E" w14:textId="77777777" w:rsidR="00581631" w:rsidRDefault="00581631">
            <w:pPr>
              <w:spacing w:before="60" w:after="60"/>
              <w:ind w:left="-108"/>
              <w:jc w:val="left"/>
              <w:rPr>
                <w:b/>
              </w:rPr>
            </w:pPr>
            <w:r>
              <w:rPr>
                <w:b/>
              </w:rPr>
              <w:t>"CEDR"</w:t>
            </w:r>
          </w:p>
        </w:tc>
        <w:tc>
          <w:tcPr>
            <w:tcW w:w="6173" w:type="dxa"/>
            <w:hideMark/>
          </w:tcPr>
          <w:p w14:paraId="79AC5394" w14:textId="77777777" w:rsidR="00581631" w:rsidRDefault="00581631">
            <w:pPr>
              <w:tabs>
                <w:tab w:val="left" w:pos="175"/>
              </w:tabs>
              <w:spacing w:before="60" w:after="60"/>
              <w:ind w:left="170" w:hanging="170"/>
            </w:pPr>
            <w:r>
              <w:t>Centre for Effective Dispute Resolution;</w:t>
            </w:r>
          </w:p>
        </w:tc>
      </w:tr>
      <w:tr w:rsidR="00581631" w14:paraId="593626A1" w14:textId="77777777" w:rsidTr="00581631">
        <w:tc>
          <w:tcPr>
            <w:tcW w:w="2107" w:type="dxa"/>
            <w:hideMark/>
          </w:tcPr>
          <w:p w14:paraId="5DCE44C1" w14:textId="77777777" w:rsidR="00581631" w:rsidRDefault="00581631">
            <w:pPr>
              <w:spacing w:before="60" w:after="60"/>
              <w:ind w:left="-108"/>
              <w:jc w:val="left"/>
              <w:rPr>
                <w:b/>
              </w:rPr>
            </w:pPr>
            <w:r>
              <w:rPr>
                <w:b/>
              </w:rPr>
              <w:t>"CPI"</w:t>
            </w:r>
          </w:p>
        </w:tc>
        <w:tc>
          <w:tcPr>
            <w:tcW w:w="6173" w:type="dxa"/>
            <w:hideMark/>
          </w:tcPr>
          <w:p w14:paraId="4D30839E" w14:textId="77777777" w:rsidR="00581631" w:rsidRDefault="00581631">
            <w:pPr>
              <w:tabs>
                <w:tab w:val="left" w:pos="175"/>
              </w:tabs>
              <w:spacing w:before="60" w:after="60"/>
              <w:ind w:left="170" w:hanging="170"/>
            </w:pPr>
            <w:r>
              <w:rPr>
                <w:bCs/>
              </w:rPr>
              <w:t>Consumer Prices Index</w:t>
            </w:r>
            <w:r>
              <w:t>;</w:t>
            </w:r>
          </w:p>
        </w:tc>
      </w:tr>
      <w:tr w:rsidR="00581631" w14:paraId="15859181" w14:textId="77777777" w:rsidTr="00581631">
        <w:tc>
          <w:tcPr>
            <w:tcW w:w="2107" w:type="dxa"/>
            <w:hideMark/>
          </w:tcPr>
          <w:p w14:paraId="0D74CD5A" w14:textId="77777777" w:rsidR="00581631" w:rsidRDefault="00581631">
            <w:pPr>
              <w:spacing w:before="60" w:after="60"/>
              <w:ind w:left="-108"/>
              <w:jc w:val="left"/>
              <w:rPr>
                <w:b/>
              </w:rPr>
            </w:pPr>
            <w:r>
              <w:rPr>
                <w:b/>
              </w:rPr>
              <w:t>"CRTPA"</w:t>
            </w:r>
          </w:p>
        </w:tc>
        <w:tc>
          <w:tcPr>
            <w:tcW w:w="6173" w:type="dxa"/>
            <w:hideMark/>
          </w:tcPr>
          <w:p w14:paraId="54F6A786" w14:textId="77777777" w:rsidR="00581631" w:rsidRDefault="00581631">
            <w:pPr>
              <w:tabs>
                <w:tab w:val="left" w:pos="175"/>
              </w:tabs>
              <w:spacing w:before="60" w:after="60"/>
              <w:ind w:left="170" w:hanging="170"/>
            </w:pPr>
            <w:r>
              <w:t>Contracts (Rights of Third Parties) Act 1999;</w:t>
            </w:r>
          </w:p>
        </w:tc>
      </w:tr>
      <w:tr w:rsidR="00581631" w14:paraId="05729D81" w14:textId="77777777" w:rsidTr="00581631">
        <w:tc>
          <w:tcPr>
            <w:tcW w:w="2107" w:type="dxa"/>
            <w:hideMark/>
          </w:tcPr>
          <w:p w14:paraId="402BC2D4" w14:textId="77777777" w:rsidR="00581631" w:rsidRDefault="00581631">
            <w:pPr>
              <w:spacing w:before="60" w:after="60"/>
              <w:ind w:left="-108"/>
              <w:jc w:val="left"/>
              <w:rPr>
                <w:b/>
              </w:rPr>
            </w:pPr>
            <w:r>
              <w:rPr>
                <w:b/>
              </w:rPr>
              <w:t>"DOTAS"</w:t>
            </w:r>
          </w:p>
        </w:tc>
        <w:tc>
          <w:tcPr>
            <w:tcW w:w="6173" w:type="dxa"/>
            <w:hideMark/>
          </w:tcPr>
          <w:p w14:paraId="69DE04FF" w14:textId="77777777" w:rsidR="00581631" w:rsidRDefault="00581631">
            <w:pPr>
              <w:tabs>
                <w:tab w:val="left" w:pos="175"/>
              </w:tabs>
              <w:spacing w:before="60" w:after="60"/>
              <w:ind w:left="170" w:hanging="170"/>
            </w:pPr>
            <w:r>
              <w:t>Disclosure of Tax Avoidance Schemes;</w:t>
            </w:r>
          </w:p>
        </w:tc>
      </w:tr>
      <w:tr w:rsidR="00581631" w14:paraId="1F07C5B6" w14:textId="77777777" w:rsidTr="00581631">
        <w:tc>
          <w:tcPr>
            <w:tcW w:w="2107" w:type="dxa"/>
            <w:hideMark/>
          </w:tcPr>
          <w:p w14:paraId="191122CD" w14:textId="77777777" w:rsidR="00581631" w:rsidRDefault="00581631">
            <w:pPr>
              <w:spacing w:before="60" w:after="60"/>
              <w:ind w:left="-108"/>
              <w:jc w:val="left"/>
              <w:rPr>
                <w:b/>
              </w:rPr>
            </w:pPr>
            <w:r>
              <w:rPr>
                <w:b/>
              </w:rPr>
              <w:t>"DPA"</w:t>
            </w:r>
          </w:p>
        </w:tc>
        <w:tc>
          <w:tcPr>
            <w:tcW w:w="6173" w:type="dxa"/>
            <w:hideMark/>
          </w:tcPr>
          <w:p w14:paraId="4170CA25" w14:textId="77777777" w:rsidR="00581631" w:rsidRDefault="00581631">
            <w:pPr>
              <w:tabs>
                <w:tab w:val="left" w:pos="175"/>
              </w:tabs>
              <w:spacing w:before="60" w:after="60"/>
              <w:ind w:left="170" w:hanging="170"/>
            </w:pPr>
            <w:r>
              <w:t>Data Protection Act 1998;</w:t>
            </w:r>
          </w:p>
        </w:tc>
      </w:tr>
      <w:tr w:rsidR="00581631" w14:paraId="6019CBBF" w14:textId="77777777" w:rsidTr="00581631">
        <w:tc>
          <w:tcPr>
            <w:tcW w:w="2107" w:type="dxa"/>
            <w:hideMark/>
          </w:tcPr>
          <w:p w14:paraId="0838898C" w14:textId="77777777" w:rsidR="00581631" w:rsidRDefault="00581631">
            <w:pPr>
              <w:spacing w:before="60" w:after="60"/>
              <w:ind w:left="-108"/>
              <w:jc w:val="left"/>
              <w:rPr>
                <w:b/>
              </w:rPr>
            </w:pPr>
            <w:r>
              <w:rPr>
                <w:b/>
              </w:rPr>
              <w:t>"EIRs"</w:t>
            </w:r>
          </w:p>
        </w:tc>
        <w:tc>
          <w:tcPr>
            <w:tcW w:w="6173" w:type="dxa"/>
            <w:hideMark/>
          </w:tcPr>
          <w:p w14:paraId="7C017CB3" w14:textId="77777777" w:rsidR="00581631" w:rsidRDefault="00581631">
            <w:pPr>
              <w:tabs>
                <w:tab w:val="left" w:pos="175"/>
              </w:tabs>
              <w:spacing w:before="60" w:after="60"/>
              <w:rPr>
                <w:color w:val="000000"/>
              </w:rPr>
            </w:pPr>
            <w:r>
              <w:t>Environmental Information Regulations 2004;</w:t>
            </w:r>
          </w:p>
        </w:tc>
      </w:tr>
      <w:tr w:rsidR="00581631" w14:paraId="437AA4ED" w14:textId="77777777" w:rsidTr="00581631">
        <w:tc>
          <w:tcPr>
            <w:tcW w:w="2107" w:type="dxa"/>
            <w:hideMark/>
          </w:tcPr>
          <w:p w14:paraId="58AA4DCE" w14:textId="77777777" w:rsidR="00581631" w:rsidRDefault="00581631">
            <w:pPr>
              <w:spacing w:before="60" w:after="60"/>
              <w:ind w:left="-108"/>
              <w:jc w:val="left"/>
              <w:rPr>
                <w:b/>
              </w:rPr>
            </w:pPr>
            <w:r>
              <w:rPr>
                <w:b/>
              </w:rPr>
              <w:t>"FOIA"</w:t>
            </w:r>
          </w:p>
        </w:tc>
        <w:tc>
          <w:tcPr>
            <w:tcW w:w="6173" w:type="dxa"/>
            <w:hideMark/>
          </w:tcPr>
          <w:p w14:paraId="1877B580" w14:textId="77777777" w:rsidR="00581631" w:rsidRDefault="00581631">
            <w:pPr>
              <w:tabs>
                <w:tab w:val="left" w:pos="175"/>
              </w:tabs>
              <w:spacing w:before="60" w:after="60"/>
              <w:ind w:left="170" w:hanging="170"/>
            </w:pPr>
            <w:r>
              <w:t>Freedom of Information Act;</w:t>
            </w:r>
          </w:p>
        </w:tc>
      </w:tr>
      <w:tr w:rsidR="00581631" w14:paraId="58B3DFC1" w14:textId="77777777" w:rsidTr="00581631">
        <w:tc>
          <w:tcPr>
            <w:tcW w:w="2107" w:type="dxa"/>
            <w:hideMark/>
          </w:tcPr>
          <w:p w14:paraId="5315DF21" w14:textId="77777777" w:rsidR="00581631" w:rsidRDefault="00581631">
            <w:pPr>
              <w:spacing w:before="60" w:after="60"/>
              <w:ind w:left="-108"/>
              <w:jc w:val="left"/>
              <w:rPr>
                <w:b/>
              </w:rPr>
            </w:pPr>
            <w:r>
              <w:rPr>
                <w:b/>
              </w:rPr>
              <w:t>“GBS”</w:t>
            </w:r>
          </w:p>
        </w:tc>
        <w:tc>
          <w:tcPr>
            <w:tcW w:w="6173" w:type="dxa"/>
            <w:hideMark/>
          </w:tcPr>
          <w:p w14:paraId="091DD653" w14:textId="77777777" w:rsidR="00581631" w:rsidRDefault="00581631">
            <w:pPr>
              <w:tabs>
                <w:tab w:val="left" w:pos="175"/>
              </w:tabs>
              <w:spacing w:before="60" w:after="60"/>
              <w:ind w:left="170" w:hanging="170"/>
            </w:pPr>
            <w:r>
              <w:t>Government Buying Standards;</w:t>
            </w:r>
          </w:p>
        </w:tc>
      </w:tr>
      <w:tr w:rsidR="00581631" w14:paraId="4B3596AD" w14:textId="77777777" w:rsidTr="00581631">
        <w:tc>
          <w:tcPr>
            <w:tcW w:w="2107" w:type="dxa"/>
            <w:hideMark/>
          </w:tcPr>
          <w:p w14:paraId="079BD266" w14:textId="77777777" w:rsidR="00581631" w:rsidRDefault="00581631">
            <w:pPr>
              <w:spacing w:before="60" w:after="60"/>
              <w:ind w:left="-108"/>
              <w:jc w:val="left"/>
              <w:rPr>
                <w:b/>
              </w:rPr>
            </w:pPr>
            <w:r>
              <w:rPr>
                <w:b/>
              </w:rPr>
              <w:t>“HSE”</w:t>
            </w:r>
          </w:p>
        </w:tc>
        <w:tc>
          <w:tcPr>
            <w:tcW w:w="6173" w:type="dxa"/>
            <w:hideMark/>
          </w:tcPr>
          <w:p w14:paraId="7FE33A04" w14:textId="77777777" w:rsidR="00581631" w:rsidRDefault="00581631">
            <w:pPr>
              <w:tabs>
                <w:tab w:val="left" w:pos="175"/>
              </w:tabs>
              <w:spacing w:before="60" w:after="60"/>
              <w:ind w:left="170" w:hanging="170"/>
            </w:pPr>
            <w:r>
              <w:t>Health and Safety Executive;</w:t>
            </w:r>
          </w:p>
        </w:tc>
      </w:tr>
      <w:tr w:rsidR="00581631" w14:paraId="6A9B86FF" w14:textId="77777777" w:rsidTr="00581631">
        <w:tc>
          <w:tcPr>
            <w:tcW w:w="2107" w:type="dxa"/>
            <w:hideMark/>
          </w:tcPr>
          <w:p w14:paraId="61E241FD" w14:textId="77777777" w:rsidR="00581631" w:rsidRDefault="00581631">
            <w:pPr>
              <w:spacing w:before="60" w:after="60"/>
              <w:ind w:left="-108"/>
              <w:jc w:val="left"/>
              <w:rPr>
                <w:b/>
              </w:rPr>
            </w:pPr>
            <w:r>
              <w:rPr>
                <w:b/>
              </w:rPr>
              <w:lastRenderedPageBreak/>
              <w:t>“ICO”</w:t>
            </w:r>
          </w:p>
        </w:tc>
        <w:tc>
          <w:tcPr>
            <w:tcW w:w="6173" w:type="dxa"/>
            <w:hideMark/>
          </w:tcPr>
          <w:p w14:paraId="400A6A44" w14:textId="77777777" w:rsidR="00581631" w:rsidRDefault="00581631">
            <w:pPr>
              <w:tabs>
                <w:tab w:val="left" w:pos="175"/>
              </w:tabs>
              <w:spacing w:before="60" w:after="60"/>
              <w:ind w:left="170" w:hanging="170"/>
            </w:pPr>
            <w:r>
              <w:t>Information Commissioner’s Office;</w:t>
            </w:r>
          </w:p>
        </w:tc>
      </w:tr>
      <w:tr w:rsidR="00581631" w14:paraId="57856362" w14:textId="77777777" w:rsidTr="00581631">
        <w:tc>
          <w:tcPr>
            <w:tcW w:w="2107" w:type="dxa"/>
            <w:hideMark/>
          </w:tcPr>
          <w:p w14:paraId="6B96CBBC" w14:textId="77777777" w:rsidR="00581631" w:rsidRDefault="00581631">
            <w:pPr>
              <w:spacing w:before="60" w:after="60"/>
              <w:ind w:left="-108"/>
              <w:jc w:val="left"/>
              <w:rPr>
                <w:b/>
              </w:rPr>
            </w:pPr>
            <w:r>
              <w:rPr>
                <w:b/>
              </w:rPr>
              <w:t>"IPR"</w:t>
            </w:r>
          </w:p>
        </w:tc>
        <w:tc>
          <w:tcPr>
            <w:tcW w:w="6173" w:type="dxa"/>
            <w:hideMark/>
          </w:tcPr>
          <w:p w14:paraId="1312E91B" w14:textId="77777777" w:rsidR="00581631" w:rsidRDefault="00581631">
            <w:pPr>
              <w:tabs>
                <w:tab w:val="left" w:pos="175"/>
              </w:tabs>
              <w:spacing w:before="60" w:after="60"/>
              <w:ind w:left="170" w:hanging="170"/>
            </w:pPr>
            <w:r>
              <w:t>Intellectual Property Rights;</w:t>
            </w:r>
          </w:p>
        </w:tc>
      </w:tr>
      <w:tr w:rsidR="00581631" w14:paraId="2EB87698" w14:textId="77777777" w:rsidTr="00581631">
        <w:tc>
          <w:tcPr>
            <w:tcW w:w="2107" w:type="dxa"/>
            <w:hideMark/>
          </w:tcPr>
          <w:p w14:paraId="334297BF" w14:textId="77777777" w:rsidR="00581631" w:rsidRDefault="00581631">
            <w:pPr>
              <w:spacing w:before="60" w:after="60"/>
              <w:ind w:left="-108"/>
              <w:jc w:val="left"/>
              <w:rPr>
                <w:b/>
              </w:rPr>
            </w:pPr>
            <w:r>
              <w:rPr>
                <w:b/>
              </w:rPr>
              <w:t>"KPIs"</w:t>
            </w:r>
          </w:p>
        </w:tc>
        <w:tc>
          <w:tcPr>
            <w:tcW w:w="6173" w:type="dxa"/>
            <w:hideMark/>
          </w:tcPr>
          <w:p w14:paraId="1CC43881" w14:textId="77777777" w:rsidR="00581631" w:rsidRDefault="00581631">
            <w:pPr>
              <w:tabs>
                <w:tab w:val="left" w:pos="175"/>
              </w:tabs>
              <w:spacing w:before="60" w:after="60"/>
              <w:ind w:left="170" w:hanging="170"/>
            </w:pPr>
            <w:r>
              <w:t>Key Performance Indicators;</w:t>
            </w:r>
          </w:p>
        </w:tc>
      </w:tr>
      <w:tr w:rsidR="00581631" w14:paraId="1A4921AC" w14:textId="77777777" w:rsidTr="00581631">
        <w:tc>
          <w:tcPr>
            <w:tcW w:w="2107" w:type="dxa"/>
            <w:hideMark/>
          </w:tcPr>
          <w:p w14:paraId="75AA74DD" w14:textId="77777777" w:rsidR="00581631" w:rsidRDefault="00581631">
            <w:pPr>
              <w:spacing w:before="60" w:after="60"/>
              <w:ind w:left="-108"/>
              <w:jc w:val="left"/>
              <w:rPr>
                <w:b/>
              </w:rPr>
            </w:pPr>
            <w:r>
              <w:rPr>
                <w:b/>
              </w:rPr>
              <w:t>"MI"</w:t>
            </w:r>
          </w:p>
        </w:tc>
        <w:tc>
          <w:tcPr>
            <w:tcW w:w="6173" w:type="dxa"/>
            <w:hideMark/>
          </w:tcPr>
          <w:p w14:paraId="275245B6" w14:textId="77777777" w:rsidR="00581631" w:rsidRDefault="00581631">
            <w:pPr>
              <w:tabs>
                <w:tab w:val="left" w:pos="175"/>
              </w:tabs>
              <w:spacing w:before="60" w:after="60"/>
              <w:ind w:left="170" w:hanging="170"/>
            </w:pPr>
            <w:r>
              <w:t>Management Information;</w:t>
            </w:r>
          </w:p>
        </w:tc>
      </w:tr>
      <w:tr w:rsidR="00581631" w14:paraId="3CF9AF06" w14:textId="77777777" w:rsidTr="00581631">
        <w:tc>
          <w:tcPr>
            <w:tcW w:w="2107" w:type="dxa"/>
            <w:hideMark/>
          </w:tcPr>
          <w:p w14:paraId="029D9310" w14:textId="77777777" w:rsidR="00581631" w:rsidRDefault="00581631">
            <w:pPr>
              <w:spacing w:before="60" w:after="60"/>
              <w:ind w:left="-108"/>
              <w:jc w:val="left"/>
              <w:rPr>
                <w:b/>
              </w:rPr>
            </w:pPr>
            <w:r>
              <w:rPr>
                <w:b/>
              </w:rPr>
              <w:t>"MISO"</w:t>
            </w:r>
          </w:p>
        </w:tc>
        <w:tc>
          <w:tcPr>
            <w:tcW w:w="6173" w:type="dxa"/>
            <w:hideMark/>
          </w:tcPr>
          <w:p w14:paraId="721F7C8A" w14:textId="77777777" w:rsidR="00581631" w:rsidRDefault="00581631">
            <w:pPr>
              <w:tabs>
                <w:tab w:val="left" w:pos="175"/>
              </w:tabs>
              <w:spacing w:before="60" w:after="60"/>
              <w:ind w:left="170" w:hanging="170"/>
            </w:pPr>
            <w:r>
              <w:t>Management Information System Online;</w:t>
            </w:r>
          </w:p>
        </w:tc>
      </w:tr>
      <w:tr w:rsidR="00581631" w14:paraId="783726FC" w14:textId="77777777" w:rsidTr="00581631">
        <w:tc>
          <w:tcPr>
            <w:tcW w:w="2107" w:type="dxa"/>
          </w:tcPr>
          <w:p w14:paraId="51BC5185" w14:textId="77777777" w:rsidR="00320672" w:rsidRDefault="00581631" w:rsidP="00DF7724">
            <w:pPr>
              <w:spacing w:before="60" w:after="60"/>
              <w:jc w:val="left"/>
              <w:rPr>
                <w:b/>
                <w:color w:val="000000"/>
              </w:rPr>
            </w:pPr>
            <w:r>
              <w:rPr>
                <w:b/>
              </w:rPr>
              <w:t>“PPM”</w:t>
            </w:r>
          </w:p>
        </w:tc>
        <w:tc>
          <w:tcPr>
            <w:tcW w:w="6173" w:type="dxa"/>
          </w:tcPr>
          <w:p w14:paraId="40903B13" w14:textId="77777777" w:rsidR="00581631" w:rsidRDefault="00581631">
            <w:pPr>
              <w:tabs>
                <w:tab w:val="left" w:pos="175"/>
              </w:tabs>
              <w:spacing w:before="60" w:after="60"/>
              <w:ind w:left="170" w:hanging="170"/>
            </w:pPr>
            <w:r>
              <w:t>Planned Preventative Maintenance</w:t>
            </w:r>
          </w:p>
        </w:tc>
      </w:tr>
      <w:tr w:rsidR="00581631" w14:paraId="60154294" w14:textId="77777777" w:rsidTr="00581631">
        <w:trPr>
          <w:trHeight w:val="393"/>
        </w:trPr>
        <w:tc>
          <w:tcPr>
            <w:tcW w:w="2107" w:type="dxa"/>
            <w:hideMark/>
          </w:tcPr>
          <w:p w14:paraId="76DF7EA4" w14:textId="77777777" w:rsidR="00581631" w:rsidRDefault="00581631">
            <w:pPr>
              <w:spacing w:before="60" w:after="60"/>
              <w:ind w:left="-108"/>
              <w:jc w:val="left"/>
              <w:rPr>
                <w:b/>
              </w:rPr>
            </w:pPr>
            <w:r>
              <w:rPr>
                <w:b/>
              </w:rPr>
              <w:t>“SLA”</w:t>
            </w:r>
          </w:p>
        </w:tc>
        <w:tc>
          <w:tcPr>
            <w:tcW w:w="6173" w:type="dxa"/>
            <w:hideMark/>
          </w:tcPr>
          <w:p w14:paraId="770A4566" w14:textId="77777777" w:rsidR="00581631" w:rsidRDefault="00581631">
            <w:pPr>
              <w:tabs>
                <w:tab w:val="left" w:pos="175"/>
              </w:tabs>
              <w:spacing w:before="60" w:after="60"/>
              <w:ind w:left="170" w:hanging="170"/>
            </w:pPr>
            <w:r>
              <w:t>Service Level Agreement;</w:t>
            </w:r>
          </w:p>
        </w:tc>
      </w:tr>
      <w:tr w:rsidR="00581631" w14:paraId="3D94F8B5" w14:textId="77777777" w:rsidTr="00581631">
        <w:trPr>
          <w:trHeight w:val="414"/>
        </w:trPr>
        <w:tc>
          <w:tcPr>
            <w:tcW w:w="2107" w:type="dxa"/>
            <w:hideMark/>
          </w:tcPr>
          <w:p w14:paraId="2AA81098" w14:textId="77777777" w:rsidR="00581631" w:rsidRDefault="00581631">
            <w:pPr>
              <w:spacing w:before="60" w:after="60"/>
              <w:ind w:left="-108"/>
              <w:jc w:val="left"/>
              <w:rPr>
                <w:b/>
              </w:rPr>
            </w:pPr>
            <w:r>
              <w:rPr>
                <w:b/>
              </w:rPr>
              <w:t>“SME”</w:t>
            </w:r>
          </w:p>
        </w:tc>
        <w:tc>
          <w:tcPr>
            <w:tcW w:w="6173" w:type="dxa"/>
            <w:hideMark/>
          </w:tcPr>
          <w:p w14:paraId="0C914F1E" w14:textId="77777777" w:rsidR="00581631" w:rsidRDefault="00581631">
            <w:pPr>
              <w:tabs>
                <w:tab w:val="left" w:pos="175"/>
              </w:tabs>
              <w:spacing w:before="60" w:after="60"/>
              <w:ind w:left="170" w:hanging="170"/>
            </w:pPr>
            <w:r>
              <w:t>Small and Medium Enterprises” (SME)</w:t>
            </w:r>
          </w:p>
        </w:tc>
      </w:tr>
      <w:tr w:rsidR="00581631" w14:paraId="3E518ACA" w14:textId="77777777" w:rsidTr="00581631">
        <w:tc>
          <w:tcPr>
            <w:tcW w:w="2107" w:type="dxa"/>
            <w:hideMark/>
          </w:tcPr>
          <w:p w14:paraId="1716042F" w14:textId="77777777" w:rsidR="00581631" w:rsidRDefault="00581631">
            <w:pPr>
              <w:spacing w:before="60" w:after="60"/>
              <w:ind w:left="-108"/>
              <w:jc w:val="left"/>
              <w:rPr>
                <w:b/>
              </w:rPr>
            </w:pPr>
            <w:r>
              <w:rPr>
                <w:b/>
              </w:rPr>
              <w:t>"TUPE"</w:t>
            </w:r>
          </w:p>
        </w:tc>
        <w:tc>
          <w:tcPr>
            <w:tcW w:w="6173" w:type="dxa"/>
            <w:hideMark/>
          </w:tcPr>
          <w:p w14:paraId="42AB3D0A" w14:textId="77777777" w:rsidR="00581631" w:rsidRDefault="00581631">
            <w:pPr>
              <w:tabs>
                <w:tab w:val="left" w:pos="175"/>
              </w:tabs>
              <w:spacing w:before="60" w:after="60"/>
              <w:ind w:left="170" w:hanging="170"/>
            </w:pPr>
            <w:r>
              <w:t>Transfer of Undertakings (Protection of Employment) Regulations 2006 (SI 2006/246) as amended or replaced or any other regulations or UK legislation implementing the Acquired Rights Directive;</w:t>
            </w:r>
          </w:p>
        </w:tc>
      </w:tr>
      <w:tr w:rsidR="007A57D5" w14:paraId="5F851678" w14:textId="77777777" w:rsidTr="00581631">
        <w:tc>
          <w:tcPr>
            <w:tcW w:w="2107" w:type="dxa"/>
          </w:tcPr>
          <w:p w14:paraId="59463F46" w14:textId="77777777" w:rsidR="007A57D5" w:rsidRDefault="007A57D5">
            <w:pPr>
              <w:spacing w:before="60" w:after="60"/>
              <w:ind w:left="-108"/>
              <w:jc w:val="left"/>
              <w:rPr>
                <w:b/>
              </w:rPr>
            </w:pPr>
            <w:r>
              <w:rPr>
                <w:b/>
              </w:rPr>
              <w:t>“UAT”</w:t>
            </w:r>
          </w:p>
        </w:tc>
        <w:tc>
          <w:tcPr>
            <w:tcW w:w="6173" w:type="dxa"/>
          </w:tcPr>
          <w:p w14:paraId="76F63CBD" w14:textId="77777777" w:rsidR="007A57D5" w:rsidRDefault="007A57D5">
            <w:pPr>
              <w:tabs>
                <w:tab w:val="left" w:pos="175"/>
              </w:tabs>
              <w:spacing w:before="60" w:after="60"/>
              <w:ind w:left="170" w:hanging="170"/>
            </w:pPr>
            <w:r>
              <w:t>User Acceptance Testing</w:t>
            </w:r>
          </w:p>
        </w:tc>
      </w:tr>
      <w:tr w:rsidR="00581631" w14:paraId="7CEDD118" w14:textId="77777777" w:rsidTr="00581631">
        <w:tc>
          <w:tcPr>
            <w:tcW w:w="2107" w:type="dxa"/>
            <w:hideMark/>
          </w:tcPr>
          <w:p w14:paraId="0FBBE485" w14:textId="77777777" w:rsidR="00581631" w:rsidRDefault="00581631">
            <w:pPr>
              <w:spacing w:before="60" w:after="60"/>
              <w:ind w:left="-108"/>
              <w:jc w:val="left"/>
              <w:rPr>
                <w:b/>
              </w:rPr>
            </w:pPr>
            <w:r>
              <w:rPr>
                <w:b/>
              </w:rPr>
              <w:t>"VAT"</w:t>
            </w:r>
          </w:p>
        </w:tc>
        <w:tc>
          <w:tcPr>
            <w:tcW w:w="6173" w:type="dxa"/>
            <w:hideMark/>
          </w:tcPr>
          <w:p w14:paraId="363A7D83" w14:textId="77777777" w:rsidR="00581631" w:rsidRDefault="00581631">
            <w:pPr>
              <w:tabs>
                <w:tab w:val="left" w:pos="175"/>
              </w:tabs>
              <w:spacing w:before="60" w:after="60"/>
              <w:ind w:left="170" w:hanging="170"/>
            </w:pPr>
            <w:r>
              <w:t xml:space="preserve">value added tax in accordance with the provisions of the Value Added Tax Act 1994; </w:t>
            </w:r>
          </w:p>
        </w:tc>
      </w:tr>
    </w:tbl>
    <w:p w14:paraId="25E479A1" w14:textId="7F34AFE2" w:rsidR="006F6704" w:rsidRDefault="00D86990" w:rsidP="0058568E">
      <w:pPr>
        <w:pStyle w:val="GPSSchTitleandNumber"/>
        <w:rPr>
          <w:sz w:val="32"/>
          <w:szCs w:val="32"/>
        </w:rPr>
      </w:pPr>
      <w:r>
        <w:br w:type="page"/>
      </w:r>
      <w:bookmarkStart w:id="587" w:name="_Toc348637166"/>
      <w:bookmarkStart w:id="588" w:name="_Toc297554772"/>
      <w:bookmarkEnd w:id="585"/>
      <w:bookmarkEnd w:id="586"/>
      <w:bookmarkEnd w:id="587"/>
      <w:r w:rsidR="006F6704" w:rsidRPr="00DA341B">
        <w:rPr>
          <w:b w:val="0"/>
          <w:sz w:val="32"/>
          <w:szCs w:val="32"/>
        </w:rPr>
        <w:lastRenderedPageBreak/>
        <w:t>FRAMEWORK AGREEMENT SCHEDULE 2: SERVICES AND KEY PERFORMANCE INDICATORS</w:t>
      </w:r>
    </w:p>
    <w:p w14:paraId="491AD5DA" w14:textId="77777777" w:rsidR="006F6704" w:rsidRDefault="006F6704" w:rsidP="006F6704">
      <w:pPr>
        <w:spacing w:line="276" w:lineRule="auto"/>
        <w:rPr>
          <w:b/>
          <w:sz w:val="32"/>
          <w:szCs w:val="32"/>
        </w:rPr>
      </w:pPr>
    </w:p>
    <w:p w14:paraId="258AE729" w14:textId="77777777" w:rsidR="006F6704" w:rsidRDefault="006F6704" w:rsidP="006F6704">
      <w:pPr>
        <w:spacing w:after="200" w:line="276" w:lineRule="auto"/>
        <w:rPr>
          <w:b/>
          <w:sz w:val="32"/>
          <w:szCs w:val="32"/>
        </w:rPr>
      </w:pPr>
      <w:r>
        <w:rPr>
          <w:b/>
          <w:sz w:val="32"/>
          <w:szCs w:val="32"/>
        </w:rPr>
        <w:br w:type="page"/>
      </w:r>
    </w:p>
    <w:tbl>
      <w:tblPr>
        <w:tblW w:w="9616" w:type="dxa"/>
        <w:tblInd w:w="-275" w:type="dxa"/>
        <w:tblLook w:val="04A0" w:firstRow="1" w:lastRow="0" w:firstColumn="1" w:lastColumn="0" w:noHBand="0" w:noVBand="1"/>
      </w:tblPr>
      <w:tblGrid>
        <w:gridCol w:w="896"/>
        <w:gridCol w:w="2060"/>
        <w:gridCol w:w="2162"/>
        <w:gridCol w:w="1701"/>
        <w:gridCol w:w="2797"/>
      </w:tblGrid>
      <w:tr w:rsidR="006F6704" w:rsidRPr="00AF34E2" w14:paraId="162F1172" w14:textId="77777777" w:rsidTr="006F6704">
        <w:trPr>
          <w:trHeight w:val="315"/>
        </w:trPr>
        <w:tc>
          <w:tcPr>
            <w:tcW w:w="896"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5CD2D700" w14:textId="77777777" w:rsidR="006F6704" w:rsidRPr="00AF34E2" w:rsidRDefault="006F6704" w:rsidP="006F6704">
            <w:pPr>
              <w:jc w:val="center"/>
              <w:rPr>
                <w:rFonts w:ascii="Calibri" w:hAnsi="Calibri"/>
                <w:color w:val="000000"/>
                <w:lang w:eastAsia="en-GB"/>
              </w:rPr>
            </w:pPr>
            <w:r w:rsidRPr="00AF34E2">
              <w:rPr>
                <w:rFonts w:ascii="Calibri" w:hAnsi="Calibri"/>
                <w:color w:val="000000"/>
                <w:lang w:eastAsia="en-GB"/>
              </w:rPr>
              <w:lastRenderedPageBreak/>
              <w:t>Version</w:t>
            </w:r>
          </w:p>
        </w:tc>
        <w:tc>
          <w:tcPr>
            <w:tcW w:w="2060" w:type="dxa"/>
            <w:tcBorders>
              <w:top w:val="single" w:sz="8" w:space="0" w:color="auto"/>
              <w:left w:val="nil"/>
              <w:bottom w:val="single" w:sz="8" w:space="0" w:color="auto"/>
              <w:right w:val="single" w:sz="4" w:space="0" w:color="auto"/>
            </w:tcBorders>
            <w:shd w:val="clear" w:color="auto" w:fill="auto"/>
            <w:noWrap/>
            <w:vAlign w:val="center"/>
            <w:hideMark/>
          </w:tcPr>
          <w:p w14:paraId="1F8F034D"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Document Author</w:t>
            </w:r>
          </w:p>
        </w:tc>
        <w:tc>
          <w:tcPr>
            <w:tcW w:w="2162" w:type="dxa"/>
            <w:tcBorders>
              <w:top w:val="single" w:sz="8" w:space="0" w:color="auto"/>
              <w:left w:val="nil"/>
              <w:bottom w:val="single" w:sz="8" w:space="0" w:color="auto"/>
              <w:right w:val="single" w:sz="4" w:space="0" w:color="auto"/>
            </w:tcBorders>
            <w:shd w:val="clear" w:color="auto" w:fill="auto"/>
            <w:noWrap/>
            <w:vAlign w:val="center"/>
            <w:hideMark/>
          </w:tcPr>
          <w:p w14:paraId="4C7E74D1"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Reviewers</w:t>
            </w:r>
          </w:p>
        </w:tc>
        <w:tc>
          <w:tcPr>
            <w:tcW w:w="1701" w:type="dxa"/>
            <w:tcBorders>
              <w:top w:val="single" w:sz="8" w:space="0" w:color="auto"/>
              <w:left w:val="nil"/>
              <w:bottom w:val="single" w:sz="8" w:space="0" w:color="auto"/>
              <w:right w:val="single" w:sz="4" w:space="0" w:color="auto"/>
            </w:tcBorders>
            <w:shd w:val="clear" w:color="auto" w:fill="auto"/>
            <w:noWrap/>
            <w:vAlign w:val="center"/>
            <w:hideMark/>
          </w:tcPr>
          <w:p w14:paraId="2A545995" w14:textId="77777777" w:rsidR="006F6704" w:rsidRPr="00AF34E2" w:rsidRDefault="006F6704" w:rsidP="006F6704">
            <w:pPr>
              <w:jc w:val="center"/>
              <w:rPr>
                <w:rFonts w:ascii="Calibri" w:hAnsi="Calibri"/>
                <w:color w:val="000000"/>
                <w:lang w:eastAsia="en-GB"/>
              </w:rPr>
            </w:pPr>
            <w:r w:rsidRPr="00AF34E2">
              <w:rPr>
                <w:rFonts w:ascii="Calibri" w:hAnsi="Calibri"/>
                <w:color w:val="000000"/>
                <w:lang w:eastAsia="en-GB"/>
              </w:rPr>
              <w:t>Date Issued</w:t>
            </w:r>
          </w:p>
        </w:tc>
        <w:tc>
          <w:tcPr>
            <w:tcW w:w="2797" w:type="dxa"/>
            <w:tcBorders>
              <w:top w:val="single" w:sz="8" w:space="0" w:color="auto"/>
              <w:left w:val="nil"/>
              <w:bottom w:val="single" w:sz="8" w:space="0" w:color="auto"/>
              <w:right w:val="single" w:sz="8" w:space="0" w:color="auto"/>
            </w:tcBorders>
            <w:shd w:val="clear" w:color="auto" w:fill="auto"/>
            <w:noWrap/>
            <w:vAlign w:val="bottom"/>
            <w:hideMark/>
          </w:tcPr>
          <w:p w14:paraId="00FD72F0"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Amendments</w:t>
            </w:r>
          </w:p>
        </w:tc>
      </w:tr>
      <w:tr w:rsidR="006F6704" w:rsidRPr="00AF34E2" w14:paraId="4FA049CB" w14:textId="77777777" w:rsidTr="006F6704">
        <w:trPr>
          <w:trHeight w:val="300"/>
        </w:trPr>
        <w:tc>
          <w:tcPr>
            <w:tcW w:w="896" w:type="dxa"/>
            <w:tcBorders>
              <w:top w:val="nil"/>
              <w:left w:val="single" w:sz="8" w:space="0" w:color="auto"/>
              <w:bottom w:val="single" w:sz="4" w:space="0" w:color="auto"/>
              <w:right w:val="single" w:sz="4" w:space="0" w:color="auto"/>
            </w:tcBorders>
            <w:shd w:val="clear" w:color="auto" w:fill="auto"/>
            <w:noWrap/>
            <w:vAlign w:val="center"/>
          </w:tcPr>
          <w:p w14:paraId="26BCF4FE" w14:textId="77777777" w:rsidR="006F6704" w:rsidRPr="00AF34E2" w:rsidRDefault="006F6704" w:rsidP="006F6704">
            <w:pPr>
              <w:jc w:val="center"/>
              <w:rPr>
                <w:rFonts w:ascii="Calibri" w:hAnsi="Calibri"/>
                <w:color w:val="000000"/>
                <w:lang w:eastAsia="en-GB"/>
              </w:rPr>
            </w:pPr>
            <w:r>
              <w:rPr>
                <w:rFonts w:ascii="Calibri" w:hAnsi="Calibri"/>
                <w:color w:val="000000"/>
                <w:lang w:eastAsia="en-GB"/>
              </w:rPr>
              <w:t>0.24</w:t>
            </w:r>
          </w:p>
        </w:tc>
        <w:tc>
          <w:tcPr>
            <w:tcW w:w="2060" w:type="dxa"/>
            <w:tcBorders>
              <w:top w:val="nil"/>
              <w:left w:val="nil"/>
              <w:bottom w:val="single" w:sz="4" w:space="0" w:color="auto"/>
              <w:right w:val="single" w:sz="4" w:space="0" w:color="auto"/>
            </w:tcBorders>
            <w:shd w:val="clear" w:color="auto" w:fill="auto"/>
            <w:noWrap/>
            <w:vAlign w:val="center"/>
          </w:tcPr>
          <w:p w14:paraId="3A0F8A8E" w14:textId="77777777" w:rsidR="006F6704" w:rsidRPr="00AF34E2" w:rsidRDefault="006F6704" w:rsidP="006F6704">
            <w:pPr>
              <w:rPr>
                <w:rFonts w:ascii="Calibri" w:hAnsi="Calibri"/>
                <w:color w:val="000000"/>
                <w:lang w:eastAsia="en-GB"/>
              </w:rPr>
            </w:pPr>
            <w:r>
              <w:rPr>
                <w:rFonts w:ascii="Calibri" w:hAnsi="Calibri"/>
                <w:color w:val="000000"/>
                <w:lang w:eastAsia="en-GB"/>
              </w:rPr>
              <w:t>B Leftwich</w:t>
            </w:r>
          </w:p>
        </w:tc>
        <w:tc>
          <w:tcPr>
            <w:tcW w:w="2162" w:type="dxa"/>
            <w:tcBorders>
              <w:top w:val="nil"/>
              <w:left w:val="nil"/>
              <w:bottom w:val="single" w:sz="4" w:space="0" w:color="auto"/>
              <w:right w:val="single" w:sz="4" w:space="0" w:color="auto"/>
            </w:tcBorders>
            <w:shd w:val="clear" w:color="auto" w:fill="auto"/>
            <w:noWrap/>
            <w:vAlign w:val="center"/>
          </w:tcPr>
          <w:p w14:paraId="0143365B" w14:textId="77777777" w:rsidR="006F6704" w:rsidRPr="00AF34E2" w:rsidRDefault="006F6704" w:rsidP="006F6704">
            <w:pPr>
              <w:rPr>
                <w:rFonts w:ascii="Calibri" w:hAnsi="Calibri"/>
                <w:color w:val="000000"/>
                <w:lang w:eastAsia="en-GB"/>
              </w:rPr>
            </w:pPr>
          </w:p>
        </w:tc>
        <w:tc>
          <w:tcPr>
            <w:tcW w:w="1701" w:type="dxa"/>
            <w:tcBorders>
              <w:top w:val="nil"/>
              <w:left w:val="nil"/>
              <w:bottom w:val="single" w:sz="4" w:space="0" w:color="auto"/>
              <w:right w:val="single" w:sz="4" w:space="0" w:color="auto"/>
            </w:tcBorders>
            <w:shd w:val="clear" w:color="auto" w:fill="auto"/>
            <w:noWrap/>
            <w:vAlign w:val="center"/>
          </w:tcPr>
          <w:p w14:paraId="0A88E4E1" w14:textId="77777777" w:rsidR="006F6704" w:rsidRPr="00AF34E2" w:rsidRDefault="006F6704" w:rsidP="006F6704">
            <w:pPr>
              <w:jc w:val="center"/>
              <w:rPr>
                <w:rFonts w:ascii="Calibri" w:hAnsi="Calibri"/>
                <w:color w:val="000000"/>
                <w:lang w:eastAsia="en-GB"/>
              </w:rPr>
            </w:pPr>
          </w:p>
        </w:tc>
        <w:tc>
          <w:tcPr>
            <w:tcW w:w="2797" w:type="dxa"/>
            <w:tcBorders>
              <w:top w:val="nil"/>
              <w:left w:val="nil"/>
              <w:bottom w:val="single" w:sz="4" w:space="0" w:color="auto"/>
              <w:right w:val="single" w:sz="8" w:space="0" w:color="auto"/>
            </w:tcBorders>
            <w:shd w:val="clear" w:color="auto" w:fill="auto"/>
            <w:noWrap/>
            <w:vAlign w:val="bottom"/>
          </w:tcPr>
          <w:p w14:paraId="40C13879" w14:textId="77777777" w:rsidR="006F6704" w:rsidRPr="00AF34E2" w:rsidRDefault="006F6704" w:rsidP="006F6704">
            <w:pPr>
              <w:rPr>
                <w:rFonts w:ascii="Calibri" w:hAnsi="Calibri"/>
                <w:color w:val="000000"/>
                <w:lang w:eastAsia="en-GB"/>
              </w:rPr>
            </w:pPr>
            <w:r>
              <w:rPr>
                <w:rFonts w:ascii="Calibri" w:hAnsi="Calibri"/>
                <w:color w:val="000000"/>
                <w:lang w:eastAsia="en-GB"/>
              </w:rPr>
              <w:t>Incorporation of IT review comments</w:t>
            </w:r>
          </w:p>
        </w:tc>
      </w:tr>
      <w:tr w:rsidR="006F6704" w:rsidRPr="00AF34E2" w14:paraId="7C07A13E" w14:textId="77777777" w:rsidTr="006F6704">
        <w:trPr>
          <w:trHeight w:val="300"/>
        </w:trPr>
        <w:tc>
          <w:tcPr>
            <w:tcW w:w="896" w:type="dxa"/>
            <w:tcBorders>
              <w:top w:val="nil"/>
              <w:left w:val="single" w:sz="8" w:space="0" w:color="auto"/>
              <w:bottom w:val="single" w:sz="4" w:space="0" w:color="auto"/>
              <w:right w:val="single" w:sz="4" w:space="0" w:color="auto"/>
            </w:tcBorders>
            <w:shd w:val="clear" w:color="auto" w:fill="auto"/>
            <w:noWrap/>
            <w:vAlign w:val="center"/>
          </w:tcPr>
          <w:p w14:paraId="533BCC02" w14:textId="77777777" w:rsidR="006F6704" w:rsidRPr="00AF34E2" w:rsidRDefault="006F6704" w:rsidP="006F6704">
            <w:pPr>
              <w:jc w:val="center"/>
              <w:rPr>
                <w:rFonts w:ascii="Calibri" w:hAnsi="Calibri"/>
                <w:color w:val="000000"/>
                <w:lang w:eastAsia="en-GB"/>
              </w:rPr>
            </w:pPr>
            <w:r>
              <w:rPr>
                <w:rFonts w:ascii="Calibri" w:hAnsi="Calibri"/>
                <w:color w:val="000000"/>
                <w:lang w:eastAsia="en-GB"/>
              </w:rPr>
              <w:t>0.25</w:t>
            </w:r>
          </w:p>
        </w:tc>
        <w:tc>
          <w:tcPr>
            <w:tcW w:w="2060" w:type="dxa"/>
            <w:tcBorders>
              <w:top w:val="nil"/>
              <w:left w:val="nil"/>
              <w:bottom w:val="single" w:sz="4" w:space="0" w:color="auto"/>
              <w:right w:val="single" w:sz="4" w:space="0" w:color="auto"/>
            </w:tcBorders>
            <w:shd w:val="clear" w:color="auto" w:fill="auto"/>
            <w:noWrap/>
            <w:vAlign w:val="center"/>
          </w:tcPr>
          <w:p w14:paraId="380E4BB5" w14:textId="77777777" w:rsidR="006F6704" w:rsidRPr="00AF34E2" w:rsidRDefault="006F6704" w:rsidP="006F6704">
            <w:pPr>
              <w:rPr>
                <w:rFonts w:ascii="Calibri" w:hAnsi="Calibri"/>
                <w:color w:val="000000"/>
                <w:lang w:eastAsia="en-GB"/>
              </w:rPr>
            </w:pPr>
            <w:r>
              <w:rPr>
                <w:rFonts w:ascii="Calibri" w:hAnsi="Calibri"/>
                <w:color w:val="000000"/>
                <w:lang w:eastAsia="en-GB"/>
              </w:rPr>
              <w:t>B Leftwich</w:t>
            </w:r>
          </w:p>
        </w:tc>
        <w:tc>
          <w:tcPr>
            <w:tcW w:w="2162" w:type="dxa"/>
            <w:tcBorders>
              <w:top w:val="nil"/>
              <w:left w:val="nil"/>
              <w:bottom w:val="single" w:sz="4" w:space="0" w:color="auto"/>
              <w:right w:val="single" w:sz="4" w:space="0" w:color="auto"/>
            </w:tcBorders>
            <w:shd w:val="clear" w:color="auto" w:fill="auto"/>
            <w:noWrap/>
            <w:vAlign w:val="center"/>
          </w:tcPr>
          <w:p w14:paraId="177B3693" w14:textId="77777777" w:rsidR="006F6704" w:rsidRPr="00AF34E2" w:rsidRDefault="006F6704" w:rsidP="006F6704">
            <w:pPr>
              <w:rPr>
                <w:rFonts w:ascii="Calibri" w:hAnsi="Calibri"/>
                <w:color w:val="000000"/>
                <w:lang w:eastAsia="en-GB"/>
              </w:rPr>
            </w:pPr>
          </w:p>
        </w:tc>
        <w:tc>
          <w:tcPr>
            <w:tcW w:w="1701" w:type="dxa"/>
            <w:tcBorders>
              <w:top w:val="nil"/>
              <w:left w:val="nil"/>
              <w:bottom w:val="single" w:sz="4" w:space="0" w:color="auto"/>
              <w:right w:val="single" w:sz="4" w:space="0" w:color="auto"/>
            </w:tcBorders>
            <w:shd w:val="clear" w:color="auto" w:fill="auto"/>
            <w:noWrap/>
            <w:vAlign w:val="center"/>
          </w:tcPr>
          <w:p w14:paraId="6CE95461" w14:textId="77777777" w:rsidR="006F6704" w:rsidRPr="00AF34E2" w:rsidRDefault="006F6704" w:rsidP="006F6704">
            <w:pPr>
              <w:jc w:val="center"/>
              <w:rPr>
                <w:rFonts w:ascii="Calibri" w:hAnsi="Calibri"/>
                <w:color w:val="000000"/>
                <w:lang w:eastAsia="en-GB"/>
              </w:rPr>
            </w:pPr>
          </w:p>
        </w:tc>
        <w:tc>
          <w:tcPr>
            <w:tcW w:w="2797" w:type="dxa"/>
            <w:tcBorders>
              <w:top w:val="nil"/>
              <w:left w:val="nil"/>
              <w:bottom w:val="single" w:sz="4" w:space="0" w:color="auto"/>
              <w:right w:val="single" w:sz="8" w:space="0" w:color="auto"/>
            </w:tcBorders>
            <w:shd w:val="clear" w:color="auto" w:fill="auto"/>
            <w:noWrap/>
            <w:vAlign w:val="bottom"/>
          </w:tcPr>
          <w:p w14:paraId="4E57092B" w14:textId="77777777" w:rsidR="006F6704" w:rsidRPr="00AF34E2" w:rsidRDefault="006F6704" w:rsidP="006F6704">
            <w:pPr>
              <w:rPr>
                <w:rFonts w:ascii="Calibri" w:hAnsi="Calibri"/>
                <w:color w:val="000000"/>
                <w:lang w:eastAsia="en-GB"/>
              </w:rPr>
            </w:pPr>
            <w:r>
              <w:rPr>
                <w:rFonts w:ascii="Calibri" w:hAnsi="Calibri"/>
                <w:color w:val="000000"/>
                <w:lang w:eastAsia="en-GB"/>
              </w:rPr>
              <w:t>Further incorporation of IT review comments</w:t>
            </w:r>
          </w:p>
        </w:tc>
      </w:tr>
      <w:tr w:rsidR="006F6704" w:rsidRPr="00AF34E2" w14:paraId="42A7D51B" w14:textId="77777777" w:rsidTr="006F6704">
        <w:trPr>
          <w:trHeight w:val="300"/>
        </w:trPr>
        <w:tc>
          <w:tcPr>
            <w:tcW w:w="896" w:type="dxa"/>
            <w:tcBorders>
              <w:top w:val="nil"/>
              <w:left w:val="single" w:sz="8" w:space="0" w:color="auto"/>
              <w:bottom w:val="single" w:sz="4" w:space="0" w:color="auto"/>
              <w:right w:val="single" w:sz="4" w:space="0" w:color="auto"/>
            </w:tcBorders>
            <w:shd w:val="clear" w:color="auto" w:fill="auto"/>
            <w:noWrap/>
            <w:vAlign w:val="center"/>
          </w:tcPr>
          <w:p w14:paraId="4BC1B392" w14:textId="77777777" w:rsidR="006F6704" w:rsidRPr="00AF34E2" w:rsidRDefault="006F6704" w:rsidP="006F6704">
            <w:pPr>
              <w:jc w:val="center"/>
              <w:rPr>
                <w:rFonts w:ascii="Calibri" w:hAnsi="Calibri"/>
                <w:color w:val="000000"/>
                <w:lang w:eastAsia="en-GB"/>
              </w:rPr>
            </w:pPr>
            <w:r>
              <w:rPr>
                <w:rFonts w:ascii="Calibri" w:hAnsi="Calibri"/>
                <w:color w:val="000000"/>
                <w:lang w:eastAsia="en-GB"/>
              </w:rPr>
              <w:t>0.26</w:t>
            </w:r>
          </w:p>
        </w:tc>
        <w:tc>
          <w:tcPr>
            <w:tcW w:w="2060" w:type="dxa"/>
            <w:tcBorders>
              <w:top w:val="nil"/>
              <w:left w:val="nil"/>
              <w:bottom w:val="single" w:sz="4" w:space="0" w:color="auto"/>
              <w:right w:val="single" w:sz="4" w:space="0" w:color="auto"/>
            </w:tcBorders>
            <w:shd w:val="clear" w:color="auto" w:fill="auto"/>
            <w:noWrap/>
            <w:vAlign w:val="center"/>
          </w:tcPr>
          <w:p w14:paraId="6112BF2E" w14:textId="77777777" w:rsidR="006F6704" w:rsidRPr="00AF34E2" w:rsidRDefault="006F6704" w:rsidP="006F6704">
            <w:pPr>
              <w:rPr>
                <w:rFonts w:ascii="Calibri" w:hAnsi="Calibri"/>
                <w:color w:val="000000"/>
                <w:lang w:eastAsia="en-GB"/>
              </w:rPr>
            </w:pPr>
            <w:r>
              <w:rPr>
                <w:rFonts w:ascii="Calibri" w:hAnsi="Calibri"/>
                <w:color w:val="000000"/>
                <w:lang w:eastAsia="en-GB"/>
              </w:rPr>
              <w:t>B Leftwich</w:t>
            </w:r>
          </w:p>
        </w:tc>
        <w:tc>
          <w:tcPr>
            <w:tcW w:w="2162" w:type="dxa"/>
            <w:tcBorders>
              <w:top w:val="nil"/>
              <w:left w:val="nil"/>
              <w:bottom w:val="single" w:sz="4" w:space="0" w:color="auto"/>
              <w:right w:val="single" w:sz="4" w:space="0" w:color="auto"/>
            </w:tcBorders>
            <w:shd w:val="clear" w:color="auto" w:fill="auto"/>
            <w:noWrap/>
            <w:vAlign w:val="center"/>
          </w:tcPr>
          <w:p w14:paraId="273D2B11" w14:textId="77777777" w:rsidR="006F6704" w:rsidRPr="00AF34E2" w:rsidRDefault="006F6704" w:rsidP="006F6704">
            <w:pPr>
              <w:rPr>
                <w:rFonts w:ascii="Calibri" w:hAnsi="Calibri"/>
                <w:color w:val="000000"/>
                <w:lang w:eastAsia="en-GB"/>
              </w:rPr>
            </w:pPr>
          </w:p>
        </w:tc>
        <w:tc>
          <w:tcPr>
            <w:tcW w:w="1701" w:type="dxa"/>
            <w:tcBorders>
              <w:top w:val="nil"/>
              <w:left w:val="nil"/>
              <w:bottom w:val="single" w:sz="4" w:space="0" w:color="auto"/>
              <w:right w:val="single" w:sz="4" w:space="0" w:color="auto"/>
            </w:tcBorders>
            <w:shd w:val="clear" w:color="auto" w:fill="auto"/>
            <w:noWrap/>
            <w:vAlign w:val="center"/>
          </w:tcPr>
          <w:p w14:paraId="70A9FF78" w14:textId="77777777" w:rsidR="006F6704" w:rsidRPr="00AF34E2" w:rsidRDefault="006F6704" w:rsidP="006F6704">
            <w:pPr>
              <w:jc w:val="center"/>
              <w:rPr>
                <w:rFonts w:ascii="Calibri" w:hAnsi="Calibri"/>
                <w:color w:val="000000"/>
                <w:lang w:eastAsia="en-GB"/>
              </w:rPr>
            </w:pPr>
          </w:p>
        </w:tc>
        <w:tc>
          <w:tcPr>
            <w:tcW w:w="2797" w:type="dxa"/>
            <w:tcBorders>
              <w:top w:val="nil"/>
              <w:left w:val="nil"/>
              <w:bottom w:val="single" w:sz="4" w:space="0" w:color="auto"/>
              <w:right w:val="single" w:sz="8" w:space="0" w:color="auto"/>
            </w:tcBorders>
            <w:shd w:val="clear" w:color="auto" w:fill="auto"/>
            <w:noWrap/>
            <w:vAlign w:val="bottom"/>
          </w:tcPr>
          <w:p w14:paraId="44BA85B2" w14:textId="77777777" w:rsidR="006F6704" w:rsidRPr="00AF34E2" w:rsidRDefault="006F6704" w:rsidP="006F6704">
            <w:pPr>
              <w:rPr>
                <w:rFonts w:ascii="Calibri" w:hAnsi="Calibri"/>
                <w:color w:val="000000"/>
                <w:lang w:eastAsia="en-GB"/>
              </w:rPr>
            </w:pPr>
            <w:r>
              <w:rPr>
                <w:rFonts w:ascii="Calibri" w:hAnsi="Calibri"/>
                <w:color w:val="000000"/>
                <w:lang w:eastAsia="en-GB"/>
              </w:rPr>
              <w:t>Incorporation of peer review comments</w:t>
            </w:r>
          </w:p>
        </w:tc>
      </w:tr>
      <w:tr w:rsidR="006F6704" w:rsidRPr="00AF34E2" w14:paraId="6CBCDEE6" w14:textId="77777777" w:rsidTr="006F6704">
        <w:trPr>
          <w:trHeight w:val="300"/>
        </w:trPr>
        <w:tc>
          <w:tcPr>
            <w:tcW w:w="896" w:type="dxa"/>
            <w:tcBorders>
              <w:top w:val="nil"/>
              <w:left w:val="single" w:sz="8" w:space="0" w:color="auto"/>
              <w:bottom w:val="single" w:sz="4" w:space="0" w:color="auto"/>
              <w:right w:val="single" w:sz="4" w:space="0" w:color="auto"/>
            </w:tcBorders>
            <w:shd w:val="clear" w:color="auto" w:fill="auto"/>
            <w:noWrap/>
            <w:vAlign w:val="center"/>
          </w:tcPr>
          <w:p w14:paraId="3BA745AD" w14:textId="77777777" w:rsidR="006F6704" w:rsidRPr="00AF34E2" w:rsidRDefault="006F6704" w:rsidP="006F6704">
            <w:pPr>
              <w:jc w:val="center"/>
              <w:rPr>
                <w:rFonts w:ascii="Calibri" w:hAnsi="Calibri"/>
                <w:color w:val="000000"/>
                <w:lang w:eastAsia="en-GB"/>
              </w:rPr>
            </w:pPr>
            <w:r>
              <w:rPr>
                <w:rFonts w:ascii="Calibri" w:hAnsi="Calibri"/>
                <w:color w:val="000000"/>
                <w:lang w:eastAsia="en-GB"/>
              </w:rPr>
              <w:t>0.27</w:t>
            </w:r>
          </w:p>
        </w:tc>
        <w:tc>
          <w:tcPr>
            <w:tcW w:w="2060" w:type="dxa"/>
            <w:tcBorders>
              <w:top w:val="nil"/>
              <w:left w:val="nil"/>
              <w:bottom w:val="single" w:sz="4" w:space="0" w:color="auto"/>
              <w:right w:val="single" w:sz="4" w:space="0" w:color="auto"/>
            </w:tcBorders>
            <w:shd w:val="clear" w:color="auto" w:fill="auto"/>
            <w:noWrap/>
            <w:vAlign w:val="center"/>
          </w:tcPr>
          <w:p w14:paraId="1B28C1A9" w14:textId="77777777" w:rsidR="006F6704" w:rsidRPr="00AF34E2" w:rsidRDefault="006F6704" w:rsidP="006F6704">
            <w:pPr>
              <w:rPr>
                <w:rFonts w:ascii="Calibri" w:hAnsi="Calibri"/>
                <w:color w:val="000000"/>
                <w:lang w:eastAsia="en-GB"/>
              </w:rPr>
            </w:pPr>
            <w:r>
              <w:rPr>
                <w:rFonts w:ascii="Calibri" w:hAnsi="Calibri"/>
                <w:color w:val="000000"/>
                <w:lang w:eastAsia="en-GB"/>
              </w:rPr>
              <w:t>B Wheatley</w:t>
            </w:r>
          </w:p>
        </w:tc>
        <w:tc>
          <w:tcPr>
            <w:tcW w:w="2162" w:type="dxa"/>
            <w:tcBorders>
              <w:top w:val="nil"/>
              <w:left w:val="nil"/>
              <w:bottom w:val="single" w:sz="4" w:space="0" w:color="auto"/>
              <w:right w:val="single" w:sz="4" w:space="0" w:color="auto"/>
            </w:tcBorders>
            <w:shd w:val="clear" w:color="auto" w:fill="auto"/>
            <w:noWrap/>
            <w:vAlign w:val="center"/>
          </w:tcPr>
          <w:p w14:paraId="059A32A3" w14:textId="77777777" w:rsidR="006F6704" w:rsidRPr="00AF34E2" w:rsidRDefault="006F6704" w:rsidP="006F6704">
            <w:pPr>
              <w:rPr>
                <w:rFonts w:ascii="Calibri" w:hAnsi="Calibri"/>
                <w:color w:val="000000"/>
                <w:lang w:eastAsia="en-GB"/>
              </w:rPr>
            </w:pPr>
          </w:p>
        </w:tc>
        <w:tc>
          <w:tcPr>
            <w:tcW w:w="1701" w:type="dxa"/>
            <w:tcBorders>
              <w:top w:val="nil"/>
              <w:left w:val="nil"/>
              <w:bottom w:val="single" w:sz="4" w:space="0" w:color="auto"/>
              <w:right w:val="single" w:sz="4" w:space="0" w:color="auto"/>
            </w:tcBorders>
            <w:shd w:val="clear" w:color="auto" w:fill="auto"/>
            <w:noWrap/>
            <w:vAlign w:val="center"/>
          </w:tcPr>
          <w:p w14:paraId="07953A36" w14:textId="77777777" w:rsidR="006F6704" w:rsidRPr="00AF34E2" w:rsidRDefault="006F6704" w:rsidP="006F6704">
            <w:pPr>
              <w:jc w:val="center"/>
              <w:rPr>
                <w:rFonts w:ascii="Calibri" w:hAnsi="Calibri"/>
                <w:color w:val="000000"/>
                <w:lang w:eastAsia="en-GB"/>
              </w:rPr>
            </w:pPr>
          </w:p>
        </w:tc>
        <w:tc>
          <w:tcPr>
            <w:tcW w:w="2797" w:type="dxa"/>
            <w:tcBorders>
              <w:top w:val="nil"/>
              <w:left w:val="nil"/>
              <w:bottom w:val="single" w:sz="4" w:space="0" w:color="auto"/>
              <w:right w:val="single" w:sz="8" w:space="0" w:color="auto"/>
            </w:tcBorders>
            <w:shd w:val="clear" w:color="auto" w:fill="auto"/>
            <w:noWrap/>
            <w:vAlign w:val="bottom"/>
          </w:tcPr>
          <w:p w14:paraId="02E6D66E" w14:textId="77777777" w:rsidR="006F6704" w:rsidRPr="00AF34E2" w:rsidRDefault="006F6704" w:rsidP="006F6704">
            <w:pPr>
              <w:rPr>
                <w:rFonts w:ascii="Calibri" w:hAnsi="Calibri"/>
                <w:color w:val="000000"/>
                <w:lang w:eastAsia="en-GB"/>
              </w:rPr>
            </w:pPr>
          </w:p>
        </w:tc>
      </w:tr>
      <w:tr w:rsidR="006F6704" w:rsidRPr="00AF34E2" w14:paraId="76B78BCC" w14:textId="77777777" w:rsidTr="006F6704">
        <w:trPr>
          <w:trHeight w:val="300"/>
        </w:trPr>
        <w:tc>
          <w:tcPr>
            <w:tcW w:w="896" w:type="dxa"/>
            <w:tcBorders>
              <w:top w:val="nil"/>
              <w:left w:val="single" w:sz="8" w:space="0" w:color="auto"/>
              <w:bottom w:val="single" w:sz="4" w:space="0" w:color="auto"/>
              <w:right w:val="single" w:sz="4" w:space="0" w:color="auto"/>
            </w:tcBorders>
            <w:shd w:val="clear" w:color="auto" w:fill="auto"/>
            <w:noWrap/>
            <w:vAlign w:val="bottom"/>
            <w:hideMark/>
          </w:tcPr>
          <w:p w14:paraId="24C00C74" w14:textId="77777777" w:rsidR="006F6704" w:rsidRDefault="006F6704" w:rsidP="006F6704">
            <w:pPr>
              <w:jc w:val="center"/>
              <w:rPr>
                <w:rFonts w:ascii="Calibri" w:hAnsi="Calibri"/>
                <w:color w:val="000000"/>
                <w:lang w:eastAsia="en-GB"/>
              </w:rPr>
            </w:pPr>
            <w:r>
              <w:rPr>
                <w:rFonts w:ascii="Calibri" w:hAnsi="Calibri"/>
                <w:color w:val="000000"/>
                <w:lang w:eastAsia="en-GB"/>
              </w:rPr>
              <w:t>0.28</w:t>
            </w:r>
          </w:p>
        </w:tc>
        <w:tc>
          <w:tcPr>
            <w:tcW w:w="2060" w:type="dxa"/>
            <w:tcBorders>
              <w:top w:val="nil"/>
              <w:left w:val="nil"/>
              <w:bottom w:val="single" w:sz="4" w:space="0" w:color="auto"/>
              <w:right w:val="single" w:sz="4" w:space="0" w:color="auto"/>
            </w:tcBorders>
            <w:shd w:val="clear" w:color="auto" w:fill="auto"/>
            <w:noWrap/>
            <w:vAlign w:val="bottom"/>
            <w:hideMark/>
          </w:tcPr>
          <w:p w14:paraId="76AA8219"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r>
              <w:rPr>
                <w:rFonts w:ascii="Calibri" w:hAnsi="Calibri"/>
                <w:color w:val="000000"/>
                <w:lang w:eastAsia="en-GB"/>
              </w:rPr>
              <w:t>J Moreton</w:t>
            </w:r>
          </w:p>
        </w:tc>
        <w:tc>
          <w:tcPr>
            <w:tcW w:w="2162" w:type="dxa"/>
            <w:tcBorders>
              <w:top w:val="nil"/>
              <w:left w:val="nil"/>
              <w:bottom w:val="single" w:sz="4" w:space="0" w:color="auto"/>
              <w:right w:val="single" w:sz="4" w:space="0" w:color="auto"/>
            </w:tcBorders>
            <w:shd w:val="clear" w:color="auto" w:fill="auto"/>
            <w:noWrap/>
            <w:vAlign w:val="bottom"/>
            <w:hideMark/>
          </w:tcPr>
          <w:p w14:paraId="064DEF9F"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1701" w:type="dxa"/>
            <w:tcBorders>
              <w:top w:val="nil"/>
              <w:left w:val="nil"/>
              <w:bottom w:val="single" w:sz="4" w:space="0" w:color="auto"/>
              <w:right w:val="single" w:sz="4" w:space="0" w:color="auto"/>
            </w:tcBorders>
            <w:shd w:val="clear" w:color="auto" w:fill="auto"/>
            <w:noWrap/>
            <w:vAlign w:val="bottom"/>
            <w:hideMark/>
          </w:tcPr>
          <w:p w14:paraId="76EE6805"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2797" w:type="dxa"/>
            <w:tcBorders>
              <w:top w:val="nil"/>
              <w:left w:val="nil"/>
              <w:bottom w:val="single" w:sz="4" w:space="0" w:color="auto"/>
              <w:right w:val="single" w:sz="8" w:space="0" w:color="auto"/>
            </w:tcBorders>
            <w:shd w:val="clear" w:color="auto" w:fill="auto"/>
            <w:noWrap/>
            <w:vAlign w:val="bottom"/>
            <w:hideMark/>
          </w:tcPr>
          <w:p w14:paraId="3319900A" w14:textId="77777777" w:rsidR="006F6704" w:rsidRPr="00AF34E2" w:rsidRDefault="006F6704" w:rsidP="006F6704">
            <w:pPr>
              <w:rPr>
                <w:rFonts w:ascii="Calibri" w:hAnsi="Calibri"/>
                <w:color w:val="000000"/>
                <w:lang w:eastAsia="en-GB"/>
              </w:rPr>
            </w:pPr>
            <w:r>
              <w:rPr>
                <w:rFonts w:ascii="Calibri" w:hAnsi="Calibri"/>
                <w:color w:val="000000"/>
                <w:lang w:eastAsia="en-GB"/>
              </w:rPr>
              <w:t>Incorporated comments from Rebecca</w:t>
            </w:r>
          </w:p>
        </w:tc>
      </w:tr>
      <w:tr w:rsidR="006F6704" w:rsidRPr="00AF34E2" w14:paraId="21C6A6D7" w14:textId="77777777" w:rsidTr="006F6704">
        <w:trPr>
          <w:trHeight w:val="300"/>
        </w:trPr>
        <w:tc>
          <w:tcPr>
            <w:tcW w:w="896" w:type="dxa"/>
            <w:tcBorders>
              <w:top w:val="nil"/>
              <w:left w:val="single" w:sz="8" w:space="0" w:color="auto"/>
              <w:bottom w:val="single" w:sz="4" w:space="0" w:color="auto"/>
              <w:right w:val="single" w:sz="4" w:space="0" w:color="auto"/>
            </w:tcBorders>
            <w:shd w:val="clear" w:color="auto" w:fill="auto"/>
            <w:noWrap/>
            <w:vAlign w:val="bottom"/>
            <w:hideMark/>
          </w:tcPr>
          <w:p w14:paraId="7A7B0BD7"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r>
              <w:rPr>
                <w:rFonts w:ascii="Calibri" w:hAnsi="Calibri"/>
                <w:color w:val="000000"/>
                <w:lang w:eastAsia="en-GB"/>
              </w:rPr>
              <w:t>0.29</w:t>
            </w:r>
          </w:p>
        </w:tc>
        <w:tc>
          <w:tcPr>
            <w:tcW w:w="2060" w:type="dxa"/>
            <w:tcBorders>
              <w:top w:val="nil"/>
              <w:left w:val="nil"/>
              <w:bottom w:val="single" w:sz="4" w:space="0" w:color="auto"/>
              <w:right w:val="single" w:sz="4" w:space="0" w:color="auto"/>
            </w:tcBorders>
            <w:shd w:val="clear" w:color="auto" w:fill="auto"/>
            <w:noWrap/>
            <w:vAlign w:val="bottom"/>
            <w:hideMark/>
          </w:tcPr>
          <w:p w14:paraId="5D822553" w14:textId="77777777" w:rsidR="006F6704" w:rsidRPr="00AF34E2" w:rsidRDefault="006F6704" w:rsidP="006F6704">
            <w:pPr>
              <w:rPr>
                <w:rFonts w:ascii="Calibri" w:hAnsi="Calibri"/>
                <w:color w:val="000000"/>
                <w:lang w:eastAsia="en-GB"/>
              </w:rPr>
            </w:pPr>
            <w:r>
              <w:rPr>
                <w:rFonts w:ascii="Calibri" w:hAnsi="Calibri"/>
                <w:color w:val="000000"/>
                <w:lang w:eastAsia="en-GB"/>
              </w:rPr>
              <w:t>B Leftwich</w:t>
            </w:r>
          </w:p>
        </w:tc>
        <w:tc>
          <w:tcPr>
            <w:tcW w:w="2162" w:type="dxa"/>
            <w:tcBorders>
              <w:top w:val="nil"/>
              <w:left w:val="nil"/>
              <w:bottom w:val="single" w:sz="4" w:space="0" w:color="auto"/>
              <w:right w:val="single" w:sz="4" w:space="0" w:color="auto"/>
            </w:tcBorders>
            <w:shd w:val="clear" w:color="auto" w:fill="auto"/>
            <w:noWrap/>
            <w:vAlign w:val="bottom"/>
            <w:hideMark/>
          </w:tcPr>
          <w:p w14:paraId="64DEC27B"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1701" w:type="dxa"/>
            <w:tcBorders>
              <w:top w:val="nil"/>
              <w:left w:val="nil"/>
              <w:bottom w:val="single" w:sz="4" w:space="0" w:color="auto"/>
              <w:right w:val="single" w:sz="4" w:space="0" w:color="auto"/>
            </w:tcBorders>
            <w:shd w:val="clear" w:color="auto" w:fill="auto"/>
            <w:noWrap/>
            <w:vAlign w:val="bottom"/>
            <w:hideMark/>
          </w:tcPr>
          <w:p w14:paraId="50D7E703"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2797" w:type="dxa"/>
            <w:tcBorders>
              <w:top w:val="nil"/>
              <w:left w:val="nil"/>
              <w:bottom w:val="single" w:sz="4" w:space="0" w:color="auto"/>
              <w:right w:val="single" w:sz="8" w:space="0" w:color="auto"/>
            </w:tcBorders>
            <w:shd w:val="clear" w:color="auto" w:fill="auto"/>
            <w:noWrap/>
            <w:vAlign w:val="bottom"/>
            <w:hideMark/>
          </w:tcPr>
          <w:p w14:paraId="05C64160" w14:textId="77777777" w:rsidR="006F6704" w:rsidRPr="00AF34E2" w:rsidRDefault="006F6704" w:rsidP="006F6704">
            <w:pPr>
              <w:rPr>
                <w:rFonts w:ascii="Calibri" w:hAnsi="Calibri"/>
                <w:color w:val="000000"/>
                <w:lang w:eastAsia="en-GB"/>
              </w:rPr>
            </w:pPr>
            <w:r>
              <w:rPr>
                <w:rFonts w:ascii="Calibri" w:hAnsi="Calibri"/>
                <w:color w:val="000000"/>
                <w:lang w:eastAsia="en-GB"/>
              </w:rPr>
              <w:t>Incorporation of page turner comments</w:t>
            </w:r>
          </w:p>
        </w:tc>
      </w:tr>
      <w:tr w:rsidR="006F6704" w:rsidRPr="00AF34E2" w14:paraId="052C523F" w14:textId="77777777" w:rsidTr="006F6704">
        <w:trPr>
          <w:trHeight w:val="300"/>
        </w:trPr>
        <w:tc>
          <w:tcPr>
            <w:tcW w:w="896" w:type="dxa"/>
            <w:tcBorders>
              <w:top w:val="nil"/>
              <w:left w:val="single" w:sz="8" w:space="0" w:color="auto"/>
              <w:bottom w:val="single" w:sz="4" w:space="0" w:color="auto"/>
              <w:right w:val="single" w:sz="4" w:space="0" w:color="auto"/>
            </w:tcBorders>
            <w:shd w:val="clear" w:color="auto" w:fill="auto"/>
            <w:noWrap/>
            <w:vAlign w:val="bottom"/>
            <w:hideMark/>
          </w:tcPr>
          <w:p w14:paraId="5CFB4AF7"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r>
              <w:rPr>
                <w:rFonts w:ascii="Calibri" w:hAnsi="Calibri"/>
                <w:color w:val="000000"/>
                <w:lang w:eastAsia="en-GB"/>
              </w:rPr>
              <w:t>0.30</w:t>
            </w:r>
          </w:p>
        </w:tc>
        <w:tc>
          <w:tcPr>
            <w:tcW w:w="2060" w:type="dxa"/>
            <w:tcBorders>
              <w:top w:val="nil"/>
              <w:left w:val="nil"/>
              <w:bottom w:val="single" w:sz="4" w:space="0" w:color="auto"/>
              <w:right w:val="single" w:sz="4" w:space="0" w:color="auto"/>
            </w:tcBorders>
            <w:shd w:val="clear" w:color="auto" w:fill="auto"/>
            <w:noWrap/>
            <w:vAlign w:val="bottom"/>
            <w:hideMark/>
          </w:tcPr>
          <w:p w14:paraId="2F77BCCC" w14:textId="77777777" w:rsidR="006F6704" w:rsidRPr="00AF34E2" w:rsidRDefault="006F6704" w:rsidP="006F6704">
            <w:pPr>
              <w:rPr>
                <w:rFonts w:ascii="Calibri" w:hAnsi="Calibri"/>
                <w:color w:val="000000"/>
                <w:lang w:eastAsia="en-GB"/>
              </w:rPr>
            </w:pPr>
            <w:r>
              <w:rPr>
                <w:rFonts w:ascii="Calibri" w:hAnsi="Calibri"/>
                <w:color w:val="000000"/>
                <w:lang w:eastAsia="en-GB"/>
              </w:rPr>
              <w:t>B Leftwich</w:t>
            </w:r>
          </w:p>
        </w:tc>
        <w:tc>
          <w:tcPr>
            <w:tcW w:w="2162" w:type="dxa"/>
            <w:tcBorders>
              <w:top w:val="nil"/>
              <w:left w:val="nil"/>
              <w:bottom w:val="single" w:sz="4" w:space="0" w:color="auto"/>
              <w:right w:val="single" w:sz="4" w:space="0" w:color="auto"/>
            </w:tcBorders>
            <w:shd w:val="clear" w:color="auto" w:fill="auto"/>
            <w:noWrap/>
            <w:vAlign w:val="bottom"/>
            <w:hideMark/>
          </w:tcPr>
          <w:p w14:paraId="1F92BA80"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1701" w:type="dxa"/>
            <w:tcBorders>
              <w:top w:val="nil"/>
              <w:left w:val="nil"/>
              <w:bottom w:val="single" w:sz="4" w:space="0" w:color="auto"/>
              <w:right w:val="single" w:sz="4" w:space="0" w:color="auto"/>
            </w:tcBorders>
            <w:shd w:val="clear" w:color="auto" w:fill="auto"/>
            <w:noWrap/>
            <w:vAlign w:val="bottom"/>
            <w:hideMark/>
          </w:tcPr>
          <w:p w14:paraId="5B09728D"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2797" w:type="dxa"/>
            <w:tcBorders>
              <w:top w:val="nil"/>
              <w:left w:val="nil"/>
              <w:bottom w:val="single" w:sz="4" w:space="0" w:color="auto"/>
              <w:right w:val="single" w:sz="8" w:space="0" w:color="auto"/>
            </w:tcBorders>
            <w:shd w:val="clear" w:color="auto" w:fill="auto"/>
            <w:noWrap/>
            <w:vAlign w:val="bottom"/>
            <w:hideMark/>
          </w:tcPr>
          <w:p w14:paraId="147C71F4"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r>
              <w:rPr>
                <w:rFonts w:ascii="Calibri" w:hAnsi="Calibri"/>
                <w:color w:val="000000"/>
                <w:lang w:eastAsia="en-GB"/>
              </w:rPr>
              <w:t>Incorporation of Maintenance Standards, new CAFM diagram, CAFM Workflow IT comments.</w:t>
            </w:r>
          </w:p>
        </w:tc>
      </w:tr>
      <w:tr w:rsidR="006F6704" w:rsidRPr="00AF34E2" w14:paraId="71DC967D" w14:textId="77777777" w:rsidTr="006F6704">
        <w:trPr>
          <w:trHeight w:val="300"/>
        </w:trPr>
        <w:tc>
          <w:tcPr>
            <w:tcW w:w="896" w:type="dxa"/>
            <w:tcBorders>
              <w:top w:val="nil"/>
              <w:left w:val="single" w:sz="8" w:space="0" w:color="auto"/>
              <w:bottom w:val="single" w:sz="4" w:space="0" w:color="auto"/>
              <w:right w:val="single" w:sz="4" w:space="0" w:color="auto"/>
            </w:tcBorders>
            <w:shd w:val="clear" w:color="auto" w:fill="auto"/>
            <w:noWrap/>
            <w:vAlign w:val="bottom"/>
            <w:hideMark/>
          </w:tcPr>
          <w:p w14:paraId="105BDBA2"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r>
              <w:rPr>
                <w:rFonts w:ascii="Calibri" w:hAnsi="Calibri"/>
                <w:color w:val="000000"/>
                <w:lang w:eastAsia="en-GB"/>
              </w:rPr>
              <w:t>0.31</w:t>
            </w:r>
          </w:p>
        </w:tc>
        <w:tc>
          <w:tcPr>
            <w:tcW w:w="2060" w:type="dxa"/>
            <w:tcBorders>
              <w:top w:val="nil"/>
              <w:left w:val="nil"/>
              <w:bottom w:val="single" w:sz="4" w:space="0" w:color="auto"/>
              <w:right w:val="single" w:sz="4" w:space="0" w:color="auto"/>
            </w:tcBorders>
            <w:shd w:val="clear" w:color="auto" w:fill="auto"/>
            <w:noWrap/>
            <w:vAlign w:val="bottom"/>
            <w:hideMark/>
          </w:tcPr>
          <w:p w14:paraId="2F0597CA" w14:textId="77777777" w:rsidR="006F6704" w:rsidRPr="00AF34E2" w:rsidRDefault="006F6704" w:rsidP="006F6704">
            <w:pPr>
              <w:rPr>
                <w:rFonts w:ascii="Calibri" w:hAnsi="Calibri"/>
                <w:color w:val="000000"/>
                <w:lang w:eastAsia="en-GB"/>
              </w:rPr>
            </w:pPr>
            <w:r>
              <w:rPr>
                <w:rFonts w:ascii="Calibri" w:hAnsi="Calibri"/>
                <w:color w:val="000000"/>
                <w:lang w:eastAsia="en-GB"/>
              </w:rPr>
              <w:t>J Moreton</w:t>
            </w:r>
          </w:p>
        </w:tc>
        <w:tc>
          <w:tcPr>
            <w:tcW w:w="2162" w:type="dxa"/>
            <w:tcBorders>
              <w:top w:val="nil"/>
              <w:left w:val="nil"/>
              <w:bottom w:val="single" w:sz="4" w:space="0" w:color="auto"/>
              <w:right w:val="single" w:sz="4" w:space="0" w:color="auto"/>
            </w:tcBorders>
            <w:shd w:val="clear" w:color="auto" w:fill="auto"/>
            <w:noWrap/>
            <w:vAlign w:val="bottom"/>
            <w:hideMark/>
          </w:tcPr>
          <w:p w14:paraId="049CF43B"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1701" w:type="dxa"/>
            <w:tcBorders>
              <w:top w:val="nil"/>
              <w:left w:val="nil"/>
              <w:bottom w:val="single" w:sz="4" w:space="0" w:color="auto"/>
              <w:right w:val="single" w:sz="4" w:space="0" w:color="auto"/>
            </w:tcBorders>
            <w:shd w:val="clear" w:color="auto" w:fill="auto"/>
            <w:noWrap/>
            <w:vAlign w:val="bottom"/>
            <w:hideMark/>
          </w:tcPr>
          <w:p w14:paraId="145238BA"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2797" w:type="dxa"/>
            <w:tcBorders>
              <w:top w:val="nil"/>
              <w:left w:val="nil"/>
              <w:bottom w:val="single" w:sz="4" w:space="0" w:color="auto"/>
              <w:right w:val="single" w:sz="8" w:space="0" w:color="auto"/>
            </w:tcBorders>
            <w:shd w:val="clear" w:color="auto" w:fill="auto"/>
            <w:noWrap/>
            <w:vAlign w:val="bottom"/>
            <w:hideMark/>
          </w:tcPr>
          <w:p w14:paraId="31570160" w14:textId="77777777" w:rsidR="006F6704" w:rsidRPr="00AF34E2" w:rsidRDefault="006F6704" w:rsidP="006F6704">
            <w:pPr>
              <w:rPr>
                <w:rFonts w:ascii="Calibri" w:hAnsi="Calibri"/>
                <w:color w:val="000000"/>
                <w:lang w:eastAsia="en-GB"/>
              </w:rPr>
            </w:pPr>
            <w:r>
              <w:rPr>
                <w:rFonts w:ascii="Calibri" w:hAnsi="Calibri"/>
                <w:color w:val="000000"/>
                <w:lang w:eastAsia="en-GB"/>
              </w:rPr>
              <w:t>Standardisation and formatting.</w:t>
            </w:r>
          </w:p>
        </w:tc>
      </w:tr>
      <w:tr w:rsidR="006F6704" w:rsidRPr="00AF34E2" w14:paraId="117A4BD9" w14:textId="77777777" w:rsidTr="006F6704">
        <w:trPr>
          <w:trHeight w:val="300"/>
        </w:trPr>
        <w:tc>
          <w:tcPr>
            <w:tcW w:w="896" w:type="dxa"/>
            <w:tcBorders>
              <w:top w:val="nil"/>
              <w:left w:val="single" w:sz="8" w:space="0" w:color="auto"/>
              <w:bottom w:val="single" w:sz="4" w:space="0" w:color="auto"/>
              <w:right w:val="single" w:sz="4" w:space="0" w:color="auto"/>
            </w:tcBorders>
            <w:shd w:val="clear" w:color="auto" w:fill="auto"/>
            <w:noWrap/>
            <w:vAlign w:val="bottom"/>
            <w:hideMark/>
          </w:tcPr>
          <w:p w14:paraId="368638B7"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r>
              <w:rPr>
                <w:rFonts w:ascii="Calibri" w:hAnsi="Calibri"/>
                <w:color w:val="000000"/>
                <w:lang w:eastAsia="en-GB"/>
              </w:rPr>
              <w:t>0.32</w:t>
            </w:r>
          </w:p>
        </w:tc>
        <w:tc>
          <w:tcPr>
            <w:tcW w:w="2060" w:type="dxa"/>
            <w:tcBorders>
              <w:top w:val="nil"/>
              <w:left w:val="nil"/>
              <w:bottom w:val="single" w:sz="4" w:space="0" w:color="auto"/>
              <w:right w:val="single" w:sz="4" w:space="0" w:color="auto"/>
            </w:tcBorders>
            <w:shd w:val="clear" w:color="auto" w:fill="auto"/>
            <w:noWrap/>
            <w:vAlign w:val="bottom"/>
            <w:hideMark/>
          </w:tcPr>
          <w:p w14:paraId="563A8F55" w14:textId="77777777" w:rsidR="006F6704" w:rsidRPr="00AF34E2" w:rsidRDefault="006F6704" w:rsidP="006F6704">
            <w:pPr>
              <w:rPr>
                <w:rFonts w:ascii="Calibri" w:hAnsi="Calibri"/>
                <w:color w:val="000000"/>
                <w:lang w:eastAsia="en-GB"/>
              </w:rPr>
            </w:pPr>
            <w:r>
              <w:rPr>
                <w:rFonts w:ascii="Calibri" w:hAnsi="Calibri"/>
                <w:color w:val="000000"/>
                <w:lang w:eastAsia="en-GB"/>
              </w:rPr>
              <w:t>B Leftwich</w:t>
            </w:r>
          </w:p>
        </w:tc>
        <w:tc>
          <w:tcPr>
            <w:tcW w:w="2162" w:type="dxa"/>
            <w:tcBorders>
              <w:top w:val="nil"/>
              <w:left w:val="nil"/>
              <w:bottom w:val="single" w:sz="4" w:space="0" w:color="auto"/>
              <w:right w:val="single" w:sz="4" w:space="0" w:color="auto"/>
            </w:tcBorders>
            <w:shd w:val="clear" w:color="auto" w:fill="auto"/>
            <w:noWrap/>
            <w:vAlign w:val="bottom"/>
            <w:hideMark/>
          </w:tcPr>
          <w:p w14:paraId="1F999B54"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1701" w:type="dxa"/>
            <w:tcBorders>
              <w:top w:val="nil"/>
              <w:left w:val="nil"/>
              <w:bottom w:val="single" w:sz="4" w:space="0" w:color="auto"/>
              <w:right w:val="single" w:sz="4" w:space="0" w:color="auto"/>
            </w:tcBorders>
            <w:shd w:val="clear" w:color="auto" w:fill="auto"/>
            <w:noWrap/>
            <w:vAlign w:val="bottom"/>
            <w:hideMark/>
          </w:tcPr>
          <w:p w14:paraId="62E8AB1F"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2797" w:type="dxa"/>
            <w:tcBorders>
              <w:top w:val="nil"/>
              <w:left w:val="nil"/>
              <w:bottom w:val="single" w:sz="4" w:space="0" w:color="auto"/>
              <w:right w:val="single" w:sz="8" w:space="0" w:color="auto"/>
            </w:tcBorders>
            <w:shd w:val="clear" w:color="auto" w:fill="auto"/>
            <w:noWrap/>
            <w:vAlign w:val="bottom"/>
            <w:hideMark/>
          </w:tcPr>
          <w:p w14:paraId="12F9BAA7" w14:textId="77777777" w:rsidR="006F6704" w:rsidRPr="00AF34E2" w:rsidRDefault="006F6704" w:rsidP="006F6704">
            <w:pPr>
              <w:rPr>
                <w:rFonts w:ascii="Calibri" w:hAnsi="Calibri"/>
                <w:color w:val="000000"/>
                <w:lang w:eastAsia="en-GB"/>
              </w:rPr>
            </w:pPr>
            <w:r>
              <w:rPr>
                <w:rFonts w:ascii="Calibri" w:hAnsi="Calibri"/>
                <w:color w:val="000000"/>
                <w:lang w:eastAsia="en-GB"/>
              </w:rPr>
              <w:t>Standardisation and formatting.</w:t>
            </w:r>
          </w:p>
        </w:tc>
      </w:tr>
      <w:tr w:rsidR="006F6704" w:rsidRPr="00AF34E2" w14:paraId="5D88873D" w14:textId="77777777" w:rsidTr="006F6704">
        <w:trPr>
          <w:trHeight w:val="300"/>
        </w:trPr>
        <w:tc>
          <w:tcPr>
            <w:tcW w:w="896" w:type="dxa"/>
            <w:tcBorders>
              <w:top w:val="nil"/>
              <w:left w:val="single" w:sz="8" w:space="0" w:color="auto"/>
              <w:bottom w:val="single" w:sz="4" w:space="0" w:color="auto"/>
              <w:right w:val="single" w:sz="4" w:space="0" w:color="auto"/>
            </w:tcBorders>
            <w:shd w:val="clear" w:color="auto" w:fill="auto"/>
            <w:noWrap/>
            <w:vAlign w:val="bottom"/>
            <w:hideMark/>
          </w:tcPr>
          <w:p w14:paraId="1BBC79A2"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r>
              <w:rPr>
                <w:rFonts w:ascii="Calibri" w:hAnsi="Calibri"/>
                <w:color w:val="000000"/>
                <w:lang w:eastAsia="en-GB"/>
              </w:rPr>
              <w:t>0.33</w:t>
            </w:r>
          </w:p>
        </w:tc>
        <w:tc>
          <w:tcPr>
            <w:tcW w:w="2060" w:type="dxa"/>
            <w:tcBorders>
              <w:top w:val="nil"/>
              <w:left w:val="nil"/>
              <w:bottom w:val="single" w:sz="4" w:space="0" w:color="auto"/>
              <w:right w:val="single" w:sz="4" w:space="0" w:color="auto"/>
            </w:tcBorders>
            <w:shd w:val="clear" w:color="auto" w:fill="auto"/>
            <w:noWrap/>
            <w:vAlign w:val="bottom"/>
            <w:hideMark/>
          </w:tcPr>
          <w:p w14:paraId="2892FF5D" w14:textId="77777777" w:rsidR="006F6704" w:rsidRPr="00AF34E2" w:rsidRDefault="006F6704" w:rsidP="006F6704">
            <w:pPr>
              <w:rPr>
                <w:rFonts w:ascii="Calibri" w:hAnsi="Calibri"/>
                <w:color w:val="000000"/>
                <w:lang w:eastAsia="en-GB"/>
              </w:rPr>
            </w:pPr>
            <w:r>
              <w:rPr>
                <w:rFonts w:ascii="Calibri" w:hAnsi="Calibri"/>
                <w:color w:val="000000"/>
                <w:lang w:eastAsia="en-GB"/>
              </w:rPr>
              <w:t>B Leftwich</w:t>
            </w:r>
          </w:p>
        </w:tc>
        <w:tc>
          <w:tcPr>
            <w:tcW w:w="2162" w:type="dxa"/>
            <w:tcBorders>
              <w:top w:val="nil"/>
              <w:left w:val="nil"/>
              <w:bottom w:val="single" w:sz="4" w:space="0" w:color="auto"/>
              <w:right w:val="single" w:sz="4" w:space="0" w:color="auto"/>
            </w:tcBorders>
            <w:shd w:val="clear" w:color="auto" w:fill="auto"/>
            <w:noWrap/>
            <w:vAlign w:val="bottom"/>
            <w:hideMark/>
          </w:tcPr>
          <w:p w14:paraId="2A5B5F83"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1701" w:type="dxa"/>
            <w:tcBorders>
              <w:top w:val="nil"/>
              <w:left w:val="nil"/>
              <w:bottom w:val="single" w:sz="4" w:space="0" w:color="auto"/>
              <w:right w:val="single" w:sz="4" w:space="0" w:color="auto"/>
            </w:tcBorders>
            <w:shd w:val="clear" w:color="auto" w:fill="auto"/>
            <w:noWrap/>
            <w:vAlign w:val="bottom"/>
            <w:hideMark/>
          </w:tcPr>
          <w:p w14:paraId="0E6BFE6F"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2797" w:type="dxa"/>
            <w:tcBorders>
              <w:top w:val="nil"/>
              <w:left w:val="nil"/>
              <w:bottom w:val="single" w:sz="4" w:space="0" w:color="auto"/>
              <w:right w:val="single" w:sz="8" w:space="0" w:color="auto"/>
            </w:tcBorders>
            <w:shd w:val="clear" w:color="auto" w:fill="auto"/>
            <w:noWrap/>
            <w:vAlign w:val="bottom"/>
            <w:hideMark/>
          </w:tcPr>
          <w:p w14:paraId="600C93A2" w14:textId="77777777" w:rsidR="006F6704" w:rsidRPr="00AF34E2" w:rsidRDefault="006F6704" w:rsidP="006F6704">
            <w:pPr>
              <w:rPr>
                <w:rFonts w:ascii="Calibri" w:hAnsi="Calibri"/>
                <w:color w:val="000000"/>
                <w:lang w:eastAsia="en-GB"/>
              </w:rPr>
            </w:pPr>
            <w:r>
              <w:rPr>
                <w:rFonts w:ascii="Calibri" w:hAnsi="Calibri"/>
                <w:color w:val="000000"/>
                <w:lang w:eastAsia="en-GB"/>
              </w:rPr>
              <w:t>Incorporation of sourcing and IT comments.</w:t>
            </w:r>
          </w:p>
        </w:tc>
      </w:tr>
      <w:tr w:rsidR="006F6704" w:rsidRPr="00AF34E2" w14:paraId="64E0979A" w14:textId="77777777" w:rsidTr="006F6704">
        <w:trPr>
          <w:trHeight w:val="300"/>
        </w:trPr>
        <w:tc>
          <w:tcPr>
            <w:tcW w:w="896" w:type="dxa"/>
            <w:tcBorders>
              <w:top w:val="nil"/>
              <w:left w:val="single" w:sz="8" w:space="0" w:color="auto"/>
              <w:bottom w:val="single" w:sz="4" w:space="0" w:color="auto"/>
              <w:right w:val="single" w:sz="4" w:space="0" w:color="auto"/>
            </w:tcBorders>
            <w:shd w:val="clear" w:color="auto" w:fill="auto"/>
            <w:noWrap/>
            <w:vAlign w:val="bottom"/>
            <w:hideMark/>
          </w:tcPr>
          <w:p w14:paraId="59B923BF"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r>
              <w:rPr>
                <w:rFonts w:ascii="Calibri" w:hAnsi="Calibri"/>
                <w:color w:val="000000"/>
                <w:lang w:eastAsia="en-GB"/>
              </w:rPr>
              <w:t>1.0</w:t>
            </w:r>
          </w:p>
        </w:tc>
        <w:tc>
          <w:tcPr>
            <w:tcW w:w="2060" w:type="dxa"/>
            <w:tcBorders>
              <w:top w:val="nil"/>
              <w:left w:val="nil"/>
              <w:bottom w:val="single" w:sz="4" w:space="0" w:color="auto"/>
              <w:right w:val="single" w:sz="4" w:space="0" w:color="auto"/>
            </w:tcBorders>
            <w:shd w:val="clear" w:color="auto" w:fill="auto"/>
            <w:noWrap/>
            <w:vAlign w:val="bottom"/>
            <w:hideMark/>
          </w:tcPr>
          <w:p w14:paraId="2E9D4881" w14:textId="77777777" w:rsidR="006F6704" w:rsidRPr="00AF34E2" w:rsidRDefault="006F6704" w:rsidP="006F6704">
            <w:pPr>
              <w:rPr>
                <w:rFonts w:ascii="Calibri" w:hAnsi="Calibri"/>
                <w:color w:val="000000"/>
                <w:lang w:eastAsia="en-GB"/>
              </w:rPr>
            </w:pPr>
            <w:r>
              <w:rPr>
                <w:rFonts w:ascii="Calibri" w:hAnsi="Calibri"/>
                <w:color w:val="000000"/>
                <w:lang w:eastAsia="en-GB"/>
              </w:rPr>
              <w:t>B Leftwich</w:t>
            </w:r>
          </w:p>
        </w:tc>
        <w:tc>
          <w:tcPr>
            <w:tcW w:w="2162" w:type="dxa"/>
            <w:tcBorders>
              <w:top w:val="nil"/>
              <w:left w:val="nil"/>
              <w:bottom w:val="single" w:sz="4" w:space="0" w:color="auto"/>
              <w:right w:val="single" w:sz="4" w:space="0" w:color="auto"/>
            </w:tcBorders>
            <w:shd w:val="clear" w:color="auto" w:fill="auto"/>
            <w:noWrap/>
            <w:vAlign w:val="bottom"/>
            <w:hideMark/>
          </w:tcPr>
          <w:p w14:paraId="62F348D7"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1701" w:type="dxa"/>
            <w:tcBorders>
              <w:top w:val="nil"/>
              <w:left w:val="nil"/>
              <w:bottom w:val="single" w:sz="4" w:space="0" w:color="auto"/>
              <w:right w:val="single" w:sz="4" w:space="0" w:color="auto"/>
            </w:tcBorders>
            <w:shd w:val="clear" w:color="auto" w:fill="auto"/>
            <w:noWrap/>
            <w:vAlign w:val="bottom"/>
            <w:hideMark/>
          </w:tcPr>
          <w:p w14:paraId="2A3E40FD"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2797" w:type="dxa"/>
            <w:tcBorders>
              <w:top w:val="nil"/>
              <w:left w:val="nil"/>
              <w:bottom w:val="single" w:sz="4" w:space="0" w:color="auto"/>
              <w:right w:val="single" w:sz="8" w:space="0" w:color="auto"/>
            </w:tcBorders>
            <w:shd w:val="clear" w:color="auto" w:fill="auto"/>
            <w:noWrap/>
            <w:vAlign w:val="bottom"/>
            <w:hideMark/>
          </w:tcPr>
          <w:p w14:paraId="314FFE6E" w14:textId="77777777" w:rsidR="006F6704" w:rsidRPr="00AF34E2" w:rsidRDefault="006F6704" w:rsidP="006F6704">
            <w:pPr>
              <w:rPr>
                <w:rFonts w:ascii="Calibri" w:hAnsi="Calibri"/>
                <w:color w:val="000000"/>
                <w:lang w:eastAsia="en-GB"/>
              </w:rPr>
            </w:pPr>
            <w:r>
              <w:rPr>
                <w:rFonts w:ascii="Calibri" w:hAnsi="Calibri"/>
                <w:color w:val="000000"/>
                <w:lang w:eastAsia="en-GB"/>
              </w:rPr>
              <w:t>Draft ready for TSOL</w:t>
            </w:r>
          </w:p>
        </w:tc>
      </w:tr>
      <w:tr w:rsidR="006F6704" w:rsidRPr="00AF34E2" w14:paraId="654FC6C3" w14:textId="77777777" w:rsidTr="006F6704">
        <w:trPr>
          <w:trHeight w:val="300"/>
        </w:trPr>
        <w:tc>
          <w:tcPr>
            <w:tcW w:w="896" w:type="dxa"/>
            <w:tcBorders>
              <w:top w:val="nil"/>
              <w:left w:val="single" w:sz="8" w:space="0" w:color="auto"/>
              <w:bottom w:val="single" w:sz="4" w:space="0" w:color="auto"/>
              <w:right w:val="single" w:sz="4" w:space="0" w:color="auto"/>
            </w:tcBorders>
            <w:shd w:val="clear" w:color="auto" w:fill="auto"/>
            <w:noWrap/>
            <w:vAlign w:val="bottom"/>
            <w:hideMark/>
          </w:tcPr>
          <w:p w14:paraId="1724E064"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r>
              <w:rPr>
                <w:rFonts w:ascii="Calibri" w:hAnsi="Calibri"/>
                <w:color w:val="000000"/>
                <w:lang w:eastAsia="en-GB"/>
              </w:rPr>
              <w:t>1.1</w:t>
            </w:r>
          </w:p>
        </w:tc>
        <w:tc>
          <w:tcPr>
            <w:tcW w:w="2060" w:type="dxa"/>
            <w:tcBorders>
              <w:top w:val="nil"/>
              <w:left w:val="nil"/>
              <w:bottom w:val="single" w:sz="4" w:space="0" w:color="auto"/>
              <w:right w:val="single" w:sz="4" w:space="0" w:color="auto"/>
            </w:tcBorders>
            <w:shd w:val="clear" w:color="auto" w:fill="auto"/>
            <w:noWrap/>
            <w:vAlign w:val="bottom"/>
            <w:hideMark/>
          </w:tcPr>
          <w:p w14:paraId="7CC10FF3" w14:textId="77777777" w:rsidR="006F6704" w:rsidRPr="00AF34E2" w:rsidRDefault="006F6704" w:rsidP="006F6704">
            <w:pPr>
              <w:rPr>
                <w:rFonts w:ascii="Calibri" w:hAnsi="Calibri"/>
                <w:color w:val="000000"/>
                <w:lang w:eastAsia="en-GB"/>
              </w:rPr>
            </w:pPr>
            <w:r>
              <w:rPr>
                <w:rFonts w:ascii="Calibri" w:hAnsi="Calibri"/>
                <w:color w:val="000000"/>
                <w:lang w:eastAsia="en-GB"/>
              </w:rPr>
              <w:t>J Moreton</w:t>
            </w:r>
          </w:p>
        </w:tc>
        <w:tc>
          <w:tcPr>
            <w:tcW w:w="2162" w:type="dxa"/>
            <w:tcBorders>
              <w:top w:val="nil"/>
              <w:left w:val="nil"/>
              <w:bottom w:val="single" w:sz="4" w:space="0" w:color="auto"/>
              <w:right w:val="single" w:sz="4" w:space="0" w:color="auto"/>
            </w:tcBorders>
            <w:shd w:val="clear" w:color="auto" w:fill="auto"/>
            <w:noWrap/>
            <w:vAlign w:val="bottom"/>
            <w:hideMark/>
          </w:tcPr>
          <w:p w14:paraId="158DE341"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1701" w:type="dxa"/>
            <w:tcBorders>
              <w:top w:val="nil"/>
              <w:left w:val="nil"/>
              <w:bottom w:val="single" w:sz="4" w:space="0" w:color="auto"/>
              <w:right w:val="single" w:sz="4" w:space="0" w:color="auto"/>
            </w:tcBorders>
            <w:shd w:val="clear" w:color="auto" w:fill="auto"/>
            <w:noWrap/>
            <w:vAlign w:val="bottom"/>
            <w:hideMark/>
          </w:tcPr>
          <w:p w14:paraId="7F53DF65"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2797" w:type="dxa"/>
            <w:tcBorders>
              <w:top w:val="nil"/>
              <w:left w:val="nil"/>
              <w:bottom w:val="single" w:sz="4" w:space="0" w:color="auto"/>
              <w:right w:val="single" w:sz="8" w:space="0" w:color="auto"/>
            </w:tcBorders>
            <w:shd w:val="clear" w:color="auto" w:fill="auto"/>
            <w:noWrap/>
            <w:vAlign w:val="bottom"/>
            <w:hideMark/>
          </w:tcPr>
          <w:p w14:paraId="4FAE1B07" w14:textId="77777777" w:rsidR="006F6704" w:rsidRPr="00AF34E2" w:rsidRDefault="006F6704" w:rsidP="006F6704">
            <w:pPr>
              <w:rPr>
                <w:rFonts w:ascii="Calibri" w:hAnsi="Calibri"/>
                <w:color w:val="000000"/>
                <w:lang w:eastAsia="en-GB"/>
              </w:rPr>
            </w:pPr>
            <w:r>
              <w:rPr>
                <w:rFonts w:ascii="Calibri" w:hAnsi="Calibri"/>
                <w:color w:val="000000"/>
                <w:lang w:eastAsia="en-GB"/>
              </w:rPr>
              <w:t>Amendments to Complaints Process</w:t>
            </w:r>
          </w:p>
        </w:tc>
      </w:tr>
      <w:tr w:rsidR="006F6704" w:rsidRPr="00AF34E2" w14:paraId="32B382CD" w14:textId="77777777" w:rsidTr="006F6704">
        <w:trPr>
          <w:trHeight w:val="300"/>
        </w:trPr>
        <w:tc>
          <w:tcPr>
            <w:tcW w:w="896" w:type="dxa"/>
            <w:tcBorders>
              <w:top w:val="nil"/>
              <w:left w:val="single" w:sz="8" w:space="0" w:color="auto"/>
              <w:bottom w:val="single" w:sz="4" w:space="0" w:color="auto"/>
              <w:right w:val="single" w:sz="4" w:space="0" w:color="auto"/>
            </w:tcBorders>
            <w:shd w:val="clear" w:color="auto" w:fill="auto"/>
            <w:noWrap/>
            <w:vAlign w:val="bottom"/>
            <w:hideMark/>
          </w:tcPr>
          <w:p w14:paraId="40892445"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2060" w:type="dxa"/>
            <w:tcBorders>
              <w:top w:val="nil"/>
              <w:left w:val="nil"/>
              <w:bottom w:val="single" w:sz="4" w:space="0" w:color="auto"/>
              <w:right w:val="single" w:sz="4" w:space="0" w:color="auto"/>
            </w:tcBorders>
            <w:shd w:val="clear" w:color="auto" w:fill="auto"/>
            <w:noWrap/>
            <w:vAlign w:val="bottom"/>
            <w:hideMark/>
          </w:tcPr>
          <w:p w14:paraId="68414773"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2162" w:type="dxa"/>
            <w:tcBorders>
              <w:top w:val="nil"/>
              <w:left w:val="nil"/>
              <w:bottom w:val="single" w:sz="4" w:space="0" w:color="auto"/>
              <w:right w:val="single" w:sz="4" w:space="0" w:color="auto"/>
            </w:tcBorders>
            <w:shd w:val="clear" w:color="auto" w:fill="auto"/>
            <w:noWrap/>
            <w:vAlign w:val="bottom"/>
            <w:hideMark/>
          </w:tcPr>
          <w:p w14:paraId="2B5F058F"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1701" w:type="dxa"/>
            <w:tcBorders>
              <w:top w:val="nil"/>
              <w:left w:val="nil"/>
              <w:bottom w:val="single" w:sz="4" w:space="0" w:color="auto"/>
              <w:right w:val="single" w:sz="4" w:space="0" w:color="auto"/>
            </w:tcBorders>
            <w:shd w:val="clear" w:color="auto" w:fill="auto"/>
            <w:noWrap/>
            <w:vAlign w:val="bottom"/>
            <w:hideMark/>
          </w:tcPr>
          <w:p w14:paraId="7764FF4F"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2797" w:type="dxa"/>
            <w:tcBorders>
              <w:top w:val="nil"/>
              <w:left w:val="nil"/>
              <w:bottom w:val="single" w:sz="4" w:space="0" w:color="auto"/>
              <w:right w:val="single" w:sz="8" w:space="0" w:color="auto"/>
            </w:tcBorders>
            <w:shd w:val="clear" w:color="auto" w:fill="auto"/>
            <w:noWrap/>
            <w:vAlign w:val="bottom"/>
            <w:hideMark/>
          </w:tcPr>
          <w:p w14:paraId="78A37B06"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r>
      <w:tr w:rsidR="006F6704" w:rsidRPr="00AF34E2" w14:paraId="48F25B7E" w14:textId="77777777" w:rsidTr="006F6704">
        <w:trPr>
          <w:trHeight w:val="300"/>
        </w:trPr>
        <w:tc>
          <w:tcPr>
            <w:tcW w:w="896" w:type="dxa"/>
            <w:tcBorders>
              <w:top w:val="nil"/>
              <w:left w:val="single" w:sz="8" w:space="0" w:color="auto"/>
              <w:bottom w:val="single" w:sz="4" w:space="0" w:color="auto"/>
              <w:right w:val="single" w:sz="4" w:space="0" w:color="auto"/>
            </w:tcBorders>
            <w:shd w:val="clear" w:color="auto" w:fill="auto"/>
            <w:noWrap/>
            <w:vAlign w:val="bottom"/>
            <w:hideMark/>
          </w:tcPr>
          <w:p w14:paraId="2BADC26C"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2060" w:type="dxa"/>
            <w:tcBorders>
              <w:top w:val="nil"/>
              <w:left w:val="nil"/>
              <w:bottom w:val="single" w:sz="4" w:space="0" w:color="auto"/>
              <w:right w:val="single" w:sz="4" w:space="0" w:color="auto"/>
            </w:tcBorders>
            <w:shd w:val="clear" w:color="auto" w:fill="auto"/>
            <w:noWrap/>
            <w:vAlign w:val="bottom"/>
            <w:hideMark/>
          </w:tcPr>
          <w:p w14:paraId="44087BCE"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2162" w:type="dxa"/>
            <w:tcBorders>
              <w:top w:val="nil"/>
              <w:left w:val="nil"/>
              <w:bottom w:val="single" w:sz="4" w:space="0" w:color="auto"/>
              <w:right w:val="single" w:sz="4" w:space="0" w:color="auto"/>
            </w:tcBorders>
            <w:shd w:val="clear" w:color="auto" w:fill="auto"/>
            <w:noWrap/>
            <w:vAlign w:val="bottom"/>
            <w:hideMark/>
          </w:tcPr>
          <w:p w14:paraId="14826E1F"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1701" w:type="dxa"/>
            <w:tcBorders>
              <w:top w:val="nil"/>
              <w:left w:val="nil"/>
              <w:bottom w:val="single" w:sz="4" w:space="0" w:color="auto"/>
              <w:right w:val="single" w:sz="4" w:space="0" w:color="auto"/>
            </w:tcBorders>
            <w:shd w:val="clear" w:color="auto" w:fill="auto"/>
            <w:noWrap/>
            <w:vAlign w:val="bottom"/>
            <w:hideMark/>
          </w:tcPr>
          <w:p w14:paraId="6AC75E65"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2797" w:type="dxa"/>
            <w:tcBorders>
              <w:top w:val="nil"/>
              <w:left w:val="nil"/>
              <w:bottom w:val="single" w:sz="4" w:space="0" w:color="auto"/>
              <w:right w:val="single" w:sz="8" w:space="0" w:color="auto"/>
            </w:tcBorders>
            <w:shd w:val="clear" w:color="auto" w:fill="auto"/>
            <w:noWrap/>
            <w:vAlign w:val="bottom"/>
            <w:hideMark/>
          </w:tcPr>
          <w:p w14:paraId="7D7D3F4D"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r>
      <w:tr w:rsidR="006F6704" w:rsidRPr="00AF34E2" w14:paraId="29DA6019" w14:textId="77777777" w:rsidTr="006F6704">
        <w:trPr>
          <w:trHeight w:val="300"/>
        </w:trPr>
        <w:tc>
          <w:tcPr>
            <w:tcW w:w="896" w:type="dxa"/>
            <w:tcBorders>
              <w:top w:val="nil"/>
              <w:left w:val="single" w:sz="8" w:space="0" w:color="auto"/>
              <w:bottom w:val="single" w:sz="4" w:space="0" w:color="auto"/>
              <w:right w:val="single" w:sz="4" w:space="0" w:color="auto"/>
            </w:tcBorders>
            <w:shd w:val="clear" w:color="auto" w:fill="auto"/>
            <w:noWrap/>
            <w:vAlign w:val="bottom"/>
            <w:hideMark/>
          </w:tcPr>
          <w:p w14:paraId="14ACC79E"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2060" w:type="dxa"/>
            <w:tcBorders>
              <w:top w:val="nil"/>
              <w:left w:val="nil"/>
              <w:bottom w:val="single" w:sz="4" w:space="0" w:color="auto"/>
              <w:right w:val="single" w:sz="4" w:space="0" w:color="auto"/>
            </w:tcBorders>
            <w:shd w:val="clear" w:color="auto" w:fill="auto"/>
            <w:noWrap/>
            <w:vAlign w:val="bottom"/>
            <w:hideMark/>
          </w:tcPr>
          <w:p w14:paraId="4372BFE1"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2162" w:type="dxa"/>
            <w:tcBorders>
              <w:top w:val="nil"/>
              <w:left w:val="nil"/>
              <w:bottom w:val="single" w:sz="4" w:space="0" w:color="auto"/>
              <w:right w:val="single" w:sz="4" w:space="0" w:color="auto"/>
            </w:tcBorders>
            <w:shd w:val="clear" w:color="auto" w:fill="auto"/>
            <w:noWrap/>
            <w:vAlign w:val="bottom"/>
            <w:hideMark/>
          </w:tcPr>
          <w:p w14:paraId="2437FF85"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1701" w:type="dxa"/>
            <w:tcBorders>
              <w:top w:val="nil"/>
              <w:left w:val="nil"/>
              <w:bottom w:val="single" w:sz="4" w:space="0" w:color="auto"/>
              <w:right w:val="single" w:sz="4" w:space="0" w:color="auto"/>
            </w:tcBorders>
            <w:shd w:val="clear" w:color="auto" w:fill="auto"/>
            <w:noWrap/>
            <w:vAlign w:val="bottom"/>
            <w:hideMark/>
          </w:tcPr>
          <w:p w14:paraId="1352508F"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2797" w:type="dxa"/>
            <w:tcBorders>
              <w:top w:val="nil"/>
              <w:left w:val="nil"/>
              <w:bottom w:val="single" w:sz="4" w:space="0" w:color="auto"/>
              <w:right w:val="single" w:sz="8" w:space="0" w:color="auto"/>
            </w:tcBorders>
            <w:shd w:val="clear" w:color="auto" w:fill="auto"/>
            <w:noWrap/>
            <w:vAlign w:val="bottom"/>
            <w:hideMark/>
          </w:tcPr>
          <w:p w14:paraId="57E93D1D"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r>
      <w:tr w:rsidR="006F6704" w:rsidRPr="00AF34E2" w14:paraId="6F5F3E59" w14:textId="77777777" w:rsidTr="006F6704">
        <w:trPr>
          <w:trHeight w:val="300"/>
        </w:trPr>
        <w:tc>
          <w:tcPr>
            <w:tcW w:w="896" w:type="dxa"/>
            <w:tcBorders>
              <w:top w:val="nil"/>
              <w:left w:val="single" w:sz="8" w:space="0" w:color="auto"/>
              <w:bottom w:val="single" w:sz="4" w:space="0" w:color="auto"/>
              <w:right w:val="single" w:sz="4" w:space="0" w:color="auto"/>
            </w:tcBorders>
            <w:shd w:val="clear" w:color="auto" w:fill="auto"/>
            <w:noWrap/>
            <w:vAlign w:val="bottom"/>
            <w:hideMark/>
          </w:tcPr>
          <w:p w14:paraId="39A55B66"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2060" w:type="dxa"/>
            <w:tcBorders>
              <w:top w:val="nil"/>
              <w:left w:val="nil"/>
              <w:bottom w:val="single" w:sz="4" w:space="0" w:color="auto"/>
              <w:right w:val="single" w:sz="4" w:space="0" w:color="auto"/>
            </w:tcBorders>
            <w:shd w:val="clear" w:color="auto" w:fill="auto"/>
            <w:noWrap/>
            <w:vAlign w:val="bottom"/>
            <w:hideMark/>
          </w:tcPr>
          <w:p w14:paraId="17B03A5D"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2162" w:type="dxa"/>
            <w:tcBorders>
              <w:top w:val="nil"/>
              <w:left w:val="nil"/>
              <w:bottom w:val="single" w:sz="4" w:space="0" w:color="auto"/>
              <w:right w:val="single" w:sz="4" w:space="0" w:color="auto"/>
            </w:tcBorders>
            <w:shd w:val="clear" w:color="auto" w:fill="auto"/>
            <w:noWrap/>
            <w:vAlign w:val="bottom"/>
            <w:hideMark/>
          </w:tcPr>
          <w:p w14:paraId="5EBBC13F"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1701" w:type="dxa"/>
            <w:tcBorders>
              <w:top w:val="nil"/>
              <w:left w:val="nil"/>
              <w:bottom w:val="single" w:sz="4" w:space="0" w:color="auto"/>
              <w:right w:val="single" w:sz="4" w:space="0" w:color="auto"/>
            </w:tcBorders>
            <w:shd w:val="clear" w:color="auto" w:fill="auto"/>
            <w:noWrap/>
            <w:vAlign w:val="bottom"/>
            <w:hideMark/>
          </w:tcPr>
          <w:p w14:paraId="63F18851"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2797" w:type="dxa"/>
            <w:tcBorders>
              <w:top w:val="nil"/>
              <w:left w:val="nil"/>
              <w:bottom w:val="single" w:sz="4" w:space="0" w:color="auto"/>
              <w:right w:val="single" w:sz="8" w:space="0" w:color="auto"/>
            </w:tcBorders>
            <w:shd w:val="clear" w:color="auto" w:fill="auto"/>
            <w:noWrap/>
            <w:vAlign w:val="bottom"/>
            <w:hideMark/>
          </w:tcPr>
          <w:p w14:paraId="440783FC"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r>
      <w:tr w:rsidR="006F6704" w:rsidRPr="00AF34E2" w14:paraId="7A8A21B1" w14:textId="77777777" w:rsidTr="006F6704">
        <w:trPr>
          <w:trHeight w:val="315"/>
        </w:trPr>
        <w:tc>
          <w:tcPr>
            <w:tcW w:w="896" w:type="dxa"/>
            <w:tcBorders>
              <w:top w:val="nil"/>
              <w:left w:val="single" w:sz="8" w:space="0" w:color="auto"/>
              <w:bottom w:val="single" w:sz="8" w:space="0" w:color="auto"/>
              <w:right w:val="single" w:sz="4" w:space="0" w:color="auto"/>
            </w:tcBorders>
            <w:shd w:val="clear" w:color="auto" w:fill="auto"/>
            <w:noWrap/>
            <w:vAlign w:val="bottom"/>
            <w:hideMark/>
          </w:tcPr>
          <w:p w14:paraId="33E7DA70"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2060" w:type="dxa"/>
            <w:tcBorders>
              <w:top w:val="nil"/>
              <w:left w:val="nil"/>
              <w:bottom w:val="single" w:sz="8" w:space="0" w:color="auto"/>
              <w:right w:val="single" w:sz="4" w:space="0" w:color="auto"/>
            </w:tcBorders>
            <w:shd w:val="clear" w:color="auto" w:fill="auto"/>
            <w:noWrap/>
            <w:vAlign w:val="bottom"/>
            <w:hideMark/>
          </w:tcPr>
          <w:p w14:paraId="60B3C923"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2162" w:type="dxa"/>
            <w:tcBorders>
              <w:top w:val="nil"/>
              <w:left w:val="nil"/>
              <w:bottom w:val="single" w:sz="8" w:space="0" w:color="auto"/>
              <w:right w:val="single" w:sz="4" w:space="0" w:color="auto"/>
            </w:tcBorders>
            <w:shd w:val="clear" w:color="auto" w:fill="auto"/>
            <w:noWrap/>
            <w:vAlign w:val="bottom"/>
            <w:hideMark/>
          </w:tcPr>
          <w:p w14:paraId="6C38245F"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1701" w:type="dxa"/>
            <w:tcBorders>
              <w:top w:val="nil"/>
              <w:left w:val="nil"/>
              <w:bottom w:val="single" w:sz="8" w:space="0" w:color="auto"/>
              <w:right w:val="single" w:sz="4" w:space="0" w:color="auto"/>
            </w:tcBorders>
            <w:shd w:val="clear" w:color="auto" w:fill="auto"/>
            <w:noWrap/>
            <w:vAlign w:val="bottom"/>
            <w:hideMark/>
          </w:tcPr>
          <w:p w14:paraId="40D8367D"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c>
          <w:tcPr>
            <w:tcW w:w="2797" w:type="dxa"/>
            <w:tcBorders>
              <w:top w:val="nil"/>
              <w:left w:val="nil"/>
              <w:bottom w:val="single" w:sz="8" w:space="0" w:color="auto"/>
              <w:right w:val="single" w:sz="8" w:space="0" w:color="auto"/>
            </w:tcBorders>
            <w:shd w:val="clear" w:color="auto" w:fill="auto"/>
            <w:noWrap/>
            <w:vAlign w:val="bottom"/>
            <w:hideMark/>
          </w:tcPr>
          <w:p w14:paraId="41AF3B7E" w14:textId="77777777" w:rsidR="006F6704" w:rsidRPr="00AF34E2" w:rsidRDefault="006F6704" w:rsidP="006F6704">
            <w:pPr>
              <w:rPr>
                <w:rFonts w:ascii="Calibri" w:hAnsi="Calibri"/>
                <w:color w:val="000000"/>
                <w:lang w:eastAsia="en-GB"/>
              </w:rPr>
            </w:pPr>
            <w:r w:rsidRPr="00AF34E2">
              <w:rPr>
                <w:rFonts w:ascii="Calibri" w:hAnsi="Calibri"/>
                <w:color w:val="000000"/>
                <w:lang w:eastAsia="en-GB"/>
              </w:rPr>
              <w:t> </w:t>
            </w:r>
          </w:p>
        </w:tc>
      </w:tr>
    </w:tbl>
    <w:p w14:paraId="203B8A19" w14:textId="77777777" w:rsidR="006F6704" w:rsidRDefault="006F6704" w:rsidP="006F6704">
      <w:pPr>
        <w:spacing w:after="200" w:line="276" w:lineRule="auto"/>
        <w:rPr>
          <w:b/>
          <w:sz w:val="32"/>
          <w:szCs w:val="32"/>
        </w:rPr>
      </w:pPr>
    </w:p>
    <w:p w14:paraId="272DB23B" w14:textId="77777777" w:rsidR="006F6704" w:rsidRDefault="006F6704" w:rsidP="006F6704">
      <w:pPr>
        <w:spacing w:after="200" w:line="276" w:lineRule="auto"/>
        <w:rPr>
          <w:b/>
          <w:sz w:val="32"/>
          <w:szCs w:val="32"/>
        </w:rPr>
      </w:pPr>
      <w:r>
        <w:rPr>
          <w:b/>
          <w:sz w:val="32"/>
          <w:szCs w:val="32"/>
        </w:rPr>
        <w:lastRenderedPageBreak/>
        <w:t>Contents</w:t>
      </w:r>
    </w:p>
    <w:p w14:paraId="78F56F6B" w14:textId="7C4BA526" w:rsidR="00B2249D" w:rsidRPr="0058568E" w:rsidRDefault="006F6704" w:rsidP="0058568E">
      <w:pPr>
        <w:spacing w:after="200" w:line="276" w:lineRule="auto"/>
        <w:rPr>
          <w:b/>
          <w:bCs/>
        </w:rPr>
      </w:pPr>
      <w:r>
        <w:rPr>
          <w:b/>
        </w:rPr>
        <w:t>PART A: SERVICES</w:t>
      </w:r>
      <w:r w:rsidR="00087F65">
        <w:rPr>
          <w:rFonts w:eastAsia="STZhongsong"/>
          <w:b/>
          <w:sz w:val="32"/>
          <w:szCs w:val="32"/>
        </w:rPr>
        <w:fldChar w:fldCharType="begin"/>
      </w:r>
      <w:r>
        <w:rPr>
          <w:sz w:val="32"/>
          <w:szCs w:val="32"/>
        </w:rPr>
        <w:instrText xml:space="preserve"> TOC \o "1-3" \h \z \u </w:instrText>
      </w:r>
      <w:r w:rsidR="00087F65">
        <w:rPr>
          <w:rFonts w:eastAsia="STZhongsong"/>
          <w:b/>
          <w:sz w:val="32"/>
          <w:szCs w:val="32"/>
        </w:rPr>
        <w:fldChar w:fldCharType="separate"/>
      </w:r>
    </w:p>
    <w:p w14:paraId="3D041FD4" w14:textId="77777777" w:rsidR="00B2249D" w:rsidRDefault="00FA6D53">
      <w:pPr>
        <w:pStyle w:val="TOC1"/>
        <w:tabs>
          <w:tab w:val="left" w:pos="709"/>
        </w:tabs>
        <w:rPr>
          <w:rFonts w:asciiTheme="minorHAnsi" w:eastAsiaTheme="minorEastAsia" w:hAnsiTheme="minorHAnsi" w:cstheme="minorBidi"/>
          <w:b w:val="0"/>
          <w:bCs w:val="0"/>
          <w:caps w:val="0"/>
        </w:rPr>
      </w:pPr>
      <w:hyperlink r:id="rId16" w:anchor="_Toc421605886" w:history="1">
        <w:r w:rsidR="00B2249D" w:rsidRPr="00DD72E5">
          <w:rPr>
            <w:rStyle w:val="Hyperlink"/>
          </w:rPr>
          <w:t>1.</w:t>
        </w:r>
        <w:r w:rsidR="00B2249D">
          <w:rPr>
            <w:rFonts w:asciiTheme="minorHAnsi" w:eastAsiaTheme="minorEastAsia" w:hAnsiTheme="minorHAnsi" w:cstheme="minorBidi"/>
            <w:b w:val="0"/>
            <w:bCs w:val="0"/>
            <w:caps w:val="0"/>
          </w:rPr>
          <w:tab/>
        </w:r>
        <w:r w:rsidR="00B2249D" w:rsidRPr="00DD72E5">
          <w:rPr>
            <w:rStyle w:val="Hyperlink"/>
          </w:rPr>
          <w:t>INTRODUCTION</w:t>
        </w:r>
        <w:r w:rsidR="00B2249D">
          <w:rPr>
            <w:webHidden/>
          </w:rPr>
          <w:tab/>
        </w:r>
        <w:r w:rsidR="00B2249D">
          <w:rPr>
            <w:webHidden/>
          </w:rPr>
          <w:fldChar w:fldCharType="begin"/>
        </w:r>
        <w:r w:rsidR="00B2249D">
          <w:rPr>
            <w:webHidden/>
          </w:rPr>
          <w:instrText xml:space="preserve"> PAGEREF _Toc421605886 \h </w:instrText>
        </w:r>
        <w:r w:rsidR="00B2249D">
          <w:rPr>
            <w:webHidden/>
          </w:rPr>
        </w:r>
        <w:r w:rsidR="00B2249D">
          <w:rPr>
            <w:webHidden/>
          </w:rPr>
          <w:fldChar w:fldCharType="separate"/>
        </w:r>
        <w:r w:rsidR="00731FEB">
          <w:rPr>
            <w:webHidden/>
          </w:rPr>
          <w:t>82</w:t>
        </w:r>
        <w:r w:rsidR="00B2249D">
          <w:rPr>
            <w:webHidden/>
          </w:rPr>
          <w:fldChar w:fldCharType="end"/>
        </w:r>
      </w:hyperlink>
    </w:p>
    <w:p w14:paraId="6245EBBE" w14:textId="77777777" w:rsidR="00B2249D" w:rsidRDefault="00FA6D53">
      <w:pPr>
        <w:pStyle w:val="TOC1"/>
        <w:tabs>
          <w:tab w:val="left" w:pos="709"/>
        </w:tabs>
        <w:rPr>
          <w:rFonts w:asciiTheme="minorHAnsi" w:eastAsiaTheme="minorEastAsia" w:hAnsiTheme="minorHAnsi" w:cstheme="minorBidi"/>
          <w:b w:val="0"/>
          <w:bCs w:val="0"/>
          <w:caps w:val="0"/>
        </w:rPr>
      </w:pPr>
      <w:hyperlink r:id="rId17" w:anchor="_Toc421605887" w:history="1">
        <w:r w:rsidR="00B2249D" w:rsidRPr="00DD72E5">
          <w:rPr>
            <w:rStyle w:val="Hyperlink"/>
          </w:rPr>
          <w:t>2.</w:t>
        </w:r>
        <w:r w:rsidR="00B2249D">
          <w:rPr>
            <w:rFonts w:asciiTheme="minorHAnsi" w:eastAsiaTheme="minorEastAsia" w:hAnsiTheme="minorHAnsi" w:cstheme="minorBidi"/>
            <w:b w:val="0"/>
            <w:bCs w:val="0"/>
            <w:caps w:val="0"/>
          </w:rPr>
          <w:tab/>
        </w:r>
        <w:r w:rsidR="00B2249D" w:rsidRPr="00DD72E5">
          <w:rPr>
            <w:rStyle w:val="Hyperlink"/>
          </w:rPr>
          <w:t>LOT DESCRIPTION</w:t>
        </w:r>
        <w:r w:rsidR="00B2249D">
          <w:rPr>
            <w:webHidden/>
          </w:rPr>
          <w:tab/>
        </w:r>
        <w:r w:rsidR="00B2249D">
          <w:rPr>
            <w:webHidden/>
          </w:rPr>
          <w:fldChar w:fldCharType="begin"/>
        </w:r>
        <w:r w:rsidR="00B2249D">
          <w:rPr>
            <w:webHidden/>
          </w:rPr>
          <w:instrText xml:space="preserve"> PAGEREF _Toc421605887 \h </w:instrText>
        </w:r>
        <w:r w:rsidR="00B2249D">
          <w:rPr>
            <w:webHidden/>
          </w:rPr>
        </w:r>
        <w:r w:rsidR="00B2249D">
          <w:rPr>
            <w:webHidden/>
          </w:rPr>
          <w:fldChar w:fldCharType="separate"/>
        </w:r>
        <w:r w:rsidR="00731FEB">
          <w:rPr>
            <w:webHidden/>
          </w:rPr>
          <w:t>86</w:t>
        </w:r>
        <w:r w:rsidR="00B2249D">
          <w:rPr>
            <w:webHidden/>
          </w:rPr>
          <w:fldChar w:fldCharType="end"/>
        </w:r>
      </w:hyperlink>
    </w:p>
    <w:p w14:paraId="2F71CF29" w14:textId="77777777" w:rsidR="00B2249D" w:rsidRDefault="00FA6D53">
      <w:pPr>
        <w:pStyle w:val="TOC1"/>
        <w:tabs>
          <w:tab w:val="left" w:pos="709"/>
        </w:tabs>
        <w:rPr>
          <w:rFonts w:asciiTheme="minorHAnsi" w:eastAsiaTheme="minorEastAsia" w:hAnsiTheme="minorHAnsi" w:cstheme="minorBidi"/>
          <w:b w:val="0"/>
          <w:bCs w:val="0"/>
          <w:caps w:val="0"/>
        </w:rPr>
      </w:pPr>
      <w:hyperlink r:id="rId18" w:anchor="_Toc421605888" w:history="1">
        <w:r w:rsidR="00B2249D" w:rsidRPr="00DD72E5">
          <w:rPr>
            <w:rStyle w:val="Hyperlink"/>
          </w:rPr>
          <w:t>3.</w:t>
        </w:r>
        <w:r w:rsidR="00B2249D">
          <w:rPr>
            <w:rFonts w:asciiTheme="minorHAnsi" w:eastAsiaTheme="minorEastAsia" w:hAnsiTheme="minorHAnsi" w:cstheme="minorBidi"/>
            <w:b w:val="0"/>
            <w:bCs w:val="0"/>
            <w:caps w:val="0"/>
          </w:rPr>
          <w:tab/>
        </w:r>
        <w:r w:rsidR="00B2249D" w:rsidRPr="00DD72E5">
          <w:rPr>
            <w:rStyle w:val="Hyperlink"/>
          </w:rPr>
          <w:t>MANDATORY SERVICE REQUIREMENTS – FOR ALL CONTRACTING AUTHORITIES</w:t>
        </w:r>
        <w:r w:rsidR="00B2249D">
          <w:rPr>
            <w:webHidden/>
          </w:rPr>
          <w:tab/>
        </w:r>
        <w:r w:rsidR="00B2249D">
          <w:rPr>
            <w:webHidden/>
          </w:rPr>
          <w:fldChar w:fldCharType="begin"/>
        </w:r>
        <w:r w:rsidR="00B2249D">
          <w:rPr>
            <w:webHidden/>
          </w:rPr>
          <w:instrText xml:space="preserve"> PAGEREF _Toc421605888 \h </w:instrText>
        </w:r>
        <w:r w:rsidR="00B2249D">
          <w:rPr>
            <w:webHidden/>
          </w:rPr>
        </w:r>
        <w:r w:rsidR="00B2249D">
          <w:rPr>
            <w:webHidden/>
          </w:rPr>
          <w:fldChar w:fldCharType="separate"/>
        </w:r>
        <w:r w:rsidR="00731FEB">
          <w:rPr>
            <w:webHidden/>
          </w:rPr>
          <w:t>86</w:t>
        </w:r>
        <w:r w:rsidR="00B2249D">
          <w:rPr>
            <w:webHidden/>
          </w:rPr>
          <w:fldChar w:fldCharType="end"/>
        </w:r>
      </w:hyperlink>
    </w:p>
    <w:p w14:paraId="3C252A64" w14:textId="77777777" w:rsidR="00B2249D" w:rsidRDefault="00FA6D53">
      <w:pPr>
        <w:pStyle w:val="TOC1"/>
        <w:tabs>
          <w:tab w:val="left" w:pos="709"/>
        </w:tabs>
        <w:rPr>
          <w:rFonts w:asciiTheme="minorHAnsi" w:eastAsiaTheme="minorEastAsia" w:hAnsiTheme="minorHAnsi" w:cstheme="minorBidi"/>
          <w:b w:val="0"/>
          <w:bCs w:val="0"/>
          <w:caps w:val="0"/>
        </w:rPr>
      </w:pPr>
      <w:hyperlink r:id="rId19" w:anchor="_Toc421605889" w:history="1">
        <w:r w:rsidR="00B2249D" w:rsidRPr="00DD72E5">
          <w:rPr>
            <w:rStyle w:val="Hyperlink"/>
          </w:rPr>
          <w:t>4.</w:t>
        </w:r>
        <w:r w:rsidR="00B2249D">
          <w:rPr>
            <w:rFonts w:asciiTheme="minorHAnsi" w:eastAsiaTheme="minorEastAsia" w:hAnsiTheme="minorHAnsi" w:cstheme="minorBidi"/>
            <w:b w:val="0"/>
            <w:bCs w:val="0"/>
            <w:caps w:val="0"/>
          </w:rPr>
          <w:tab/>
        </w:r>
        <w:r w:rsidR="00B2249D" w:rsidRPr="00DD72E5">
          <w:rPr>
            <w:rStyle w:val="Hyperlink"/>
          </w:rPr>
          <w:t>CAFM SYSTEM - MANDATORY REQUIREMENTS</w:t>
        </w:r>
        <w:r w:rsidR="00B2249D">
          <w:rPr>
            <w:webHidden/>
          </w:rPr>
          <w:tab/>
        </w:r>
        <w:r w:rsidR="00B2249D">
          <w:rPr>
            <w:webHidden/>
          </w:rPr>
          <w:fldChar w:fldCharType="begin"/>
        </w:r>
        <w:r w:rsidR="00B2249D">
          <w:rPr>
            <w:webHidden/>
          </w:rPr>
          <w:instrText xml:space="preserve"> PAGEREF _Toc421605889 \h </w:instrText>
        </w:r>
        <w:r w:rsidR="00B2249D">
          <w:rPr>
            <w:webHidden/>
          </w:rPr>
        </w:r>
        <w:r w:rsidR="00B2249D">
          <w:rPr>
            <w:webHidden/>
          </w:rPr>
          <w:fldChar w:fldCharType="separate"/>
        </w:r>
        <w:r w:rsidR="00731FEB">
          <w:rPr>
            <w:webHidden/>
          </w:rPr>
          <w:t>88</w:t>
        </w:r>
        <w:r w:rsidR="00B2249D">
          <w:rPr>
            <w:webHidden/>
          </w:rPr>
          <w:fldChar w:fldCharType="end"/>
        </w:r>
      </w:hyperlink>
    </w:p>
    <w:p w14:paraId="68A5978F" w14:textId="77777777" w:rsidR="00B2249D" w:rsidRDefault="00FA6D53">
      <w:pPr>
        <w:pStyle w:val="TOC1"/>
        <w:tabs>
          <w:tab w:val="left" w:pos="709"/>
        </w:tabs>
        <w:rPr>
          <w:rFonts w:asciiTheme="minorHAnsi" w:eastAsiaTheme="minorEastAsia" w:hAnsiTheme="minorHAnsi" w:cstheme="minorBidi"/>
          <w:b w:val="0"/>
          <w:bCs w:val="0"/>
          <w:caps w:val="0"/>
        </w:rPr>
      </w:pPr>
      <w:hyperlink r:id="rId20" w:anchor="_Toc421605920" w:history="1">
        <w:r w:rsidR="00B2249D" w:rsidRPr="00DD72E5">
          <w:rPr>
            <w:rStyle w:val="Hyperlink"/>
          </w:rPr>
          <w:t>5.</w:t>
        </w:r>
        <w:r w:rsidR="00B2249D">
          <w:rPr>
            <w:rFonts w:asciiTheme="minorHAnsi" w:eastAsiaTheme="minorEastAsia" w:hAnsiTheme="minorHAnsi" w:cstheme="minorBidi"/>
            <w:b w:val="0"/>
            <w:bCs w:val="0"/>
            <w:caps w:val="0"/>
          </w:rPr>
          <w:tab/>
        </w:r>
        <w:r w:rsidR="00B2249D" w:rsidRPr="00DD72E5">
          <w:rPr>
            <w:rStyle w:val="Hyperlink"/>
          </w:rPr>
          <w:t>HELPDESK - MANDATORY REQUIREMENTS</w:t>
        </w:r>
        <w:r w:rsidR="00B2249D">
          <w:rPr>
            <w:webHidden/>
          </w:rPr>
          <w:tab/>
        </w:r>
        <w:r w:rsidR="00B2249D">
          <w:rPr>
            <w:webHidden/>
          </w:rPr>
          <w:fldChar w:fldCharType="begin"/>
        </w:r>
        <w:r w:rsidR="00B2249D">
          <w:rPr>
            <w:webHidden/>
          </w:rPr>
          <w:instrText xml:space="preserve"> PAGEREF _Toc421605920 \h </w:instrText>
        </w:r>
        <w:r w:rsidR="00B2249D">
          <w:rPr>
            <w:webHidden/>
          </w:rPr>
        </w:r>
        <w:r w:rsidR="00B2249D">
          <w:rPr>
            <w:webHidden/>
          </w:rPr>
          <w:fldChar w:fldCharType="separate"/>
        </w:r>
        <w:r w:rsidR="00731FEB">
          <w:rPr>
            <w:webHidden/>
          </w:rPr>
          <w:t>116</w:t>
        </w:r>
        <w:r w:rsidR="00B2249D">
          <w:rPr>
            <w:webHidden/>
          </w:rPr>
          <w:fldChar w:fldCharType="end"/>
        </w:r>
      </w:hyperlink>
    </w:p>
    <w:p w14:paraId="33B43572" w14:textId="77777777" w:rsidR="00B2249D" w:rsidRDefault="00FA6D53">
      <w:pPr>
        <w:pStyle w:val="TOC1"/>
        <w:tabs>
          <w:tab w:val="left" w:pos="709"/>
        </w:tabs>
        <w:rPr>
          <w:rFonts w:asciiTheme="minorHAnsi" w:eastAsiaTheme="minorEastAsia" w:hAnsiTheme="minorHAnsi" w:cstheme="minorBidi"/>
          <w:b w:val="0"/>
          <w:bCs w:val="0"/>
          <w:caps w:val="0"/>
        </w:rPr>
      </w:pPr>
      <w:hyperlink r:id="rId21" w:anchor="_Toc421605921" w:history="1">
        <w:r w:rsidR="00B2249D" w:rsidRPr="00DD72E5">
          <w:rPr>
            <w:rStyle w:val="Hyperlink"/>
          </w:rPr>
          <w:t>6.</w:t>
        </w:r>
        <w:r w:rsidR="00B2249D">
          <w:rPr>
            <w:rFonts w:asciiTheme="minorHAnsi" w:eastAsiaTheme="minorEastAsia" w:hAnsiTheme="minorHAnsi" w:cstheme="minorBidi"/>
            <w:b w:val="0"/>
            <w:bCs w:val="0"/>
            <w:caps w:val="0"/>
          </w:rPr>
          <w:tab/>
        </w:r>
        <w:r w:rsidR="00B2249D" w:rsidRPr="00DD72E5">
          <w:rPr>
            <w:rStyle w:val="Hyperlink"/>
          </w:rPr>
          <w:t>REPORTING – MANDATORY REQUIREMENTS</w:t>
        </w:r>
        <w:r w:rsidR="00B2249D">
          <w:rPr>
            <w:webHidden/>
          </w:rPr>
          <w:tab/>
        </w:r>
        <w:r w:rsidR="00B2249D">
          <w:rPr>
            <w:webHidden/>
          </w:rPr>
          <w:fldChar w:fldCharType="begin"/>
        </w:r>
        <w:r w:rsidR="00B2249D">
          <w:rPr>
            <w:webHidden/>
          </w:rPr>
          <w:instrText xml:space="preserve"> PAGEREF _Toc421605921 \h </w:instrText>
        </w:r>
        <w:r w:rsidR="00B2249D">
          <w:rPr>
            <w:webHidden/>
          </w:rPr>
        </w:r>
        <w:r w:rsidR="00B2249D">
          <w:rPr>
            <w:webHidden/>
          </w:rPr>
          <w:fldChar w:fldCharType="separate"/>
        </w:r>
        <w:r w:rsidR="00731FEB">
          <w:rPr>
            <w:webHidden/>
          </w:rPr>
          <w:t>124</w:t>
        </w:r>
        <w:r w:rsidR="00B2249D">
          <w:rPr>
            <w:webHidden/>
          </w:rPr>
          <w:fldChar w:fldCharType="end"/>
        </w:r>
      </w:hyperlink>
    </w:p>
    <w:p w14:paraId="237330DB" w14:textId="77777777" w:rsidR="00B2249D" w:rsidRDefault="00FA6D53">
      <w:pPr>
        <w:pStyle w:val="TOC1"/>
        <w:tabs>
          <w:tab w:val="left" w:pos="709"/>
        </w:tabs>
        <w:rPr>
          <w:rFonts w:asciiTheme="minorHAnsi" w:eastAsiaTheme="minorEastAsia" w:hAnsiTheme="minorHAnsi" w:cstheme="minorBidi"/>
          <w:b w:val="0"/>
          <w:bCs w:val="0"/>
          <w:caps w:val="0"/>
        </w:rPr>
      </w:pPr>
      <w:hyperlink r:id="rId22" w:anchor="_Toc421605922" w:history="1">
        <w:r w:rsidR="00B2249D" w:rsidRPr="00DD72E5">
          <w:rPr>
            <w:rStyle w:val="Hyperlink"/>
          </w:rPr>
          <w:t>7.</w:t>
        </w:r>
        <w:r w:rsidR="00B2249D">
          <w:rPr>
            <w:rFonts w:asciiTheme="minorHAnsi" w:eastAsiaTheme="minorEastAsia" w:hAnsiTheme="minorHAnsi" w:cstheme="minorBidi"/>
            <w:b w:val="0"/>
            <w:bCs w:val="0"/>
            <w:caps w:val="0"/>
          </w:rPr>
          <w:tab/>
        </w:r>
        <w:r w:rsidR="00B2249D" w:rsidRPr="00DD72E5">
          <w:rPr>
            <w:rStyle w:val="Hyperlink"/>
          </w:rPr>
          <w:t>SECURITY – MANDATORY REQUIREMENTS</w:t>
        </w:r>
        <w:r w:rsidR="00B2249D">
          <w:rPr>
            <w:webHidden/>
          </w:rPr>
          <w:tab/>
        </w:r>
        <w:r w:rsidR="00B2249D">
          <w:rPr>
            <w:webHidden/>
          </w:rPr>
          <w:fldChar w:fldCharType="begin"/>
        </w:r>
        <w:r w:rsidR="00B2249D">
          <w:rPr>
            <w:webHidden/>
          </w:rPr>
          <w:instrText xml:space="preserve"> PAGEREF _Toc421605922 \h </w:instrText>
        </w:r>
        <w:r w:rsidR="00B2249D">
          <w:rPr>
            <w:webHidden/>
          </w:rPr>
        </w:r>
        <w:r w:rsidR="00B2249D">
          <w:rPr>
            <w:webHidden/>
          </w:rPr>
          <w:fldChar w:fldCharType="separate"/>
        </w:r>
        <w:r w:rsidR="00731FEB">
          <w:rPr>
            <w:webHidden/>
          </w:rPr>
          <w:t>131</w:t>
        </w:r>
        <w:r w:rsidR="00B2249D">
          <w:rPr>
            <w:webHidden/>
          </w:rPr>
          <w:fldChar w:fldCharType="end"/>
        </w:r>
      </w:hyperlink>
    </w:p>
    <w:p w14:paraId="1525FE41" w14:textId="77777777" w:rsidR="00B2249D" w:rsidRDefault="00FA6D53">
      <w:pPr>
        <w:pStyle w:val="TOC1"/>
        <w:tabs>
          <w:tab w:val="left" w:pos="709"/>
        </w:tabs>
        <w:rPr>
          <w:rFonts w:asciiTheme="minorHAnsi" w:eastAsiaTheme="minorEastAsia" w:hAnsiTheme="minorHAnsi" w:cstheme="minorBidi"/>
          <w:b w:val="0"/>
          <w:bCs w:val="0"/>
          <w:caps w:val="0"/>
        </w:rPr>
      </w:pPr>
      <w:hyperlink r:id="rId23" w:anchor="_Toc421605923" w:history="1">
        <w:r w:rsidR="00B2249D" w:rsidRPr="00DD72E5">
          <w:rPr>
            <w:rStyle w:val="Hyperlink"/>
          </w:rPr>
          <w:t>8.</w:t>
        </w:r>
        <w:r w:rsidR="00B2249D">
          <w:rPr>
            <w:rFonts w:asciiTheme="minorHAnsi" w:eastAsiaTheme="minorEastAsia" w:hAnsiTheme="minorHAnsi" w:cstheme="minorBidi"/>
            <w:b w:val="0"/>
            <w:bCs w:val="0"/>
            <w:caps w:val="0"/>
          </w:rPr>
          <w:tab/>
        </w:r>
        <w:r w:rsidR="00B2249D" w:rsidRPr="00DD72E5">
          <w:rPr>
            <w:rStyle w:val="Hyperlink"/>
          </w:rPr>
          <w:t>BUSINESS CONTINUITY AND DISASTER RECOVERY (BCDR) – MANDATORY REQUIREMENTS</w:t>
        </w:r>
        <w:r w:rsidR="00B2249D">
          <w:rPr>
            <w:webHidden/>
          </w:rPr>
          <w:tab/>
        </w:r>
        <w:r w:rsidR="00B2249D">
          <w:rPr>
            <w:webHidden/>
          </w:rPr>
          <w:fldChar w:fldCharType="begin"/>
        </w:r>
        <w:r w:rsidR="00B2249D">
          <w:rPr>
            <w:webHidden/>
          </w:rPr>
          <w:instrText xml:space="preserve"> PAGEREF _Toc421605923 \h </w:instrText>
        </w:r>
        <w:r w:rsidR="00B2249D">
          <w:rPr>
            <w:webHidden/>
          </w:rPr>
        </w:r>
        <w:r w:rsidR="00B2249D">
          <w:rPr>
            <w:webHidden/>
          </w:rPr>
          <w:fldChar w:fldCharType="separate"/>
        </w:r>
        <w:r w:rsidR="00731FEB">
          <w:rPr>
            <w:webHidden/>
          </w:rPr>
          <w:t>137</w:t>
        </w:r>
        <w:r w:rsidR="00B2249D">
          <w:rPr>
            <w:webHidden/>
          </w:rPr>
          <w:fldChar w:fldCharType="end"/>
        </w:r>
      </w:hyperlink>
    </w:p>
    <w:p w14:paraId="6D97BC08" w14:textId="77777777" w:rsidR="00B2249D" w:rsidRDefault="00FA6D53">
      <w:pPr>
        <w:pStyle w:val="TOC1"/>
        <w:tabs>
          <w:tab w:val="left" w:pos="709"/>
        </w:tabs>
        <w:rPr>
          <w:rFonts w:asciiTheme="minorHAnsi" w:eastAsiaTheme="minorEastAsia" w:hAnsiTheme="minorHAnsi" w:cstheme="minorBidi"/>
          <w:b w:val="0"/>
          <w:bCs w:val="0"/>
          <w:caps w:val="0"/>
        </w:rPr>
      </w:pPr>
      <w:hyperlink r:id="rId24" w:anchor="_Toc421605924" w:history="1">
        <w:r w:rsidR="00B2249D" w:rsidRPr="00DD72E5">
          <w:rPr>
            <w:rStyle w:val="Hyperlink"/>
          </w:rPr>
          <w:t>9.</w:t>
        </w:r>
        <w:r w:rsidR="00B2249D">
          <w:rPr>
            <w:rFonts w:asciiTheme="minorHAnsi" w:eastAsiaTheme="minorEastAsia" w:hAnsiTheme="minorHAnsi" w:cstheme="minorBidi"/>
            <w:b w:val="0"/>
            <w:bCs w:val="0"/>
            <w:caps w:val="0"/>
          </w:rPr>
          <w:tab/>
        </w:r>
        <w:r w:rsidR="00B2249D" w:rsidRPr="00DD72E5">
          <w:rPr>
            <w:rStyle w:val="Hyperlink"/>
          </w:rPr>
          <w:t>ASSURANCE MANAGEMENT – MANDATORY REQUIREMENTS</w:t>
        </w:r>
        <w:r w:rsidR="00B2249D">
          <w:rPr>
            <w:webHidden/>
          </w:rPr>
          <w:tab/>
        </w:r>
        <w:r w:rsidR="00B2249D">
          <w:rPr>
            <w:webHidden/>
          </w:rPr>
          <w:fldChar w:fldCharType="begin"/>
        </w:r>
        <w:r w:rsidR="00B2249D">
          <w:rPr>
            <w:webHidden/>
          </w:rPr>
          <w:instrText xml:space="preserve"> PAGEREF _Toc421605924 \h </w:instrText>
        </w:r>
        <w:r w:rsidR="00B2249D">
          <w:rPr>
            <w:webHidden/>
          </w:rPr>
        </w:r>
        <w:r w:rsidR="00B2249D">
          <w:rPr>
            <w:webHidden/>
          </w:rPr>
          <w:fldChar w:fldCharType="separate"/>
        </w:r>
        <w:r w:rsidR="00731FEB">
          <w:rPr>
            <w:webHidden/>
          </w:rPr>
          <w:t>141</w:t>
        </w:r>
        <w:r w:rsidR="00B2249D">
          <w:rPr>
            <w:webHidden/>
          </w:rPr>
          <w:fldChar w:fldCharType="end"/>
        </w:r>
      </w:hyperlink>
    </w:p>
    <w:p w14:paraId="7115767D" w14:textId="77777777" w:rsidR="00B2249D" w:rsidRDefault="00FA6D53">
      <w:pPr>
        <w:pStyle w:val="TOC1"/>
        <w:tabs>
          <w:tab w:val="left" w:pos="709"/>
        </w:tabs>
        <w:rPr>
          <w:rFonts w:asciiTheme="minorHAnsi" w:eastAsiaTheme="minorEastAsia" w:hAnsiTheme="minorHAnsi" w:cstheme="minorBidi"/>
          <w:b w:val="0"/>
          <w:bCs w:val="0"/>
          <w:caps w:val="0"/>
        </w:rPr>
      </w:pPr>
      <w:hyperlink r:id="rId25" w:anchor="_Toc421605925" w:history="1">
        <w:r w:rsidR="00B2249D" w:rsidRPr="00DD72E5">
          <w:rPr>
            <w:rStyle w:val="Hyperlink"/>
          </w:rPr>
          <w:t>10.</w:t>
        </w:r>
        <w:r w:rsidR="00B2249D">
          <w:rPr>
            <w:rFonts w:asciiTheme="minorHAnsi" w:eastAsiaTheme="minorEastAsia" w:hAnsiTheme="minorHAnsi" w:cstheme="minorBidi"/>
            <w:b w:val="0"/>
            <w:bCs w:val="0"/>
            <w:caps w:val="0"/>
          </w:rPr>
          <w:tab/>
        </w:r>
        <w:r w:rsidR="00B2249D" w:rsidRPr="00DD72E5">
          <w:rPr>
            <w:rStyle w:val="Hyperlink"/>
          </w:rPr>
          <w:t>CUSTOMER SATISFACTION AND COMPLAINTS HANDLING – MANDATORY REQUIREMENTS</w:t>
        </w:r>
        <w:r w:rsidR="00B2249D">
          <w:rPr>
            <w:webHidden/>
          </w:rPr>
          <w:tab/>
        </w:r>
        <w:r w:rsidR="00B2249D">
          <w:rPr>
            <w:webHidden/>
          </w:rPr>
          <w:fldChar w:fldCharType="begin"/>
        </w:r>
        <w:r w:rsidR="00B2249D">
          <w:rPr>
            <w:webHidden/>
          </w:rPr>
          <w:instrText xml:space="preserve"> PAGEREF _Toc421605925 \h </w:instrText>
        </w:r>
        <w:r w:rsidR="00B2249D">
          <w:rPr>
            <w:webHidden/>
          </w:rPr>
        </w:r>
        <w:r w:rsidR="00B2249D">
          <w:rPr>
            <w:webHidden/>
          </w:rPr>
          <w:fldChar w:fldCharType="separate"/>
        </w:r>
        <w:r w:rsidR="00731FEB">
          <w:rPr>
            <w:webHidden/>
          </w:rPr>
          <w:t>143</w:t>
        </w:r>
        <w:r w:rsidR="00B2249D">
          <w:rPr>
            <w:webHidden/>
          </w:rPr>
          <w:fldChar w:fldCharType="end"/>
        </w:r>
      </w:hyperlink>
    </w:p>
    <w:p w14:paraId="56CF7481" w14:textId="77777777" w:rsidR="00B2249D" w:rsidRDefault="00FA6D53">
      <w:pPr>
        <w:pStyle w:val="TOC1"/>
        <w:tabs>
          <w:tab w:val="left" w:pos="709"/>
        </w:tabs>
        <w:rPr>
          <w:rFonts w:asciiTheme="minorHAnsi" w:eastAsiaTheme="minorEastAsia" w:hAnsiTheme="minorHAnsi" w:cstheme="minorBidi"/>
          <w:b w:val="0"/>
          <w:bCs w:val="0"/>
          <w:caps w:val="0"/>
        </w:rPr>
      </w:pPr>
      <w:hyperlink r:id="rId26" w:anchor="_Toc421605927" w:history="1">
        <w:r w:rsidR="00B2249D" w:rsidRPr="00DD72E5">
          <w:rPr>
            <w:rStyle w:val="Hyperlink"/>
          </w:rPr>
          <w:t>11.</w:t>
        </w:r>
        <w:r w:rsidR="00B2249D">
          <w:rPr>
            <w:rFonts w:asciiTheme="minorHAnsi" w:eastAsiaTheme="minorEastAsia" w:hAnsiTheme="minorHAnsi" w:cstheme="minorBidi"/>
            <w:b w:val="0"/>
            <w:bCs w:val="0"/>
            <w:caps w:val="0"/>
          </w:rPr>
          <w:tab/>
        </w:r>
        <w:r w:rsidR="00B2249D" w:rsidRPr="00DD72E5">
          <w:rPr>
            <w:rStyle w:val="Hyperlink"/>
          </w:rPr>
          <w:t>MOBILISATION – MANDATORY REQUIREMENTS</w:t>
        </w:r>
        <w:r w:rsidR="00B2249D">
          <w:rPr>
            <w:webHidden/>
          </w:rPr>
          <w:tab/>
        </w:r>
        <w:r w:rsidR="00B2249D">
          <w:rPr>
            <w:webHidden/>
          </w:rPr>
          <w:fldChar w:fldCharType="begin"/>
        </w:r>
        <w:r w:rsidR="00B2249D">
          <w:rPr>
            <w:webHidden/>
          </w:rPr>
          <w:instrText xml:space="preserve"> PAGEREF _Toc421605927 \h </w:instrText>
        </w:r>
        <w:r w:rsidR="00B2249D">
          <w:rPr>
            <w:webHidden/>
          </w:rPr>
        </w:r>
        <w:r w:rsidR="00B2249D">
          <w:rPr>
            <w:webHidden/>
          </w:rPr>
          <w:fldChar w:fldCharType="separate"/>
        </w:r>
        <w:r w:rsidR="00731FEB">
          <w:rPr>
            <w:webHidden/>
          </w:rPr>
          <w:t>145</w:t>
        </w:r>
        <w:r w:rsidR="00B2249D">
          <w:rPr>
            <w:webHidden/>
          </w:rPr>
          <w:fldChar w:fldCharType="end"/>
        </w:r>
      </w:hyperlink>
    </w:p>
    <w:p w14:paraId="6FB56FB2" w14:textId="77777777" w:rsidR="00B2249D" w:rsidRDefault="00FA6D53">
      <w:pPr>
        <w:pStyle w:val="TOC1"/>
        <w:tabs>
          <w:tab w:val="left" w:pos="709"/>
        </w:tabs>
        <w:rPr>
          <w:rFonts w:asciiTheme="minorHAnsi" w:eastAsiaTheme="minorEastAsia" w:hAnsiTheme="minorHAnsi" w:cstheme="minorBidi"/>
          <w:b w:val="0"/>
          <w:bCs w:val="0"/>
          <w:caps w:val="0"/>
        </w:rPr>
      </w:pPr>
      <w:hyperlink r:id="rId27" w:anchor="_Toc421605928" w:history="1">
        <w:r w:rsidR="00B2249D" w:rsidRPr="00DD72E5">
          <w:rPr>
            <w:rStyle w:val="Hyperlink"/>
          </w:rPr>
          <w:t>12.</w:t>
        </w:r>
        <w:r w:rsidR="00B2249D">
          <w:rPr>
            <w:rFonts w:asciiTheme="minorHAnsi" w:eastAsiaTheme="minorEastAsia" w:hAnsiTheme="minorHAnsi" w:cstheme="minorBidi"/>
            <w:b w:val="0"/>
            <w:bCs w:val="0"/>
            <w:caps w:val="0"/>
          </w:rPr>
          <w:tab/>
        </w:r>
        <w:r w:rsidR="00B2249D" w:rsidRPr="00DD72E5">
          <w:rPr>
            <w:rStyle w:val="Hyperlink"/>
          </w:rPr>
          <w:t>EXIT AND TRANSFER – MANDATORY REQUIREMENTS</w:t>
        </w:r>
        <w:r w:rsidR="00B2249D">
          <w:rPr>
            <w:webHidden/>
          </w:rPr>
          <w:tab/>
        </w:r>
        <w:r w:rsidR="00B2249D">
          <w:rPr>
            <w:webHidden/>
          </w:rPr>
          <w:fldChar w:fldCharType="begin"/>
        </w:r>
        <w:r w:rsidR="00B2249D">
          <w:rPr>
            <w:webHidden/>
          </w:rPr>
          <w:instrText xml:space="preserve"> PAGEREF _Toc421605928 \h </w:instrText>
        </w:r>
        <w:r w:rsidR="00B2249D">
          <w:rPr>
            <w:webHidden/>
          </w:rPr>
        </w:r>
        <w:r w:rsidR="00B2249D">
          <w:rPr>
            <w:webHidden/>
          </w:rPr>
          <w:fldChar w:fldCharType="separate"/>
        </w:r>
        <w:r w:rsidR="00731FEB">
          <w:rPr>
            <w:webHidden/>
          </w:rPr>
          <w:t>151</w:t>
        </w:r>
        <w:r w:rsidR="00B2249D">
          <w:rPr>
            <w:webHidden/>
          </w:rPr>
          <w:fldChar w:fldCharType="end"/>
        </w:r>
      </w:hyperlink>
    </w:p>
    <w:p w14:paraId="55FF73F6" w14:textId="77777777" w:rsidR="00B2249D" w:rsidRDefault="00FA6D53">
      <w:pPr>
        <w:pStyle w:val="TOC1"/>
        <w:rPr>
          <w:rFonts w:asciiTheme="minorHAnsi" w:eastAsiaTheme="minorEastAsia" w:hAnsiTheme="minorHAnsi" w:cstheme="minorBidi"/>
          <w:b w:val="0"/>
          <w:bCs w:val="0"/>
          <w:caps w:val="0"/>
        </w:rPr>
      </w:pPr>
      <w:hyperlink r:id="rId28" w:anchor="_Toc421605930" w:history="1">
        <w:r w:rsidR="00B2249D" w:rsidRPr="00DD72E5">
          <w:rPr>
            <w:rStyle w:val="Hyperlink"/>
          </w:rPr>
          <w:t>13. ADDITIONAL REQUIREMENTS</w:t>
        </w:r>
        <w:r w:rsidR="00B2249D">
          <w:rPr>
            <w:webHidden/>
          </w:rPr>
          <w:tab/>
        </w:r>
        <w:r w:rsidR="00B2249D">
          <w:rPr>
            <w:webHidden/>
          </w:rPr>
          <w:fldChar w:fldCharType="begin"/>
        </w:r>
        <w:r w:rsidR="00B2249D">
          <w:rPr>
            <w:webHidden/>
          </w:rPr>
          <w:instrText xml:space="preserve"> PAGEREF _Toc421605930 \h </w:instrText>
        </w:r>
        <w:r w:rsidR="00B2249D">
          <w:rPr>
            <w:webHidden/>
          </w:rPr>
        </w:r>
        <w:r w:rsidR="00B2249D">
          <w:rPr>
            <w:webHidden/>
          </w:rPr>
          <w:fldChar w:fldCharType="separate"/>
        </w:r>
        <w:r w:rsidR="00731FEB">
          <w:rPr>
            <w:webHidden/>
          </w:rPr>
          <w:t>153</w:t>
        </w:r>
        <w:r w:rsidR="00B2249D">
          <w:rPr>
            <w:webHidden/>
          </w:rPr>
          <w:fldChar w:fldCharType="end"/>
        </w:r>
      </w:hyperlink>
    </w:p>
    <w:p w14:paraId="44109775" w14:textId="77777777" w:rsidR="00B2249D" w:rsidRDefault="00FA6D53">
      <w:pPr>
        <w:pStyle w:val="TOC1"/>
        <w:rPr>
          <w:rFonts w:asciiTheme="minorHAnsi" w:eastAsiaTheme="minorEastAsia" w:hAnsiTheme="minorHAnsi" w:cstheme="minorBidi"/>
          <w:b w:val="0"/>
          <w:bCs w:val="0"/>
          <w:caps w:val="0"/>
        </w:rPr>
      </w:pPr>
      <w:hyperlink r:id="rId29" w:anchor="_Toc421605931" w:history="1">
        <w:r w:rsidR="00B2249D" w:rsidRPr="00DD72E5">
          <w:rPr>
            <w:rStyle w:val="Hyperlink"/>
          </w:rPr>
          <w:t>ANNEX A – IN SCOPE SERVICES</w:t>
        </w:r>
        <w:r w:rsidR="00B2249D">
          <w:rPr>
            <w:webHidden/>
          </w:rPr>
          <w:tab/>
        </w:r>
        <w:r w:rsidR="00B2249D">
          <w:rPr>
            <w:webHidden/>
          </w:rPr>
          <w:fldChar w:fldCharType="begin"/>
        </w:r>
        <w:r w:rsidR="00B2249D">
          <w:rPr>
            <w:webHidden/>
          </w:rPr>
          <w:instrText xml:space="preserve"> PAGEREF _Toc421605931 \h </w:instrText>
        </w:r>
        <w:r w:rsidR="00B2249D">
          <w:rPr>
            <w:webHidden/>
          </w:rPr>
        </w:r>
        <w:r w:rsidR="00B2249D">
          <w:rPr>
            <w:webHidden/>
          </w:rPr>
          <w:fldChar w:fldCharType="separate"/>
        </w:r>
        <w:r w:rsidR="00731FEB">
          <w:rPr>
            <w:webHidden/>
          </w:rPr>
          <w:t>155</w:t>
        </w:r>
        <w:r w:rsidR="00B2249D">
          <w:rPr>
            <w:webHidden/>
          </w:rPr>
          <w:fldChar w:fldCharType="end"/>
        </w:r>
      </w:hyperlink>
    </w:p>
    <w:p w14:paraId="51312AA4" w14:textId="77777777" w:rsidR="00B2249D" w:rsidRDefault="00FA6D53">
      <w:pPr>
        <w:pStyle w:val="TOC1"/>
        <w:rPr>
          <w:rFonts w:asciiTheme="minorHAnsi" w:eastAsiaTheme="minorEastAsia" w:hAnsiTheme="minorHAnsi" w:cstheme="minorBidi"/>
          <w:b w:val="0"/>
          <w:bCs w:val="0"/>
          <w:caps w:val="0"/>
        </w:rPr>
      </w:pPr>
      <w:hyperlink r:id="rId30" w:anchor="_Toc421605933" w:history="1">
        <w:r w:rsidR="00B2249D" w:rsidRPr="00DD72E5">
          <w:rPr>
            <w:rStyle w:val="Hyperlink"/>
          </w:rPr>
          <w:t>ANNEX B – HELPDESK RESPONSE TIMES</w:t>
        </w:r>
        <w:r w:rsidR="00B2249D">
          <w:rPr>
            <w:webHidden/>
          </w:rPr>
          <w:tab/>
        </w:r>
        <w:r w:rsidR="00B2249D">
          <w:rPr>
            <w:webHidden/>
          </w:rPr>
          <w:fldChar w:fldCharType="begin"/>
        </w:r>
        <w:r w:rsidR="00B2249D">
          <w:rPr>
            <w:webHidden/>
          </w:rPr>
          <w:instrText xml:space="preserve"> PAGEREF _Toc421605933 \h </w:instrText>
        </w:r>
        <w:r w:rsidR="00B2249D">
          <w:rPr>
            <w:webHidden/>
          </w:rPr>
        </w:r>
        <w:r w:rsidR="00B2249D">
          <w:rPr>
            <w:webHidden/>
          </w:rPr>
          <w:fldChar w:fldCharType="separate"/>
        </w:r>
        <w:r w:rsidR="00731FEB">
          <w:rPr>
            <w:webHidden/>
          </w:rPr>
          <w:t>172</w:t>
        </w:r>
        <w:r w:rsidR="00B2249D">
          <w:rPr>
            <w:webHidden/>
          </w:rPr>
          <w:fldChar w:fldCharType="end"/>
        </w:r>
      </w:hyperlink>
    </w:p>
    <w:p w14:paraId="676E2E51" w14:textId="77777777" w:rsidR="00B2249D" w:rsidRDefault="00FA6D53">
      <w:pPr>
        <w:pStyle w:val="TOC1"/>
        <w:rPr>
          <w:rFonts w:asciiTheme="minorHAnsi" w:eastAsiaTheme="minorEastAsia" w:hAnsiTheme="minorHAnsi" w:cstheme="minorBidi"/>
          <w:b w:val="0"/>
          <w:bCs w:val="0"/>
          <w:caps w:val="0"/>
        </w:rPr>
      </w:pPr>
      <w:hyperlink r:id="rId31" w:anchor="_Toc421605935" w:history="1">
        <w:r w:rsidR="00B2249D" w:rsidRPr="00DD72E5">
          <w:rPr>
            <w:rStyle w:val="Hyperlink"/>
          </w:rPr>
          <w:t>ANNEX C – SERVICE DELIVERY RESPONSE TIMES</w:t>
        </w:r>
        <w:r w:rsidR="00B2249D">
          <w:rPr>
            <w:webHidden/>
          </w:rPr>
          <w:tab/>
        </w:r>
        <w:r w:rsidR="00B2249D">
          <w:rPr>
            <w:webHidden/>
          </w:rPr>
          <w:fldChar w:fldCharType="begin"/>
        </w:r>
        <w:r w:rsidR="00B2249D">
          <w:rPr>
            <w:webHidden/>
          </w:rPr>
          <w:instrText xml:space="preserve"> PAGEREF _Toc421605935 \h </w:instrText>
        </w:r>
        <w:r w:rsidR="00B2249D">
          <w:rPr>
            <w:webHidden/>
          </w:rPr>
        </w:r>
        <w:r w:rsidR="00B2249D">
          <w:rPr>
            <w:webHidden/>
          </w:rPr>
          <w:fldChar w:fldCharType="separate"/>
        </w:r>
        <w:r w:rsidR="00731FEB">
          <w:rPr>
            <w:webHidden/>
          </w:rPr>
          <w:t>174</w:t>
        </w:r>
        <w:r w:rsidR="00B2249D">
          <w:rPr>
            <w:webHidden/>
          </w:rPr>
          <w:fldChar w:fldCharType="end"/>
        </w:r>
      </w:hyperlink>
    </w:p>
    <w:p w14:paraId="0BD45F7A" w14:textId="77777777" w:rsidR="00B2249D" w:rsidRDefault="00FA6D53">
      <w:pPr>
        <w:pStyle w:val="TOC1"/>
        <w:rPr>
          <w:rFonts w:asciiTheme="minorHAnsi" w:eastAsiaTheme="minorEastAsia" w:hAnsiTheme="minorHAnsi" w:cstheme="minorBidi"/>
          <w:b w:val="0"/>
          <w:bCs w:val="0"/>
          <w:caps w:val="0"/>
        </w:rPr>
      </w:pPr>
      <w:hyperlink r:id="rId32" w:anchor="_Toc421605937" w:history="1">
        <w:r w:rsidR="00B2249D" w:rsidRPr="00DD72E5">
          <w:rPr>
            <w:rStyle w:val="Hyperlink"/>
          </w:rPr>
          <w:t>ANNEX D – MAINTENANCE STANDARDS</w:t>
        </w:r>
        <w:r w:rsidR="00B2249D">
          <w:rPr>
            <w:webHidden/>
          </w:rPr>
          <w:tab/>
        </w:r>
        <w:r w:rsidR="00B2249D">
          <w:rPr>
            <w:webHidden/>
          </w:rPr>
          <w:fldChar w:fldCharType="begin"/>
        </w:r>
        <w:r w:rsidR="00B2249D">
          <w:rPr>
            <w:webHidden/>
          </w:rPr>
          <w:instrText xml:space="preserve"> PAGEREF _Toc421605937 \h </w:instrText>
        </w:r>
        <w:r w:rsidR="00B2249D">
          <w:rPr>
            <w:webHidden/>
          </w:rPr>
        </w:r>
        <w:r w:rsidR="00B2249D">
          <w:rPr>
            <w:webHidden/>
          </w:rPr>
          <w:fldChar w:fldCharType="separate"/>
        </w:r>
        <w:r w:rsidR="00731FEB">
          <w:rPr>
            <w:webHidden/>
          </w:rPr>
          <w:t>185</w:t>
        </w:r>
        <w:r w:rsidR="00B2249D">
          <w:rPr>
            <w:webHidden/>
          </w:rPr>
          <w:fldChar w:fldCharType="end"/>
        </w:r>
      </w:hyperlink>
    </w:p>
    <w:p w14:paraId="049E5DA1" w14:textId="77777777" w:rsidR="00B2249D" w:rsidRDefault="00FA6D53">
      <w:pPr>
        <w:pStyle w:val="TOC1"/>
        <w:rPr>
          <w:rFonts w:asciiTheme="minorHAnsi" w:eastAsiaTheme="minorEastAsia" w:hAnsiTheme="minorHAnsi" w:cstheme="minorBidi"/>
          <w:b w:val="0"/>
          <w:bCs w:val="0"/>
          <w:caps w:val="0"/>
        </w:rPr>
      </w:pPr>
      <w:hyperlink r:id="rId33" w:anchor="_Toc421605939" w:history="1">
        <w:r w:rsidR="00B2249D" w:rsidRPr="00DD72E5">
          <w:rPr>
            <w:rStyle w:val="Hyperlink"/>
          </w:rPr>
          <w:t>ANNEX E – PROPERTY CLASSIFICATION</w:t>
        </w:r>
        <w:r w:rsidR="00B2249D">
          <w:rPr>
            <w:webHidden/>
          </w:rPr>
          <w:tab/>
        </w:r>
        <w:r w:rsidR="00B2249D">
          <w:rPr>
            <w:webHidden/>
          </w:rPr>
          <w:fldChar w:fldCharType="begin"/>
        </w:r>
        <w:r w:rsidR="00B2249D">
          <w:rPr>
            <w:webHidden/>
          </w:rPr>
          <w:instrText xml:space="preserve"> PAGEREF _Toc421605939 \h </w:instrText>
        </w:r>
        <w:r w:rsidR="00B2249D">
          <w:rPr>
            <w:webHidden/>
          </w:rPr>
        </w:r>
        <w:r w:rsidR="00B2249D">
          <w:rPr>
            <w:webHidden/>
          </w:rPr>
          <w:fldChar w:fldCharType="separate"/>
        </w:r>
        <w:r w:rsidR="00731FEB">
          <w:rPr>
            <w:webHidden/>
          </w:rPr>
          <w:t>186</w:t>
        </w:r>
        <w:r w:rsidR="00B2249D">
          <w:rPr>
            <w:webHidden/>
          </w:rPr>
          <w:fldChar w:fldCharType="end"/>
        </w:r>
      </w:hyperlink>
    </w:p>
    <w:p w14:paraId="5C4388A5" w14:textId="77777777" w:rsidR="00B2249D" w:rsidRDefault="00FA6D53">
      <w:pPr>
        <w:pStyle w:val="TOC1"/>
        <w:rPr>
          <w:rFonts w:asciiTheme="minorHAnsi" w:eastAsiaTheme="minorEastAsia" w:hAnsiTheme="minorHAnsi" w:cstheme="minorBidi"/>
          <w:b w:val="0"/>
          <w:bCs w:val="0"/>
          <w:caps w:val="0"/>
        </w:rPr>
      </w:pPr>
      <w:hyperlink r:id="rId34" w:anchor="_Toc421605941" w:history="1">
        <w:r w:rsidR="00B2249D" w:rsidRPr="00DD72E5">
          <w:rPr>
            <w:rStyle w:val="Hyperlink"/>
          </w:rPr>
          <w:t>ANNEX F – HELPDESK WORKFLOW</w:t>
        </w:r>
        <w:r w:rsidR="00B2249D">
          <w:rPr>
            <w:webHidden/>
          </w:rPr>
          <w:tab/>
        </w:r>
        <w:r w:rsidR="00B2249D">
          <w:rPr>
            <w:webHidden/>
          </w:rPr>
          <w:fldChar w:fldCharType="begin"/>
        </w:r>
        <w:r w:rsidR="00B2249D">
          <w:rPr>
            <w:webHidden/>
          </w:rPr>
          <w:instrText xml:space="preserve"> PAGEREF _Toc421605941 \h </w:instrText>
        </w:r>
        <w:r w:rsidR="00B2249D">
          <w:rPr>
            <w:webHidden/>
          </w:rPr>
        </w:r>
        <w:r w:rsidR="00B2249D">
          <w:rPr>
            <w:webHidden/>
          </w:rPr>
          <w:fldChar w:fldCharType="separate"/>
        </w:r>
        <w:r w:rsidR="00731FEB">
          <w:rPr>
            <w:webHidden/>
          </w:rPr>
          <w:t>188</w:t>
        </w:r>
        <w:r w:rsidR="00B2249D">
          <w:rPr>
            <w:webHidden/>
          </w:rPr>
          <w:fldChar w:fldCharType="end"/>
        </w:r>
      </w:hyperlink>
    </w:p>
    <w:p w14:paraId="68FA4EF6" w14:textId="77777777" w:rsidR="002671AE" w:rsidRDefault="002671AE">
      <w:pPr>
        <w:pStyle w:val="TOC1"/>
        <w:rPr>
          <w:rStyle w:val="Hyperlink"/>
        </w:rPr>
      </w:pPr>
    </w:p>
    <w:p w14:paraId="65B421E2" w14:textId="6568364F" w:rsidR="002671AE" w:rsidRDefault="002671AE">
      <w:pPr>
        <w:pStyle w:val="TOC1"/>
        <w:rPr>
          <w:rStyle w:val="Hyperlink"/>
        </w:rPr>
      </w:pPr>
      <w:r>
        <w:rPr>
          <w:rStyle w:val="Hyperlink"/>
        </w:rPr>
        <w:t>PART B - KEY PERFORMANCE INDICATORS</w:t>
      </w:r>
    </w:p>
    <w:p w14:paraId="4A84D83B" w14:textId="77777777" w:rsidR="002671AE" w:rsidRDefault="002671AE">
      <w:pPr>
        <w:pStyle w:val="TOC1"/>
        <w:rPr>
          <w:rStyle w:val="Hyperlink"/>
        </w:rPr>
      </w:pPr>
    </w:p>
    <w:p w14:paraId="5016B912" w14:textId="77777777" w:rsidR="00B2249D" w:rsidRDefault="00FA6D53">
      <w:pPr>
        <w:pStyle w:val="TOC1"/>
        <w:rPr>
          <w:rFonts w:asciiTheme="minorHAnsi" w:eastAsiaTheme="minorEastAsia" w:hAnsiTheme="minorHAnsi" w:cstheme="minorBidi"/>
          <w:b w:val="0"/>
          <w:bCs w:val="0"/>
          <w:caps w:val="0"/>
        </w:rPr>
      </w:pPr>
      <w:hyperlink r:id="rId35" w:anchor="_Toc421605943" w:history="1">
        <w:r w:rsidR="00B2249D" w:rsidRPr="00DD72E5">
          <w:rPr>
            <w:rStyle w:val="Hyperlink"/>
          </w:rPr>
          <w:t>APPENDIX A – MONTHLY KPI MEASURES MODEL</w:t>
        </w:r>
        <w:r w:rsidR="00B2249D">
          <w:rPr>
            <w:webHidden/>
          </w:rPr>
          <w:tab/>
        </w:r>
        <w:r w:rsidR="00B2249D">
          <w:rPr>
            <w:webHidden/>
          </w:rPr>
          <w:fldChar w:fldCharType="begin"/>
        </w:r>
        <w:r w:rsidR="00B2249D">
          <w:rPr>
            <w:webHidden/>
          </w:rPr>
          <w:instrText xml:space="preserve"> PAGEREF _Toc421605943 \h </w:instrText>
        </w:r>
        <w:r w:rsidR="00B2249D">
          <w:rPr>
            <w:webHidden/>
          </w:rPr>
        </w:r>
        <w:r w:rsidR="00B2249D">
          <w:rPr>
            <w:webHidden/>
          </w:rPr>
          <w:fldChar w:fldCharType="separate"/>
        </w:r>
        <w:r w:rsidR="00731FEB">
          <w:rPr>
            <w:webHidden/>
          </w:rPr>
          <w:t>195</w:t>
        </w:r>
        <w:r w:rsidR="00B2249D">
          <w:rPr>
            <w:webHidden/>
          </w:rPr>
          <w:fldChar w:fldCharType="end"/>
        </w:r>
      </w:hyperlink>
    </w:p>
    <w:p w14:paraId="362D6A0C" w14:textId="77777777" w:rsidR="006F6704" w:rsidRPr="00F37E08" w:rsidRDefault="00087F65" w:rsidP="006F6704">
      <w:pPr>
        <w:spacing w:after="200" w:line="276" w:lineRule="auto"/>
        <w:rPr>
          <w:b/>
          <w:sz w:val="32"/>
          <w:szCs w:val="32"/>
        </w:rPr>
      </w:pPr>
      <w:r>
        <w:rPr>
          <w:b/>
          <w:sz w:val="32"/>
          <w:szCs w:val="32"/>
        </w:rPr>
        <w:fldChar w:fldCharType="end"/>
      </w:r>
      <w:r w:rsidR="006F6704" w:rsidRPr="00F37E08">
        <w:rPr>
          <w:b/>
          <w:sz w:val="32"/>
          <w:szCs w:val="32"/>
        </w:rPr>
        <w:br w:type="page"/>
      </w:r>
    </w:p>
    <w:p w14:paraId="074A0DAD" w14:textId="77777777" w:rsidR="006F6704" w:rsidRPr="00DA341B" w:rsidRDefault="006F6704" w:rsidP="006F6704">
      <w:pPr>
        <w:spacing w:line="276" w:lineRule="auto"/>
        <w:jc w:val="center"/>
        <w:rPr>
          <w:b/>
          <w:sz w:val="32"/>
          <w:szCs w:val="32"/>
        </w:rPr>
      </w:pPr>
      <w:r w:rsidRPr="00DA341B">
        <w:rPr>
          <w:b/>
          <w:sz w:val="32"/>
          <w:szCs w:val="32"/>
        </w:rPr>
        <w:lastRenderedPageBreak/>
        <w:t>PART A: SERVICES</w:t>
      </w:r>
    </w:p>
    <w:p w14:paraId="3EFB6BFB" w14:textId="1046790F" w:rsidR="006F6704" w:rsidRPr="00DA341B" w:rsidRDefault="0051398D" w:rsidP="006F6704">
      <w:pPr>
        <w:spacing w:line="276" w:lineRule="auto"/>
      </w:pPr>
      <w:r>
        <w:rPr>
          <w:noProof/>
          <w:lang w:eastAsia="en-GB"/>
        </w:rPr>
        <mc:AlternateContent>
          <mc:Choice Requires="wps">
            <w:drawing>
              <wp:anchor distT="0" distB="0" distL="114300" distR="114300" simplePos="0" relativeHeight="251663360" behindDoc="0" locked="0" layoutInCell="1" allowOverlap="1" wp14:anchorId="3AD25F4A" wp14:editId="220761FA">
                <wp:simplePos x="0" y="0"/>
                <wp:positionH relativeFrom="column">
                  <wp:posOffset>-37465</wp:posOffset>
                </wp:positionH>
                <wp:positionV relativeFrom="paragraph">
                  <wp:posOffset>93345</wp:posOffset>
                </wp:positionV>
                <wp:extent cx="5914390" cy="387985"/>
                <wp:effectExtent l="0" t="0" r="10160" b="12065"/>
                <wp:wrapNone/>
                <wp:docPr id="22"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4390" cy="387985"/>
                        </a:xfrm>
                        <a:prstGeom prst="rect">
                          <a:avLst/>
                        </a:prstGeom>
                        <a:solidFill>
                          <a:schemeClr val="bg1">
                            <a:lumMod val="75000"/>
                            <a:lumOff val="0"/>
                          </a:schemeClr>
                        </a:solidFill>
                        <a:ln w="9525">
                          <a:solidFill>
                            <a:srgbClr val="000000"/>
                          </a:solidFill>
                          <a:miter lim="800000"/>
                          <a:headEnd/>
                          <a:tailEnd/>
                        </a:ln>
                      </wps:spPr>
                      <wps:txbx>
                        <w:txbxContent>
                          <w:p w14:paraId="350E747E" w14:textId="77777777" w:rsidR="004422BE" w:rsidRPr="00CC732A" w:rsidRDefault="004422BE" w:rsidP="006F6704">
                            <w:pPr>
                              <w:pStyle w:val="Heading1"/>
                              <w:keepNext/>
                              <w:numPr>
                                <w:ilvl w:val="0"/>
                                <w:numId w:val="429"/>
                              </w:numPr>
                              <w:tabs>
                                <w:tab w:val="clear" w:pos="851"/>
                              </w:tabs>
                              <w:rPr>
                                <w:sz w:val="28"/>
                                <w:szCs w:val="28"/>
                              </w:rPr>
                            </w:pPr>
                            <w:bookmarkStart w:id="589" w:name="_Toc421171798"/>
                            <w:bookmarkStart w:id="590" w:name="_Toc421605886"/>
                            <w:r w:rsidRPr="00CC732A">
                              <w:rPr>
                                <w:sz w:val="28"/>
                                <w:szCs w:val="28"/>
                              </w:rPr>
                              <w:t>INTRODUCTION</w:t>
                            </w:r>
                            <w:bookmarkEnd w:id="589"/>
                            <w:bookmarkEnd w:id="59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D25F4A" id="_x0000_t202" coordsize="21600,21600" o:spt="202" path="m,l,21600r21600,l21600,xe">
                <v:stroke joinstyle="miter"/>
                <v:path gradientshapeok="t" o:connecttype="rect"/>
              </v:shapetype>
              <v:shape id="Text Box 16" o:spid="_x0000_s1026" type="#_x0000_t202" style="position:absolute;left:0;text-align:left;margin-left:-2.95pt;margin-top:7.35pt;width:465.7pt;height:30.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" fillcolor="#bfbfbf [2412]">
                <v:textbox>
                  <w:txbxContent>
                    <w:p w14:paraId="350E747E" w14:textId="77777777" w:rsidR="004422BE" w:rsidRPr="00CC732A" w:rsidRDefault="004422BE" w:rsidP="006F6704">
                      <w:pPr>
                        <w:pStyle w:val="Heading1"/>
                        <w:keepNext/>
                        <w:numPr>
                          <w:ilvl w:val="0"/>
                          <w:numId w:val="429"/>
                        </w:numPr>
                        <w:tabs>
                          <w:tab w:val="clear" w:pos="851"/>
                        </w:tabs>
                        <w:rPr>
                          <w:sz w:val="28"/>
                          <w:szCs w:val="28"/>
                        </w:rPr>
                      </w:pPr>
                      <w:bookmarkStart w:id="3621" w:name="_Toc421171798"/>
                      <w:bookmarkStart w:id="3622" w:name="_Toc421605886"/>
                      <w:r w:rsidRPr="00CC732A">
                        <w:rPr>
                          <w:sz w:val="28"/>
                          <w:szCs w:val="28"/>
                        </w:rPr>
                        <w:t>INTRODUCTION</w:t>
                      </w:r>
                      <w:bookmarkEnd w:id="3621"/>
                      <w:bookmarkEnd w:id="3622"/>
                    </w:p>
                  </w:txbxContent>
                </v:textbox>
              </v:shape>
            </w:pict>
          </mc:Fallback>
        </mc:AlternateContent>
      </w:r>
    </w:p>
    <w:p w14:paraId="4E6A569F" w14:textId="77777777" w:rsidR="006F6704" w:rsidRPr="00DA341B" w:rsidRDefault="006F6704" w:rsidP="006F6704">
      <w:pPr>
        <w:spacing w:line="276" w:lineRule="auto"/>
      </w:pPr>
    </w:p>
    <w:p w14:paraId="3ACA1B57" w14:textId="77777777" w:rsidR="006F6704" w:rsidRDefault="006F6704" w:rsidP="006F6704">
      <w:pPr>
        <w:pStyle w:val="ListParagraph"/>
        <w:numPr>
          <w:ilvl w:val="1"/>
          <w:numId w:val="430"/>
        </w:numPr>
        <w:overflowPunct/>
        <w:autoSpaceDE/>
        <w:autoSpaceDN/>
        <w:adjustRightInd/>
        <w:spacing w:after="0" w:line="276" w:lineRule="auto"/>
        <w:contextualSpacing w:val="0"/>
        <w:textAlignment w:val="auto"/>
      </w:pPr>
      <w:r w:rsidRPr="00DA341B">
        <w:t xml:space="preserve">Crown Commercial Service (the Authority) is seeking to establish a Framework Agreement for the provision of FM Assurance (Helpdesk and Computer Aided Facilities Management - CAFM). </w:t>
      </w:r>
    </w:p>
    <w:p w14:paraId="7687AE8C" w14:textId="77777777" w:rsidR="006F6704" w:rsidRDefault="006F6704" w:rsidP="006F6704">
      <w:pPr>
        <w:pStyle w:val="ListParagraph"/>
        <w:spacing w:line="276" w:lineRule="auto"/>
      </w:pPr>
    </w:p>
    <w:p w14:paraId="4E4017CF" w14:textId="77777777" w:rsidR="006F6704" w:rsidRDefault="006F6704" w:rsidP="006F6704">
      <w:pPr>
        <w:pStyle w:val="ListParagraph"/>
        <w:numPr>
          <w:ilvl w:val="1"/>
          <w:numId w:val="430"/>
        </w:numPr>
        <w:overflowPunct/>
        <w:autoSpaceDE/>
        <w:autoSpaceDN/>
        <w:adjustRightInd/>
        <w:spacing w:after="0" w:line="276" w:lineRule="auto"/>
        <w:contextualSpacing w:val="0"/>
        <w:textAlignment w:val="auto"/>
      </w:pPr>
      <w:r w:rsidRPr="00DA341B">
        <w:t xml:space="preserve">The Framework Agreement will comprise of 1 Lot as detailed in paragraph 2 – Description of Lot.  A Framework Agreement for the Lot will be awarded to a single supplier as indicated in the Official Journal of the European Union (OJEU) Contract Notice. </w:t>
      </w:r>
    </w:p>
    <w:p w14:paraId="0BDE5038" w14:textId="77777777" w:rsidR="006F6704" w:rsidRDefault="006F6704" w:rsidP="006F6704">
      <w:pPr>
        <w:pStyle w:val="ListParagraph"/>
        <w:spacing w:line="276" w:lineRule="auto"/>
      </w:pPr>
    </w:p>
    <w:p w14:paraId="6AB83D06" w14:textId="77777777" w:rsidR="006F6704" w:rsidRDefault="006F6704" w:rsidP="006F6704">
      <w:pPr>
        <w:pStyle w:val="ListParagraph"/>
        <w:numPr>
          <w:ilvl w:val="1"/>
          <w:numId w:val="430"/>
        </w:numPr>
        <w:overflowPunct/>
        <w:autoSpaceDE/>
        <w:autoSpaceDN/>
        <w:adjustRightInd/>
        <w:spacing w:after="0" w:line="276" w:lineRule="auto"/>
        <w:contextualSpacing w:val="0"/>
        <w:textAlignment w:val="auto"/>
      </w:pPr>
      <w:r w:rsidRPr="00DA341B">
        <w:t xml:space="preserve">The duration of </w:t>
      </w:r>
      <w:r>
        <w:t>t</w:t>
      </w:r>
      <w:r w:rsidRPr="00DA341B">
        <w:t>he Framework is 4 years.</w:t>
      </w:r>
    </w:p>
    <w:p w14:paraId="3909F05D" w14:textId="77777777" w:rsidR="006F6704" w:rsidRDefault="006F6704" w:rsidP="006F6704">
      <w:pPr>
        <w:pStyle w:val="ListParagraph"/>
      </w:pPr>
    </w:p>
    <w:p w14:paraId="4D56E9D0" w14:textId="77777777" w:rsidR="006F6704" w:rsidRDefault="006F6704" w:rsidP="006F6704">
      <w:pPr>
        <w:pStyle w:val="ListParagraph"/>
        <w:numPr>
          <w:ilvl w:val="1"/>
          <w:numId w:val="430"/>
        </w:numPr>
        <w:overflowPunct/>
        <w:autoSpaceDE/>
        <w:autoSpaceDN/>
        <w:adjustRightInd/>
        <w:spacing w:after="0" w:line="276" w:lineRule="auto"/>
        <w:contextualSpacing w:val="0"/>
        <w:textAlignment w:val="auto"/>
      </w:pPr>
      <w:r w:rsidRPr="00DA341B">
        <w:t>The Authority placed a Prior Information Notice 2014/S 190-335281</w:t>
      </w:r>
      <w:r>
        <w:t xml:space="preserve"> </w:t>
      </w:r>
      <w:r w:rsidRPr="00DA341B">
        <w:t>on 03/10/2014 (the PIN) in the OJEU.</w:t>
      </w:r>
    </w:p>
    <w:p w14:paraId="1A54BC16" w14:textId="77777777" w:rsidR="006F6704" w:rsidRDefault="006F6704" w:rsidP="006F6704">
      <w:pPr>
        <w:pStyle w:val="ListParagraph"/>
        <w:spacing w:line="276" w:lineRule="auto"/>
      </w:pPr>
    </w:p>
    <w:p w14:paraId="52DF00F1" w14:textId="46A95A5D" w:rsidR="006F6704" w:rsidRDefault="006F6704" w:rsidP="0058568E">
      <w:pPr>
        <w:pStyle w:val="ListParagraph"/>
        <w:numPr>
          <w:ilvl w:val="1"/>
          <w:numId w:val="430"/>
        </w:numPr>
        <w:overflowPunct/>
        <w:autoSpaceDE/>
        <w:autoSpaceDN/>
        <w:adjustRightInd/>
        <w:spacing w:after="0" w:line="276" w:lineRule="auto"/>
        <w:contextualSpacing w:val="0"/>
        <w:textAlignment w:val="auto"/>
      </w:pPr>
      <w:r w:rsidRPr="00DA341B">
        <w:t>The procurement has been advertised by publishing a Contract Notice in the OJEU advertising the Open Procedure under the Public Contracts Regulations 20</w:t>
      </w:r>
      <w:r w:rsidR="00BC4DCF">
        <w:t>15</w:t>
      </w:r>
      <w:r w:rsidRPr="00DA341B">
        <w:t xml:space="preserve"> </w:t>
      </w:r>
      <w:r w:rsidR="00BC4DCF">
        <w:t>(</w:t>
      </w:r>
      <w:r w:rsidRPr="00DA341B">
        <w:t>the “Regulations”).</w:t>
      </w:r>
    </w:p>
    <w:p w14:paraId="597FF100" w14:textId="77777777" w:rsidR="003D291A" w:rsidRDefault="003D291A" w:rsidP="0058568E">
      <w:pPr>
        <w:overflowPunct/>
        <w:autoSpaceDE/>
        <w:autoSpaceDN/>
        <w:adjustRightInd/>
        <w:spacing w:after="0" w:line="276" w:lineRule="auto"/>
        <w:textAlignment w:val="auto"/>
      </w:pPr>
    </w:p>
    <w:p w14:paraId="74A968DE" w14:textId="7A79663E" w:rsidR="006F6704" w:rsidRDefault="006F6704" w:rsidP="0058568E">
      <w:pPr>
        <w:pStyle w:val="ListParagraph"/>
        <w:numPr>
          <w:ilvl w:val="1"/>
          <w:numId w:val="430"/>
        </w:numPr>
        <w:overflowPunct/>
        <w:autoSpaceDE/>
        <w:autoSpaceDN/>
        <w:adjustRightInd/>
        <w:spacing w:after="0"/>
        <w:contextualSpacing w:val="0"/>
        <w:textAlignment w:val="auto"/>
      </w:pPr>
      <w:r>
        <w:t xml:space="preserve">All Central Government Bodies and Wider Public Sector Bodies </w:t>
      </w:r>
      <w:r w:rsidRPr="00DA341B">
        <w:t>who are able to use the Framework Agreement from its Commencement Date can be found in the OJEU Contract Notice.</w:t>
      </w:r>
    </w:p>
    <w:p w14:paraId="1E5464B7" w14:textId="77777777" w:rsidR="003D291A" w:rsidRDefault="003D291A" w:rsidP="0058568E">
      <w:pPr>
        <w:overflowPunct/>
        <w:autoSpaceDE/>
        <w:autoSpaceDN/>
        <w:adjustRightInd/>
        <w:spacing w:after="0"/>
        <w:textAlignment w:val="auto"/>
      </w:pPr>
    </w:p>
    <w:p w14:paraId="22290848" w14:textId="60896F8B" w:rsidR="006F6704" w:rsidRDefault="006F6704" w:rsidP="006F6704">
      <w:pPr>
        <w:numPr>
          <w:ilvl w:val="1"/>
          <w:numId w:val="430"/>
        </w:numPr>
        <w:overflowPunct/>
        <w:autoSpaceDE/>
        <w:autoSpaceDN/>
        <w:adjustRightInd/>
        <w:spacing w:after="0" w:line="276" w:lineRule="auto"/>
        <w:textAlignment w:val="auto"/>
      </w:pPr>
      <w:r>
        <w:t xml:space="preserve">Supplier solutions offered </w:t>
      </w:r>
      <w:r w:rsidR="00D56CAA">
        <w:t>shall meet the requirements of</w:t>
      </w:r>
      <w:r>
        <w:t xml:space="preserve"> the Government Digital Service Open Standards which can be found at:</w:t>
      </w:r>
    </w:p>
    <w:p w14:paraId="76E4F316" w14:textId="77777777" w:rsidR="003D291A" w:rsidRDefault="003D291A" w:rsidP="0058568E">
      <w:pPr>
        <w:overflowPunct/>
        <w:autoSpaceDE/>
        <w:autoSpaceDN/>
        <w:adjustRightInd/>
        <w:spacing w:after="0" w:line="276" w:lineRule="auto"/>
        <w:textAlignment w:val="auto"/>
      </w:pPr>
    </w:p>
    <w:p w14:paraId="76108344" w14:textId="275F9DAF" w:rsidR="006F6704" w:rsidRDefault="00FA6D53">
      <w:pPr>
        <w:spacing w:line="276" w:lineRule="auto"/>
        <w:ind w:left="720"/>
      </w:pPr>
      <w:hyperlink r:id="rId36" w:history="1">
        <w:r w:rsidR="006F6704" w:rsidRPr="00D253EC">
          <w:rPr>
            <w:rStyle w:val="Hyperlink"/>
          </w:rPr>
          <w:t>https://www.gov.uk/service-manual/making-software/open-standards-and-licensing.html</w:t>
        </w:r>
      </w:hyperlink>
    </w:p>
    <w:p w14:paraId="05DCB046" w14:textId="1E14E41E" w:rsidR="006F6704" w:rsidRDefault="006F6704" w:rsidP="0058568E">
      <w:pPr>
        <w:numPr>
          <w:ilvl w:val="1"/>
          <w:numId w:val="430"/>
        </w:numPr>
        <w:overflowPunct/>
        <w:autoSpaceDE/>
        <w:autoSpaceDN/>
        <w:adjustRightInd/>
        <w:spacing w:after="0" w:line="276" w:lineRule="auto"/>
        <w:textAlignment w:val="auto"/>
      </w:pPr>
      <w:r>
        <w:t xml:space="preserve">The Authority will additionally act as the </w:t>
      </w:r>
      <w:r w:rsidRPr="00B51BBB">
        <w:t xml:space="preserve">Accreditor and will require the return of document </w:t>
      </w:r>
      <w:r>
        <w:t xml:space="preserve">as </w:t>
      </w:r>
      <w:r w:rsidRPr="00B51BBB">
        <w:t>specified in paragraph 7</w:t>
      </w:r>
      <w:r>
        <w:t>.  The Accreditor will review the documentation and may require the Supplier to put in place additional controls.</w:t>
      </w:r>
      <w:r w:rsidR="00691A1F">
        <w:t xml:space="preserve"> </w:t>
      </w:r>
    </w:p>
    <w:p w14:paraId="22800733" w14:textId="77777777" w:rsidR="003D291A" w:rsidRDefault="003D291A" w:rsidP="0058568E">
      <w:pPr>
        <w:overflowPunct/>
        <w:autoSpaceDE/>
        <w:autoSpaceDN/>
        <w:adjustRightInd/>
        <w:spacing w:after="0" w:line="276" w:lineRule="auto"/>
        <w:ind w:left="720"/>
        <w:textAlignment w:val="auto"/>
      </w:pPr>
    </w:p>
    <w:p w14:paraId="0C2AFE97" w14:textId="77777777" w:rsidR="00691A1F" w:rsidRDefault="006F6704" w:rsidP="0058568E">
      <w:pPr>
        <w:numPr>
          <w:ilvl w:val="1"/>
          <w:numId w:val="495"/>
        </w:numPr>
        <w:overflowPunct/>
        <w:autoSpaceDE/>
        <w:adjustRightInd/>
        <w:spacing w:after="0" w:line="276" w:lineRule="auto"/>
        <w:textAlignment w:val="auto"/>
      </w:pPr>
      <w:r w:rsidRPr="00C00488">
        <w:t xml:space="preserve">Framework Agreement security accreditation will be managed centrally by the Accreditor while operational management remains with the </w:t>
      </w:r>
      <w:r w:rsidR="00FA05E9" w:rsidRPr="00C00488">
        <w:t>Contracting Authority</w:t>
      </w:r>
      <w:r w:rsidRPr="00C00488">
        <w:t>.</w:t>
      </w:r>
    </w:p>
    <w:p w14:paraId="1E06407A" w14:textId="77777777" w:rsidR="009B6950" w:rsidRDefault="009B6950" w:rsidP="0058568E">
      <w:pPr>
        <w:overflowPunct/>
        <w:autoSpaceDE/>
        <w:adjustRightInd/>
        <w:spacing w:after="0" w:line="276" w:lineRule="auto"/>
        <w:ind w:left="720"/>
        <w:textAlignment w:val="auto"/>
      </w:pPr>
    </w:p>
    <w:p w14:paraId="755D7960" w14:textId="1D16322E" w:rsidR="009B6950" w:rsidRPr="00C00488" w:rsidRDefault="009B6950" w:rsidP="0058568E">
      <w:pPr>
        <w:numPr>
          <w:ilvl w:val="1"/>
          <w:numId w:val="495"/>
        </w:numPr>
        <w:overflowPunct/>
        <w:autoSpaceDE/>
        <w:adjustRightInd/>
        <w:spacing w:after="0" w:line="276" w:lineRule="auto"/>
        <w:textAlignment w:val="auto"/>
      </w:pPr>
      <w:r>
        <w:t xml:space="preserve">The </w:t>
      </w:r>
      <w:r w:rsidRPr="004E30F6">
        <w:t xml:space="preserve">Government may mandate various elements of the Government Soft Landings policy at any time during the life of the </w:t>
      </w:r>
      <w:r>
        <w:t>F</w:t>
      </w:r>
      <w:r w:rsidRPr="004E30F6">
        <w:t>ramework</w:t>
      </w:r>
      <w:r>
        <w:t xml:space="preserve"> Agreement</w:t>
      </w:r>
      <w:r w:rsidRPr="004E30F6">
        <w:t xml:space="preserve">, to improve asset delivery and operation and reduce costs. </w:t>
      </w:r>
      <w:r>
        <w:t xml:space="preserve">The </w:t>
      </w:r>
      <w:r w:rsidRPr="004E30F6">
        <w:t>Supplier will be notified of any requirements under Government Soft Landings at Call Off</w:t>
      </w:r>
      <w:r>
        <w:t xml:space="preserve"> stage</w:t>
      </w:r>
      <w:r w:rsidRPr="004E30F6">
        <w:t>.</w:t>
      </w:r>
    </w:p>
    <w:p w14:paraId="167FD32B" w14:textId="277BAF45" w:rsidR="00691A1F" w:rsidRPr="0058568E" w:rsidRDefault="00691A1F" w:rsidP="0058568E">
      <w:pPr>
        <w:overflowPunct/>
        <w:autoSpaceDE/>
        <w:adjustRightInd/>
        <w:spacing w:after="0" w:line="276" w:lineRule="auto"/>
        <w:ind w:left="720"/>
        <w:textAlignment w:val="auto"/>
      </w:pPr>
    </w:p>
    <w:p w14:paraId="038B1618" w14:textId="4BF4D754" w:rsidR="003D291A" w:rsidRDefault="00691A1F" w:rsidP="0058568E">
      <w:pPr>
        <w:numPr>
          <w:ilvl w:val="1"/>
          <w:numId w:val="496"/>
        </w:numPr>
        <w:overflowPunct/>
        <w:autoSpaceDE/>
        <w:adjustRightInd/>
        <w:spacing w:after="0" w:line="276" w:lineRule="auto"/>
        <w:textAlignment w:val="auto"/>
      </w:pPr>
      <w:r w:rsidRPr="0058568E">
        <w:lastRenderedPageBreak/>
        <w:t xml:space="preserve">In addition, </w:t>
      </w:r>
      <w:r w:rsidR="009B6950">
        <w:t xml:space="preserve">the </w:t>
      </w:r>
      <w:r w:rsidRPr="0058568E">
        <w:t xml:space="preserve">Supplier </w:t>
      </w:r>
      <w:r w:rsidR="009B6950">
        <w:t>shall</w:t>
      </w:r>
      <w:r w:rsidRPr="0058568E">
        <w:t xml:space="preserve"> work within the scope and remit of any Building Information Modelling </w:t>
      </w:r>
      <w:r w:rsidR="009B6950">
        <w:t xml:space="preserve">(BIM) </w:t>
      </w:r>
      <w:r w:rsidRPr="0058568E">
        <w:t>initiative, where required by the Contracting Authority. If required, this will be defined at Call Off</w:t>
      </w:r>
      <w:r w:rsidR="009B6950">
        <w:t xml:space="preserve"> stage.</w:t>
      </w:r>
    </w:p>
    <w:p w14:paraId="3CB5AD29" w14:textId="0AF5965F" w:rsidR="006F6704" w:rsidRPr="00C00488" w:rsidRDefault="006F6704" w:rsidP="0058568E">
      <w:pPr>
        <w:overflowPunct/>
        <w:autoSpaceDE/>
        <w:adjustRightInd/>
        <w:spacing w:after="0" w:line="276" w:lineRule="auto"/>
        <w:ind w:left="720"/>
        <w:textAlignment w:val="auto"/>
      </w:pPr>
    </w:p>
    <w:p w14:paraId="7A596C65" w14:textId="0A9680B9" w:rsidR="00C00488" w:rsidRDefault="00C00488" w:rsidP="0058568E">
      <w:pPr>
        <w:numPr>
          <w:ilvl w:val="1"/>
          <w:numId w:val="496"/>
        </w:numPr>
        <w:overflowPunct/>
        <w:autoSpaceDE/>
        <w:adjustRightInd/>
        <w:spacing w:after="0" w:line="276" w:lineRule="auto"/>
        <w:textAlignment w:val="auto"/>
      </w:pPr>
      <w:r>
        <w:t xml:space="preserve">The </w:t>
      </w:r>
      <w:r w:rsidRPr="005E23DD">
        <w:t>Authority has summarised the potential relationships between the CAFM and the various systems and users that can interface and access the system, as per the</w:t>
      </w:r>
      <w:r>
        <w:t xml:space="preserve"> diagram below, to be confirmed by the Contracting Authority at Call Off.</w:t>
      </w:r>
    </w:p>
    <w:bookmarkStart w:id="591" w:name="_Toc362511474"/>
    <w:bookmarkStart w:id="592" w:name="_Toc362539390"/>
    <w:bookmarkStart w:id="593" w:name="_Toc362539520"/>
    <w:bookmarkStart w:id="594" w:name="_Toc362612098"/>
    <w:bookmarkStart w:id="595" w:name="_Toc363808960"/>
    <w:bookmarkStart w:id="596" w:name="_Toc367455678"/>
    <w:p w14:paraId="21C58CFB" w14:textId="4AD4F440" w:rsidR="006F6704" w:rsidRDefault="009B6950" w:rsidP="006F6704">
      <w:pPr>
        <w:keepNext/>
        <w:keepLines/>
        <w:tabs>
          <w:tab w:val="left" w:pos="964"/>
        </w:tabs>
        <w:spacing w:before="120" w:after="60" w:line="276" w:lineRule="auto"/>
      </w:pPr>
      <w:r>
        <w:object w:dxaOrig="11280" w:dyaOrig="15704" w14:anchorId="34BB7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pt;height:627.6pt" o:ole="">
            <v:imagedata r:id="rId37" o:title=""/>
          </v:shape>
          <o:OLEObject Type="Embed" ProgID="Visio.Drawing.11" ShapeID="_x0000_i1025" DrawAspect="Content" ObjectID="_1495610189" r:id="rId38"/>
        </w:object>
      </w:r>
    </w:p>
    <w:p w14:paraId="32BE31D5" w14:textId="0A51A02C" w:rsidR="006F6704" w:rsidRDefault="006F6704" w:rsidP="0058568E">
      <w:pPr>
        <w:pStyle w:val="ListParagraph"/>
        <w:keepNext/>
        <w:keepLines/>
        <w:numPr>
          <w:ilvl w:val="1"/>
          <w:numId w:val="497"/>
        </w:numPr>
        <w:tabs>
          <w:tab w:val="left" w:pos="964"/>
        </w:tabs>
        <w:overflowPunct/>
        <w:autoSpaceDE/>
        <w:autoSpaceDN/>
        <w:adjustRightInd/>
        <w:spacing w:before="240" w:after="0" w:line="276" w:lineRule="auto"/>
        <w:contextualSpacing w:val="0"/>
        <w:textAlignment w:val="auto"/>
      </w:pPr>
      <w:r>
        <w:lastRenderedPageBreak/>
        <w:t xml:space="preserve">The purpose of the FM Assurance (Helpdesk and CAFM) Framework is to allow the </w:t>
      </w:r>
      <w:r w:rsidR="00FA05E9">
        <w:t>Contracting Authority</w:t>
      </w:r>
      <w:r>
        <w:t xml:space="preserve"> to monitor the provision of those services delivered by the FM Supplier and to facilitate </w:t>
      </w:r>
      <w:r w:rsidRPr="00AB3643">
        <w:t xml:space="preserve">asset, building and property data and Management Information to enable the </w:t>
      </w:r>
      <w:r w:rsidR="00FA05E9">
        <w:t>Contracting Authority</w:t>
      </w:r>
      <w:r w:rsidRPr="00AB3643">
        <w:t xml:space="preserve"> to make informed decisions to support capital investment, estate strategy and cost/resource optimisation.</w:t>
      </w:r>
    </w:p>
    <w:p w14:paraId="458A7825" w14:textId="0E14418A" w:rsidR="006F6704" w:rsidRDefault="006F6704" w:rsidP="0058568E">
      <w:pPr>
        <w:pStyle w:val="ListParagraph"/>
        <w:keepNext/>
        <w:keepLines/>
        <w:numPr>
          <w:ilvl w:val="1"/>
          <w:numId w:val="497"/>
        </w:numPr>
        <w:tabs>
          <w:tab w:val="left" w:pos="964"/>
        </w:tabs>
        <w:overflowPunct/>
        <w:autoSpaceDE/>
        <w:autoSpaceDN/>
        <w:adjustRightInd/>
        <w:spacing w:before="240" w:after="0" w:line="276" w:lineRule="auto"/>
        <w:contextualSpacing w:val="0"/>
        <w:textAlignment w:val="auto"/>
      </w:pPr>
      <w:r>
        <w:t xml:space="preserve">The </w:t>
      </w:r>
      <w:r w:rsidR="00FA05E9">
        <w:t>Contracting Authority</w:t>
      </w:r>
      <w:r>
        <w:t xml:space="preserve"> has a direct contractual relationship with both the Supplier and the FM Supplier.</w:t>
      </w:r>
    </w:p>
    <w:p w14:paraId="6C2FED05" w14:textId="5638EAD6" w:rsidR="006F6704" w:rsidRDefault="006F6704" w:rsidP="0058568E">
      <w:pPr>
        <w:pStyle w:val="ListParagraph"/>
        <w:keepNext/>
        <w:keepLines/>
        <w:numPr>
          <w:ilvl w:val="1"/>
          <w:numId w:val="497"/>
        </w:numPr>
        <w:tabs>
          <w:tab w:val="left" w:pos="964"/>
        </w:tabs>
        <w:overflowPunct/>
        <w:autoSpaceDE/>
        <w:autoSpaceDN/>
        <w:adjustRightInd/>
        <w:spacing w:before="240" w:after="0" w:line="276" w:lineRule="auto"/>
        <w:contextualSpacing w:val="0"/>
        <w:textAlignment w:val="auto"/>
      </w:pPr>
      <w:r>
        <w:t xml:space="preserve">The Authority also has responsibility for the effective management of the FM Services Framework Agreement which provides </w:t>
      </w:r>
      <w:r>
        <w:rPr>
          <w:sz w:val="21"/>
          <w:szCs w:val="21"/>
        </w:rPr>
        <w:t xml:space="preserve">access </w:t>
      </w:r>
      <w:r w:rsidRPr="00DD1257">
        <w:t>to a range of specific services including total facilities management, hard FM and soft FM services</w:t>
      </w:r>
      <w:r>
        <w:t xml:space="preserve"> “the FM Services”. It is envisaged the Services to be procured under the FM Assurances Services Framework will complement and assist with the effective management and delivery of the FM Services.</w:t>
      </w:r>
    </w:p>
    <w:p w14:paraId="05A4C0E5" w14:textId="77777777" w:rsidR="006F6704" w:rsidRDefault="006F6704" w:rsidP="0058568E">
      <w:pPr>
        <w:pStyle w:val="ListParagraph"/>
        <w:keepNext/>
        <w:keepLines/>
        <w:numPr>
          <w:ilvl w:val="1"/>
          <w:numId w:val="497"/>
        </w:numPr>
        <w:tabs>
          <w:tab w:val="left" w:pos="964"/>
        </w:tabs>
        <w:overflowPunct/>
        <w:autoSpaceDE/>
        <w:autoSpaceDN/>
        <w:adjustRightInd/>
        <w:spacing w:before="240" w:after="0" w:line="276" w:lineRule="auto"/>
        <w:contextualSpacing w:val="0"/>
        <w:textAlignment w:val="auto"/>
      </w:pPr>
      <w:r>
        <w:t xml:space="preserve">Whilst there is no direct contractual relationship between the Supplier and the FM Suppliers, FM Suppliers will liaise collaboratively with the Supplier to provide the required information for the CAFM to support FM service delivery, throughout the life of the Framework.  These functions may include the following: </w:t>
      </w:r>
    </w:p>
    <w:p w14:paraId="1C88D035" w14:textId="77777777" w:rsidR="006F6704" w:rsidRDefault="006F6704" w:rsidP="006F6704">
      <w:pPr>
        <w:pStyle w:val="ListParagraph"/>
        <w:keepNext/>
        <w:keepLines/>
        <w:tabs>
          <w:tab w:val="left" w:pos="964"/>
        </w:tabs>
        <w:spacing w:before="240" w:line="276" w:lineRule="auto"/>
      </w:pPr>
    </w:p>
    <w:p w14:paraId="47A851E0" w14:textId="6BF5F3B0" w:rsidR="006F6704" w:rsidRDefault="006F6704" w:rsidP="0058568E">
      <w:pPr>
        <w:pStyle w:val="ListParagraph"/>
        <w:keepNext/>
        <w:keepLines/>
        <w:numPr>
          <w:ilvl w:val="2"/>
          <w:numId w:val="497"/>
        </w:numPr>
        <w:tabs>
          <w:tab w:val="left" w:pos="964"/>
        </w:tabs>
        <w:overflowPunct/>
        <w:autoSpaceDE/>
        <w:autoSpaceDN/>
        <w:adjustRightInd/>
        <w:spacing w:before="240" w:after="0" w:line="276" w:lineRule="auto"/>
        <w:ind w:left="1928" w:hanging="1077"/>
        <w:textAlignment w:val="auto"/>
      </w:pPr>
      <w:r>
        <w:t xml:space="preserve">FM Suppliers, along with other Service Users may raise a Service Request via the CAFM system for any work that requires approval from the </w:t>
      </w:r>
      <w:r w:rsidR="00FA05E9">
        <w:t>Contracting Authority</w:t>
      </w:r>
      <w:r>
        <w:t>.</w:t>
      </w:r>
    </w:p>
    <w:p w14:paraId="1F59E94D" w14:textId="77777777" w:rsidR="006F6704" w:rsidRDefault="006F6704" w:rsidP="0058568E">
      <w:pPr>
        <w:pStyle w:val="ListParagraph"/>
        <w:keepNext/>
        <w:keepLines/>
        <w:numPr>
          <w:ilvl w:val="2"/>
          <w:numId w:val="497"/>
        </w:numPr>
        <w:tabs>
          <w:tab w:val="left" w:pos="964"/>
        </w:tabs>
        <w:overflowPunct/>
        <w:autoSpaceDE/>
        <w:autoSpaceDN/>
        <w:adjustRightInd/>
        <w:spacing w:before="240" w:after="0" w:line="276" w:lineRule="auto"/>
        <w:ind w:left="1928" w:hanging="1077"/>
        <w:textAlignment w:val="auto"/>
      </w:pPr>
      <w:r>
        <w:t>the Service Request becomes a Work Order once approved and FM Suppliers receive Work Orders for various FM services such as cleaning, catering, security, waste management, faults, repairs and maintenance on the Affected Property;</w:t>
      </w:r>
    </w:p>
    <w:p w14:paraId="5757EA2A" w14:textId="71155C05" w:rsidR="006F6704" w:rsidRDefault="006F6704" w:rsidP="0058568E">
      <w:pPr>
        <w:pStyle w:val="ListParagraph"/>
        <w:keepNext/>
        <w:keepLines/>
        <w:numPr>
          <w:ilvl w:val="2"/>
          <w:numId w:val="497"/>
        </w:numPr>
        <w:tabs>
          <w:tab w:val="left" w:pos="964"/>
        </w:tabs>
        <w:overflowPunct/>
        <w:autoSpaceDE/>
        <w:autoSpaceDN/>
        <w:adjustRightInd/>
        <w:spacing w:before="240" w:after="0" w:line="276" w:lineRule="auto"/>
        <w:ind w:left="1928" w:hanging="1077"/>
        <w:textAlignment w:val="auto"/>
      </w:pPr>
      <w:r>
        <w:t xml:space="preserve">the FM Supplier must then update the status of any Work Order  through to completion, along with site visits and any issues or concerns in the CAFM system, for monitoring by the Supplier and </w:t>
      </w:r>
      <w:r w:rsidR="00FA05E9">
        <w:t>Contracting Authority</w:t>
      </w:r>
      <w:r>
        <w:t xml:space="preserve"> ;</w:t>
      </w:r>
    </w:p>
    <w:p w14:paraId="62BF3A20" w14:textId="77777777" w:rsidR="006F6704" w:rsidRDefault="006F6704" w:rsidP="0058568E">
      <w:pPr>
        <w:pStyle w:val="ListParagraph"/>
        <w:keepNext/>
        <w:numPr>
          <w:ilvl w:val="2"/>
          <w:numId w:val="497"/>
        </w:numPr>
        <w:overflowPunct/>
        <w:autoSpaceDE/>
        <w:autoSpaceDN/>
        <w:adjustRightInd/>
        <w:spacing w:before="60" w:after="60"/>
        <w:ind w:left="1928" w:hanging="1077"/>
        <w:textAlignment w:val="auto"/>
      </w:pPr>
      <w:r>
        <w:t>updates on problems and the steps being taken to effect permanent solutions;</w:t>
      </w:r>
    </w:p>
    <w:p w14:paraId="5D25DAE7" w14:textId="77777777" w:rsidR="006F6704" w:rsidRDefault="006F6704" w:rsidP="0058568E">
      <w:pPr>
        <w:pStyle w:val="ListParagraph"/>
        <w:keepNext/>
        <w:numPr>
          <w:ilvl w:val="2"/>
          <w:numId w:val="497"/>
        </w:numPr>
        <w:overflowPunct/>
        <w:autoSpaceDE/>
        <w:autoSpaceDN/>
        <w:adjustRightInd/>
        <w:spacing w:before="60" w:after="60"/>
        <w:contextualSpacing w:val="0"/>
        <w:textAlignment w:val="auto"/>
      </w:pPr>
      <w:r>
        <w:t>fix times for the different severity levels of problems;</w:t>
      </w:r>
    </w:p>
    <w:p w14:paraId="104BC4BC" w14:textId="77777777" w:rsidR="006F6704" w:rsidRDefault="006F6704" w:rsidP="0058568E">
      <w:pPr>
        <w:pStyle w:val="ListParagraph"/>
        <w:keepNext/>
        <w:numPr>
          <w:ilvl w:val="2"/>
          <w:numId w:val="497"/>
        </w:numPr>
        <w:overflowPunct/>
        <w:autoSpaceDE/>
        <w:autoSpaceDN/>
        <w:adjustRightInd/>
        <w:spacing w:before="60" w:after="60"/>
        <w:contextualSpacing w:val="0"/>
        <w:textAlignment w:val="auto"/>
      </w:pPr>
      <w:r>
        <w:t>progress of all on going capital projects and minor works; and</w:t>
      </w:r>
    </w:p>
    <w:p w14:paraId="45C71A97" w14:textId="77777777" w:rsidR="006F6704" w:rsidRDefault="006F6704" w:rsidP="0058568E">
      <w:pPr>
        <w:pStyle w:val="ListParagraph"/>
        <w:keepNext/>
        <w:numPr>
          <w:ilvl w:val="2"/>
          <w:numId w:val="497"/>
        </w:numPr>
        <w:overflowPunct/>
        <w:autoSpaceDE/>
        <w:autoSpaceDN/>
        <w:adjustRightInd/>
        <w:spacing w:before="60" w:after="60"/>
        <w:contextualSpacing w:val="0"/>
        <w:textAlignment w:val="auto"/>
      </w:pPr>
      <w:r>
        <w:t>future plans and future work.</w:t>
      </w:r>
    </w:p>
    <w:p w14:paraId="0253F8D6" w14:textId="77777777" w:rsidR="006F6704" w:rsidRDefault="006F6704" w:rsidP="006F6704">
      <w:pPr>
        <w:pStyle w:val="ListParagraph"/>
        <w:keepNext/>
        <w:spacing w:before="60" w:after="60"/>
        <w:ind w:left="1931"/>
      </w:pPr>
    </w:p>
    <w:p w14:paraId="6A7DE562" w14:textId="77777777" w:rsidR="006F6704" w:rsidRDefault="006F6704" w:rsidP="0058568E">
      <w:pPr>
        <w:pStyle w:val="ListParagraph"/>
        <w:keepNext/>
        <w:numPr>
          <w:ilvl w:val="1"/>
          <w:numId w:val="497"/>
        </w:numPr>
        <w:overflowPunct/>
        <w:autoSpaceDE/>
        <w:autoSpaceDN/>
        <w:adjustRightInd/>
        <w:spacing w:before="60" w:after="60"/>
        <w:contextualSpacing w:val="0"/>
        <w:textAlignment w:val="auto"/>
      </w:pPr>
      <w:r>
        <w:t>A typical example of the workflow between the Helpdesk and the FM Supplier is provided at Annex F.</w:t>
      </w:r>
    </w:p>
    <w:p w14:paraId="7AD5D0EB" w14:textId="77777777" w:rsidR="006F6704" w:rsidRDefault="006F6704" w:rsidP="006F6704">
      <w:pPr>
        <w:pStyle w:val="ListParagraph"/>
        <w:keepNext/>
        <w:spacing w:before="60" w:after="60"/>
      </w:pPr>
    </w:p>
    <w:p w14:paraId="77BCC2ED" w14:textId="0012C81F" w:rsidR="006F6704" w:rsidRDefault="006F6704" w:rsidP="0058568E">
      <w:pPr>
        <w:pStyle w:val="ListParagraph"/>
        <w:keepNext/>
        <w:numPr>
          <w:ilvl w:val="1"/>
          <w:numId w:val="497"/>
        </w:numPr>
        <w:overflowPunct/>
        <w:autoSpaceDE/>
        <w:autoSpaceDN/>
        <w:adjustRightInd/>
        <w:spacing w:before="60" w:after="60" w:line="276" w:lineRule="auto"/>
        <w:contextualSpacing w:val="0"/>
        <w:textAlignment w:val="auto"/>
      </w:pPr>
      <w:r>
        <w:t xml:space="preserve">The </w:t>
      </w:r>
      <w:r w:rsidR="00FA05E9">
        <w:t>Contracting Authority</w:t>
      </w:r>
      <w:r>
        <w:t xml:space="preserve"> will use reasonable endeavours to ensure that Suppliers will provide a seamless interface with the Supplier, the </w:t>
      </w:r>
      <w:r w:rsidR="00FA05E9">
        <w:t>Contracting Authority</w:t>
      </w:r>
      <w:r>
        <w:t xml:space="preserve"> and other third parties and shall work closely with the Supplier to ensure the success of their respective contracts with the </w:t>
      </w:r>
      <w:r w:rsidR="00FA05E9">
        <w:t>Contracting Authority</w:t>
      </w:r>
      <w:r>
        <w:t>.</w:t>
      </w:r>
    </w:p>
    <w:p w14:paraId="1F8EEC2B" w14:textId="77777777" w:rsidR="006F6704" w:rsidRDefault="006F6704" w:rsidP="006F6704"/>
    <w:p w14:paraId="12C9864E" w14:textId="77777777" w:rsidR="006F6704" w:rsidRDefault="006F6704" w:rsidP="006F6704">
      <w:pPr>
        <w:rPr>
          <w:vanish/>
        </w:rPr>
      </w:pPr>
    </w:p>
    <w:p w14:paraId="58320B4B" w14:textId="77777777" w:rsidR="006F6704" w:rsidRDefault="006F6704" w:rsidP="006F6704">
      <w:pPr>
        <w:pStyle w:val="ListParagraph"/>
        <w:keepNext/>
        <w:keepLines/>
        <w:numPr>
          <w:ilvl w:val="1"/>
          <w:numId w:val="490"/>
        </w:numPr>
        <w:tabs>
          <w:tab w:val="left" w:pos="964"/>
        </w:tabs>
        <w:overflowPunct/>
        <w:autoSpaceDE/>
        <w:autoSpaceDN/>
        <w:adjustRightInd/>
        <w:spacing w:before="240" w:after="0" w:line="276" w:lineRule="auto"/>
        <w:contextualSpacing w:val="0"/>
        <w:textAlignment w:val="auto"/>
        <w:rPr>
          <w:vanish/>
        </w:rPr>
      </w:pPr>
    </w:p>
    <w:p w14:paraId="12E8157D" w14:textId="77777777" w:rsidR="006F6704" w:rsidRDefault="006F6704" w:rsidP="006F6704">
      <w:pPr>
        <w:pStyle w:val="ListParagraph"/>
        <w:keepNext/>
        <w:keepLines/>
        <w:numPr>
          <w:ilvl w:val="1"/>
          <w:numId w:val="490"/>
        </w:numPr>
        <w:tabs>
          <w:tab w:val="left" w:pos="964"/>
        </w:tabs>
        <w:overflowPunct/>
        <w:autoSpaceDE/>
        <w:autoSpaceDN/>
        <w:adjustRightInd/>
        <w:spacing w:before="240" w:after="0" w:line="276" w:lineRule="auto"/>
        <w:contextualSpacing w:val="0"/>
        <w:textAlignment w:val="auto"/>
        <w:rPr>
          <w:vanish/>
        </w:rPr>
      </w:pPr>
    </w:p>
    <w:p w14:paraId="6C8D1CB2" w14:textId="77777777" w:rsidR="006F6704" w:rsidRDefault="006F6704" w:rsidP="006F6704">
      <w:pPr>
        <w:pStyle w:val="ListParagraph"/>
        <w:keepNext/>
        <w:keepLines/>
        <w:numPr>
          <w:ilvl w:val="1"/>
          <w:numId w:val="490"/>
        </w:numPr>
        <w:tabs>
          <w:tab w:val="left" w:pos="964"/>
        </w:tabs>
        <w:overflowPunct/>
        <w:autoSpaceDE/>
        <w:autoSpaceDN/>
        <w:adjustRightInd/>
        <w:spacing w:before="240" w:after="0" w:line="276" w:lineRule="auto"/>
        <w:contextualSpacing w:val="0"/>
        <w:textAlignment w:val="auto"/>
        <w:rPr>
          <w:vanish/>
        </w:rPr>
      </w:pPr>
    </w:p>
    <w:p w14:paraId="7C92D305" w14:textId="77777777" w:rsidR="006F6704" w:rsidRDefault="006F6704" w:rsidP="006F6704">
      <w:pPr>
        <w:pStyle w:val="ListParagraph"/>
        <w:keepNext/>
        <w:keepLines/>
        <w:numPr>
          <w:ilvl w:val="1"/>
          <w:numId w:val="490"/>
        </w:numPr>
        <w:tabs>
          <w:tab w:val="left" w:pos="964"/>
        </w:tabs>
        <w:overflowPunct/>
        <w:autoSpaceDE/>
        <w:autoSpaceDN/>
        <w:adjustRightInd/>
        <w:spacing w:before="240" w:after="0" w:line="276" w:lineRule="auto"/>
        <w:contextualSpacing w:val="0"/>
        <w:textAlignment w:val="auto"/>
        <w:rPr>
          <w:vanish/>
        </w:rPr>
      </w:pPr>
    </w:p>
    <w:p w14:paraId="27B6587C" w14:textId="77777777" w:rsidR="006F6704" w:rsidRDefault="006F6704" w:rsidP="006F6704">
      <w:pPr>
        <w:pStyle w:val="ListParagraph"/>
        <w:keepNext/>
        <w:keepLines/>
        <w:numPr>
          <w:ilvl w:val="1"/>
          <w:numId w:val="490"/>
        </w:numPr>
        <w:tabs>
          <w:tab w:val="left" w:pos="964"/>
        </w:tabs>
        <w:overflowPunct/>
        <w:autoSpaceDE/>
        <w:autoSpaceDN/>
        <w:adjustRightInd/>
        <w:spacing w:before="240" w:after="0" w:line="276" w:lineRule="auto"/>
        <w:contextualSpacing w:val="0"/>
        <w:textAlignment w:val="auto"/>
        <w:rPr>
          <w:vanish/>
        </w:rPr>
      </w:pPr>
    </w:p>
    <w:p w14:paraId="196D55A8" w14:textId="77777777" w:rsidR="006F6704" w:rsidRDefault="006F6704" w:rsidP="006F6704">
      <w:pPr>
        <w:pStyle w:val="ListParagraph"/>
        <w:keepNext/>
        <w:keepLines/>
        <w:numPr>
          <w:ilvl w:val="1"/>
          <w:numId w:val="490"/>
        </w:numPr>
        <w:tabs>
          <w:tab w:val="left" w:pos="964"/>
        </w:tabs>
        <w:overflowPunct/>
        <w:autoSpaceDE/>
        <w:autoSpaceDN/>
        <w:adjustRightInd/>
        <w:spacing w:before="240" w:after="0" w:line="276" w:lineRule="auto"/>
        <w:contextualSpacing w:val="0"/>
        <w:textAlignment w:val="auto"/>
        <w:rPr>
          <w:vanish/>
        </w:rPr>
      </w:pPr>
    </w:p>
    <w:p w14:paraId="127BC1E2" w14:textId="77777777" w:rsidR="006F6704" w:rsidRDefault="006F6704" w:rsidP="006F6704">
      <w:pPr>
        <w:pStyle w:val="ListParagraph"/>
        <w:keepNext/>
        <w:keepLines/>
        <w:numPr>
          <w:ilvl w:val="1"/>
          <w:numId w:val="490"/>
        </w:numPr>
        <w:tabs>
          <w:tab w:val="left" w:pos="964"/>
        </w:tabs>
        <w:overflowPunct/>
        <w:autoSpaceDE/>
        <w:autoSpaceDN/>
        <w:adjustRightInd/>
        <w:spacing w:before="240" w:after="0" w:line="276" w:lineRule="auto"/>
        <w:contextualSpacing w:val="0"/>
        <w:textAlignment w:val="auto"/>
        <w:rPr>
          <w:vanish/>
        </w:rPr>
      </w:pPr>
    </w:p>
    <w:p w14:paraId="30C9C941" w14:textId="77777777" w:rsidR="006F6704" w:rsidRDefault="006F6704" w:rsidP="006F6704">
      <w:pPr>
        <w:pStyle w:val="ListParagraph"/>
        <w:keepNext/>
        <w:keepLines/>
        <w:numPr>
          <w:ilvl w:val="1"/>
          <w:numId w:val="490"/>
        </w:numPr>
        <w:tabs>
          <w:tab w:val="left" w:pos="964"/>
        </w:tabs>
        <w:overflowPunct/>
        <w:autoSpaceDE/>
        <w:autoSpaceDN/>
        <w:adjustRightInd/>
        <w:spacing w:before="240" w:after="0" w:line="276" w:lineRule="auto"/>
        <w:contextualSpacing w:val="0"/>
        <w:textAlignment w:val="auto"/>
        <w:rPr>
          <w:vanish/>
        </w:rPr>
      </w:pPr>
    </w:p>
    <w:p w14:paraId="483A8766" w14:textId="77777777" w:rsidR="006F6704" w:rsidRDefault="006F6704" w:rsidP="006F6704">
      <w:pPr>
        <w:pStyle w:val="ListParagraph"/>
        <w:keepNext/>
        <w:keepLines/>
        <w:numPr>
          <w:ilvl w:val="1"/>
          <w:numId w:val="490"/>
        </w:numPr>
        <w:tabs>
          <w:tab w:val="left" w:pos="964"/>
        </w:tabs>
        <w:overflowPunct/>
        <w:autoSpaceDE/>
        <w:autoSpaceDN/>
        <w:adjustRightInd/>
        <w:spacing w:before="240" w:after="0" w:line="276" w:lineRule="auto"/>
        <w:contextualSpacing w:val="0"/>
        <w:textAlignment w:val="auto"/>
        <w:rPr>
          <w:vanish/>
        </w:rPr>
      </w:pPr>
    </w:p>
    <w:p w14:paraId="08692428" w14:textId="77777777" w:rsidR="006F6704" w:rsidRDefault="006F6704" w:rsidP="006F6704">
      <w:pPr>
        <w:pStyle w:val="ListParagraph"/>
        <w:keepNext/>
        <w:keepLines/>
        <w:numPr>
          <w:ilvl w:val="1"/>
          <w:numId w:val="490"/>
        </w:numPr>
        <w:tabs>
          <w:tab w:val="left" w:pos="964"/>
        </w:tabs>
        <w:overflowPunct/>
        <w:autoSpaceDE/>
        <w:autoSpaceDN/>
        <w:adjustRightInd/>
        <w:spacing w:before="240" w:after="0" w:line="276" w:lineRule="auto"/>
        <w:contextualSpacing w:val="0"/>
        <w:textAlignment w:val="auto"/>
        <w:rPr>
          <w:vanish/>
        </w:rPr>
      </w:pPr>
    </w:p>
    <w:p w14:paraId="449CCCAD" w14:textId="77777777" w:rsidR="006F6704" w:rsidRDefault="006F6704" w:rsidP="006F6704">
      <w:pPr>
        <w:pStyle w:val="ListParagraph"/>
        <w:keepNext/>
        <w:keepLines/>
        <w:numPr>
          <w:ilvl w:val="1"/>
          <w:numId w:val="490"/>
        </w:numPr>
        <w:tabs>
          <w:tab w:val="left" w:pos="964"/>
        </w:tabs>
        <w:overflowPunct/>
        <w:autoSpaceDE/>
        <w:autoSpaceDN/>
        <w:adjustRightInd/>
        <w:spacing w:before="240" w:after="0" w:line="276" w:lineRule="auto"/>
        <w:contextualSpacing w:val="0"/>
        <w:textAlignment w:val="auto"/>
        <w:rPr>
          <w:vanish/>
        </w:rPr>
      </w:pPr>
    </w:p>
    <w:p w14:paraId="4E64E0E3" w14:textId="77777777" w:rsidR="006F6704" w:rsidRDefault="006F6704" w:rsidP="006F6704">
      <w:pPr>
        <w:pStyle w:val="ListParagraph"/>
        <w:keepNext/>
        <w:keepLines/>
        <w:numPr>
          <w:ilvl w:val="1"/>
          <w:numId w:val="490"/>
        </w:numPr>
        <w:tabs>
          <w:tab w:val="left" w:pos="964"/>
        </w:tabs>
        <w:overflowPunct/>
        <w:autoSpaceDE/>
        <w:autoSpaceDN/>
        <w:adjustRightInd/>
        <w:spacing w:before="240" w:after="0" w:line="276" w:lineRule="auto"/>
        <w:contextualSpacing w:val="0"/>
        <w:textAlignment w:val="auto"/>
        <w:rPr>
          <w:vanish/>
        </w:rPr>
      </w:pPr>
    </w:p>
    <w:p w14:paraId="0F144EB7" w14:textId="77777777" w:rsidR="006F6704" w:rsidRPr="00DA341B" w:rsidRDefault="006F6704" w:rsidP="006F6704">
      <w:pPr>
        <w:spacing w:line="276" w:lineRule="auto"/>
      </w:pPr>
    </w:p>
    <w:bookmarkEnd w:id="591"/>
    <w:bookmarkEnd w:id="592"/>
    <w:bookmarkEnd w:id="593"/>
    <w:bookmarkEnd w:id="594"/>
    <w:bookmarkEnd w:id="595"/>
    <w:bookmarkEnd w:id="596"/>
    <w:p w14:paraId="191C8BB0" w14:textId="58079251" w:rsidR="006F6704" w:rsidRPr="00DA341B" w:rsidRDefault="0051398D" w:rsidP="006F6704">
      <w:pPr>
        <w:spacing w:line="276" w:lineRule="auto"/>
      </w:pPr>
      <w:r>
        <w:rPr>
          <w:noProof/>
          <w:lang w:eastAsia="en-GB"/>
        </w:rPr>
        <mc:AlternateContent>
          <mc:Choice Requires="wps">
            <w:drawing>
              <wp:anchor distT="0" distB="0" distL="114300" distR="114300" simplePos="0" relativeHeight="251664384" behindDoc="0" locked="0" layoutInCell="1" allowOverlap="1" wp14:anchorId="61B8E725" wp14:editId="30DE3798">
                <wp:simplePos x="0" y="0"/>
                <wp:positionH relativeFrom="column">
                  <wp:posOffset>-129540</wp:posOffset>
                </wp:positionH>
                <wp:positionV relativeFrom="paragraph">
                  <wp:posOffset>176530</wp:posOffset>
                </wp:positionV>
                <wp:extent cx="5946775" cy="419735"/>
                <wp:effectExtent l="0" t="0" r="15875" b="18415"/>
                <wp:wrapNone/>
                <wp:docPr id="21"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6775" cy="419735"/>
                        </a:xfrm>
                        <a:prstGeom prst="rect">
                          <a:avLst/>
                        </a:prstGeom>
                        <a:solidFill>
                          <a:schemeClr val="bg1">
                            <a:lumMod val="75000"/>
                            <a:lumOff val="0"/>
                          </a:schemeClr>
                        </a:solidFill>
                        <a:ln w="9525">
                          <a:solidFill>
                            <a:srgbClr val="000000"/>
                          </a:solidFill>
                          <a:miter lim="800000"/>
                          <a:headEnd/>
                          <a:tailEnd/>
                        </a:ln>
                      </wps:spPr>
                      <wps:txbx>
                        <w:txbxContent>
                          <w:p w14:paraId="08B2BB02" w14:textId="17CA26C1" w:rsidR="004422BE" w:rsidRDefault="004422BE" w:rsidP="006F6704">
                            <w:pPr>
                              <w:pStyle w:val="Heading1"/>
                              <w:keepNext/>
                              <w:numPr>
                                <w:ilvl w:val="0"/>
                                <w:numId w:val="431"/>
                              </w:numPr>
                              <w:tabs>
                                <w:tab w:val="clear" w:pos="851"/>
                              </w:tabs>
                              <w:jc w:val="left"/>
                              <w:rPr>
                                <w:sz w:val="24"/>
                                <w:szCs w:val="24"/>
                              </w:rPr>
                            </w:pPr>
                            <w:bookmarkStart w:id="597" w:name="_Toc421171799"/>
                            <w:bookmarkStart w:id="598" w:name="_Toc421605887"/>
                            <w:r>
                              <w:rPr>
                                <w:sz w:val="28"/>
                                <w:szCs w:val="28"/>
                              </w:rPr>
                              <w:t>LOT DESCRIPTION</w:t>
                            </w:r>
                            <w:bookmarkEnd w:id="597"/>
                            <w:bookmarkEnd w:id="598"/>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1B8E725" id="_x0000_t202" coordsize="21600,21600" o:spt="202" path="m,l,21600r21600,l21600,xe">
                <v:stroke joinstyle="miter"/>
                <v:path gradientshapeok="t" o:connecttype="rect"/>
              </v:shapetype>
              <v:shape id="Text Box 14" o:spid="_x0000_s1027" type="#_x0000_t202" style="position:absolute;left:0;text-align:left;margin-left:-10.2pt;margin-top:13.9pt;width:468.25pt;height:33.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" fillcolor="#bfbfbf [2412]">
                <v:textbox>
                  <w:txbxContent>
                    <w:p w14:paraId="08B2BB02" w14:textId="17CA26C1" w:rsidR="004422BE" w:rsidRDefault="004422BE" w:rsidP="006F6704">
                      <w:pPr>
                        <w:pStyle w:val="Heading1"/>
                        <w:keepNext/>
                        <w:numPr>
                          <w:ilvl w:val="0"/>
                          <w:numId w:val="431"/>
                        </w:numPr>
                        <w:tabs>
                          <w:tab w:val="clear" w:pos="851"/>
                        </w:tabs>
                        <w:jc w:val="left"/>
                        <w:rPr>
                          <w:sz w:val="24"/>
                          <w:szCs w:val="24"/>
                        </w:rPr>
                      </w:pPr>
                      <w:bookmarkStart w:id="608" w:name="_Toc421171799"/>
                      <w:bookmarkStart w:id="609" w:name="_Toc421605887"/>
                      <w:r>
                        <w:rPr>
                          <w:sz w:val="28"/>
                          <w:szCs w:val="28"/>
                        </w:rPr>
                        <w:t>LOT DESCRIPTION</w:t>
                      </w:r>
                      <w:bookmarkEnd w:id="608"/>
                      <w:bookmarkEnd w:id="609"/>
                    </w:p>
                  </w:txbxContent>
                </v:textbox>
              </v:shape>
            </w:pict>
          </mc:Fallback>
        </mc:AlternateContent>
      </w:r>
    </w:p>
    <w:p w14:paraId="7727A42B" w14:textId="77777777" w:rsidR="006F6704" w:rsidRPr="00DA341B" w:rsidRDefault="006F6704" w:rsidP="006F6704">
      <w:pPr>
        <w:spacing w:line="276" w:lineRule="auto"/>
      </w:pPr>
    </w:p>
    <w:p w14:paraId="46D1FF88" w14:textId="77777777" w:rsidR="006F6704" w:rsidRPr="00DA341B" w:rsidRDefault="006F6704" w:rsidP="006F6704">
      <w:pPr>
        <w:spacing w:line="276" w:lineRule="auto"/>
      </w:pPr>
    </w:p>
    <w:p w14:paraId="0144CC44" w14:textId="77777777" w:rsidR="006F6704" w:rsidRPr="00DA341B" w:rsidRDefault="006F6704" w:rsidP="006F6704">
      <w:pPr>
        <w:spacing w:line="276" w:lineRule="auto"/>
      </w:pPr>
    </w:p>
    <w:p w14:paraId="475D0799" w14:textId="77777777" w:rsidR="006F6704" w:rsidRDefault="006F6704" w:rsidP="006F6704">
      <w:pPr>
        <w:pStyle w:val="ListParagraph"/>
        <w:numPr>
          <w:ilvl w:val="1"/>
          <w:numId w:val="432"/>
        </w:numPr>
        <w:overflowPunct/>
        <w:autoSpaceDE/>
        <w:autoSpaceDN/>
        <w:adjustRightInd/>
        <w:spacing w:after="0" w:line="276" w:lineRule="auto"/>
        <w:contextualSpacing w:val="0"/>
        <w:textAlignment w:val="auto"/>
      </w:pPr>
      <w:r w:rsidRPr="00DA341B">
        <w:t xml:space="preserve">The Framework Agreement consists of </w:t>
      </w:r>
      <w:r>
        <w:t>a single</w:t>
      </w:r>
      <w:r w:rsidRPr="00DA341B">
        <w:t xml:space="preserve"> Lot:</w:t>
      </w:r>
    </w:p>
    <w:p w14:paraId="56F94994" w14:textId="77777777" w:rsidR="006F6704" w:rsidRPr="00DA341B" w:rsidRDefault="006F6704" w:rsidP="006F6704">
      <w:pPr>
        <w:pStyle w:val="ListParagraph"/>
        <w:spacing w:line="276" w:lineRule="auto"/>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22"/>
      </w:tblGrid>
      <w:tr w:rsidR="006F6704" w:rsidRPr="00DA341B" w14:paraId="7946FCC8" w14:textId="77777777" w:rsidTr="006F6704">
        <w:tc>
          <w:tcPr>
            <w:tcW w:w="9322" w:type="dxa"/>
            <w:shd w:val="clear" w:color="auto" w:fill="auto"/>
          </w:tcPr>
          <w:p w14:paraId="3488A5A2" w14:textId="6095FC91" w:rsidR="006F6704" w:rsidRPr="00ED5BD3" w:rsidRDefault="00CD2932" w:rsidP="006F6704">
            <w:pPr>
              <w:spacing w:line="276" w:lineRule="auto"/>
              <w:rPr>
                <w:b/>
              </w:rPr>
            </w:pPr>
            <w:r>
              <w:rPr>
                <w:b/>
              </w:rPr>
              <w:t>Lot Description</w:t>
            </w:r>
          </w:p>
        </w:tc>
      </w:tr>
      <w:tr w:rsidR="006F6704" w:rsidRPr="00DA341B" w14:paraId="684CC502" w14:textId="77777777" w:rsidTr="006F6704">
        <w:tc>
          <w:tcPr>
            <w:tcW w:w="9322" w:type="dxa"/>
            <w:shd w:val="clear" w:color="auto" w:fill="auto"/>
          </w:tcPr>
          <w:p w14:paraId="335C890E" w14:textId="77777777" w:rsidR="006F6704" w:rsidRDefault="006F6704" w:rsidP="006F6704">
            <w:pPr>
              <w:spacing w:line="276" w:lineRule="auto"/>
              <w:rPr>
                <w:b/>
              </w:rPr>
            </w:pPr>
            <w:r w:rsidRPr="00DA341B">
              <w:rPr>
                <w:b/>
              </w:rPr>
              <w:t>FM ASSURANCE SERVICES (</w:t>
            </w:r>
            <w:r>
              <w:rPr>
                <w:b/>
              </w:rPr>
              <w:t xml:space="preserve">CAFM - </w:t>
            </w:r>
            <w:r w:rsidRPr="00DA341B">
              <w:rPr>
                <w:b/>
              </w:rPr>
              <w:t>Computer Aided Facilities Management</w:t>
            </w:r>
            <w:r>
              <w:rPr>
                <w:b/>
              </w:rPr>
              <w:t xml:space="preserve"> and Helpdesk</w:t>
            </w:r>
            <w:r w:rsidRPr="00DA341B">
              <w:rPr>
                <w:b/>
              </w:rPr>
              <w:t>)</w:t>
            </w:r>
          </w:p>
          <w:p w14:paraId="0002B66E" w14:textId="77777777" w:rsidR="006F6704" w:rsidRPr="00DA341B" w:rsidRDefault="006F6704" w:rsidP="006F6704">
            <w:pPr>
              <w:spacing w:line="276" w:lineRule="auto"/>
              <w:rPr>
                <w:b/>
              </w:rPr>
            </w:pPr>
          </w:p>
          <w:p w14:paraId="031D535C" w14:textId="77777777" w:rsidR="006F6704" w:rsidRDefault="006F6704" w:rsidP="006F6704">
            <w:pPr>
              <w:spacing w:line="276" w:lineRule="auto"/>
            </w:pPr>
            <w:r w:rsidRPr="00DA341B">
              <w:t xml:space="preserve">The Supplier </w:t>
            </w:r>
            <w:r>
              <w:t>shall</w:t>
            </w:r>
            <w:r w:rsidRPr="00DA341B">
              <w:t xml:space="preserve"> provide a Computer Aided Facilities Management System and Helpdesk, which will assure the </w:t>
            </w:r>
            <w:r>
              <w:t>M</w:t>
            </w:r>
            <w:r w:rsidRPr="00DA341B">
              <w:t xml:space="preserve">anagement </w:t>
            </w:r>
            <w:r>
              <w:t>I</w:t>
            </w:r>
            <w:r w:rsidRPr="00DA341B">
              <w:t>nformation and data of the operational delivery, independently of the FM Supplier and provide a fully integrated FM support service.</w:t>
            </w:r>
          </w:p>
          <w:p w14:paraId="1713A926" w14:textId="77777777" w:rsidR="006F6704" w:rsidRPr="00DA341B" w:rsidRDefault="006F6704" w:rsidP="006F6704">
            <w:pPr>
              <w:spacing w:line="276" w:lineRule="auto"/>
            </w:pPr>
          </w:p>
        </w:tc>
      </w:tr>
    </w:tbl>
    <w:p w14:paraId="642EC9EC" w14:textId="77777777" w:rsidR="006F6704" w:rsidRDefault="006F6704" w:rsidP="006F6704">
      <w:pPr>
        <w:spacing w:line="276" w:lineRule="auto"/>
      </w:pPr>
    </w:p>
    <w:p w14:paraId="720547A9" w14:textId="3C60E40E" w:rsidR="006F6704" w:rsidRPr="00DA341B" w:rsidRDefault="0051398D" w:rsidP="006F6704">
      <w:pPr>
        <w:spacing w:line="276" w:lineRule="auto"/>
      </w:pPr>
      <w:r>
        <w:rPr>
          <w:noProof/>
          <w:lang w:eastAsia="en-GB"/>
        </w:rPr>
        <mc:AlternateContent>
          <mc:Choice Requires="wps">
            <w:drawing>
              <wp:anchor distT="0" distB="0" distL="114300" distR="114300" simplePos="0" relativeHeight="251665408" behindDoc="0" locked="0" layoutInCell="1" allowOverlap="1" wp14:anchorId="0D88530E" wp14:editId="22C360AF">
                <wp:simplePos x="0" y="0"/>
                <wp:positionH relativeFrom="column">
                  <wp:posOffset>-84455</wp:posOffset>
                </wp:positionH>
                <wp:positionV relativeFrom="paragraph">
                  <wp:posOffset>191135</wp:posOffset>
                </wp:positionV>
                <wp:extent cx="5960110" cy="536575"/>
                <wp:effectExtent l="0" t="0" r="21590" b="15875"/>
                <wp:wrapNone/>
                <wp:docPr id="16"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0110" cy="536575"/>
                        </a:xfrm>
                        <a:prstGeom prst="rect">
                          <a:avLst/>
                        </a:prstGeom>
                        <a:solidFill>
                          <a:schemeClr val="bg1">
                            <a:lumMod val="75000"/>
                            <a:lumOff val="0"/>
                          </a:schemeClr>
                        </a:solidFill>
                        <a:ln w="9525">
                          <a:solidFill>
                            <a:srgbClr val="000000"/>
                          </a:solidFill>
                          <a:miter lim="800000"/>
                          <a:headEnd/>
                          <a:tailEnd/>
                        </a:ln>
                      </wps:spPr>
                      <wps:txbx>
                        <w:txbxContent>
                          <w:p w14:paraId="2A1A7099" w14:textId="413D789B" w:rsidR="004422BE" w:rsidRPr="00CC732A" w:rsidRDefault="004422BE" w:rsidP="006F6704">
                            <w:pPr>
                              <w:pStyle w:val="Heading1"/>
                              <w:keepNext/>
                              <w:numPr>
                                <w:ilvl w:val="0"/>
                                <w:numId w:val="433"/>
                              </w:numPr>
                              <w:tabs>
                                <w:tab w:val="clear" w:pos="851"/>
                              </w:tabs>
                              <w:rPr>
                                <w:sz w:val="28"/>
                                <w:szCs w:val="28"/>
                              </w:rPr>
                            </w:pPr>
                            <w:bookmarkStart w:id="599" w:name="_Toc421171800"/>
                            <w:bookmarkStart w:id="600" w:name="_Toc421605888"/>
                            <w:r>
                              <w:rPr>
                                <w:sz w:val="28"/>
                                <w:szCs w:val="28"/>
                              </w:rPr>
                              <w:t>MANDATORY SERVICE REQUIREMENTS – FOR ALL CONTRACTING AUTHORITIES</w:t>
                            </w:r>
                            <w:bookmarkEnd w:id="599"/>
                            <w:bookmarkEnd w:id="60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88530E" id="Text Box 13" o:spid="_x0000_s1028" type="#_x0000_t202" style="position:absolute;left:0;text-align:left;margin-left:-6.65pt;margin-top:15.05pt;width:469.3pt;height:42.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" fillcolor="#bfbfbf [2412]">
                <v:textbox>
                  <w:txbxContent>
                    <w:p w14:paraId="2A1A7099" w14:textId="413D789B" w:rsidR="004422BE" w:rsidRPr="00CC732A" w:rsidRDefault="004422BE" w:rsidP="006F6704">
                      <w:pPr>
                        <w:pStyle w:val="Heading1"/>
                        <w:keepNext/>
                        <w:numPr>
                          <w:ilvl w:val="0"/>
                          <w:numId w:val="433"/>
                        </w:numPr>
                        <w:tabs>
                          <w:tab w:val="clear" w:pos="851"/>
                        </w:tabs>
                        <w:rPr>
                          <w:sz w:val="28"/>
                          <w:szCs w:val="28"/>
                        </w:rPr>
                      </w:pPr>
                      <w:bookmarkStart w:id="612" w:name="_Toc421171800"/>
                      <w:bookmarkStart w:id="613" w:name="_Toc421605888"/>
                      <w:r>
                        <w:rPr>
                          <w:sz w:val="28"/>
                          <w:szCs w:val="28"/>
                        </w:rPr>
                        <w:t>MANDATORY SERVICE REQUIREMENTS – FOR ALL CONTRACTING AUTHORITIES</w:t>
                      </w:r>
                      <w:bookmarkEnd w:id="612"/>
                      <w:bookmarkEnd w:id="613"/>
                    </w:p>
                  </w:txbxContent>
                </v:textbox>
              </v:shape>
            </w:pict>
          </mc:Fallback>
        </mc:AlternateContent>
      </w:r>
    </w:p>
    <w:p w14:paraId="4F9B11EF" w14:textId="77777777" w:rsidR="006F6704" w:rsidRPr="00DA341B" w:rsidRDefault="006F6704" w:rsidP="006F6704">
      <w:pPr>
        <w:spacing w:line="276" w:lineRule="auto"/>
      </w:pPr>
    </w:p>
    <w:p w14:paraId="0B0BDB43" w14:textId="77777777" w:rsidR="006F6704" w:rsidRPr="00DA341B" w:rsidRDefault="006F6704" w:rsidP="006F6704">
      <w:pPr>
        <w:spacing w:line="276" w:lineRule="auto"/>
      </w:pPr>
    </w:p>
    <w:p w14:paraId="60E76038" w14:textId="77777777" w:rsidR="006F6704" w:rsidRPr="00DA341B" w:rsidRDefault="006F6704" w:rsidP="006F6704">
      <w:pPr>
        <w:spacing w:line="276" w:lineRule="auto"/>
        <w:rPr>
          <w:highlight w:val="yellow"/>
        </w:rPr>
      </w:pPr>
    </w:p>
    <w:p w14:paraId="27633E1B" w14:textId="77777777" w:rsidR="006F6704" w:rsidRPr="00DA341B" w:rsidRDefault="006F6704" w:rsidP="006F6704">
      <w:pPr>
        <w:spacing w:line="276" w:lineRule="auto"/>
        <w:rPr>
          <w:highlight w:val="yellow"/>
        </w:rPr>
      </w:pPr>
    </w:p>
    <w:p w14:paraId="25524BA8" w14:textId="77777777" w:rsidR="006F6704" w:rsidRDefault="006F6704" w:rsidP="006F6704">
      <w:pPr>
        <w:pStyle w:val="ListParagraph"/>
        <w:numPr>
          <w:ilvl w:val="1"/>
          <w:numId w:val="434"/>
        </w:numPr>
        <w:overflowPunct/>
        <w:autoSpaceDE/>
        <w:autoSpaceDN/>
        <w:adjustRightInd/>
        <w:spacing w:after="0" w:line="276" w:lineRule="auto"/>
        <w:contextualSpacing w:val="0"/>
        <w:textAlignment w:val="auto"/>
      </w:pPr>
      <w:r w:rsidRPr="00DA341B">
        <w:t xml:space="preserve">This paragraph provides details of the mandatory requirements that </w:t>
      </w:r>
      <w:r>
        <w:t xml:space="preserve">the </w:t>
      </w:r>
      <w:r w:rsidRPr="00DA341B">
        <w:t xml:space="preserve">Supplier shall be expected to fulfil in their entirety in order to meet the service delivery requirements of this Framework Agreement.  It is important that Suppliers take time to fully understand the </w:t>
      </w:r>
      <w:r>
        <w:t>m</w:t>
      </w:r>
      <w:r w:rsidRPr="00DA341B">
        <w:t xml:space="preserve">andatory </w:t>
      </w:r>
      <w:r>
        <w:t>r</w:t>
      </w:r>
      <w:r w:rsidRPr="00DA341B">
        <w:t xml:space="preserve">equirements of service delivery, as listed below in </w:t>
      </w:r>
      <w:r>
        <w:t>paragraphs a</w:t>
      </w:r>
      <w:r w:rsidRPr="00DA341B">
        <w:t>)</w:t>
      </w:r>
      <w:r>
        <w:t xml:space="preserve"> -</w:t>
      </w:r>
      <w:r w:rsidRPr="00DA341B">
        <w:t xml:space="preserve"> </w:t>
      </w:r>
      <w:r>
        <w:t>j</w:t>
      </w:r>
      <w:r w:rsidRPr="00DA341B">
        <w:t xml:space="preserve">), which shall be required to </w:t>
      </w:r>
      <w:r>
        <w:t>start</w:t>
      </w:r>
      <w:r w:rsidRPr="00DA341B">
        <w:t xml:space="preserve"> from</w:t>
      </w:r>
      <w:r>
        <w:t xml:space="preserve"> the</w:t>
      </w:r>
      <w:r w:rsidRPr="00DA341B">
        <w:t xml:space="preserve"> </w:t>
      </w:r>
      <w:r>
        <w:t>Call Off Commencement Date</w:t>
      </w:r>
      <w:r w:rsidRPr="00DA341B">
        <w:t xml:space="preserve">. </w:t>
      </w:r>
    </w:p>
    <w:p w14:paraId="612D2832" w14:textId="77777777" w:rsidR="006F6704" w:rsidRDefault="006F6704" w:rsidP="006F6704">
      <w:pPr>
        <w:spacing w:line="276" w:lineRule="auto"/>
      </w:pPr>
    </w:p>
    <w:p w14:paraId="1C6C00E6" w14:textId="2E20D1FF" w:rsidR="006F6704" w:rsidRDefault="006F6704" w:rsidP="006F6704">
      <w:pPr>
        <w:pStyle w:val="ListParagraph"/>
        <w:numPr>
          <w:ilvl w:val="2"/>
          <w:numId w:val="435"/>
        </w:numPr>
        <w:overflowPunct/>
        <w:autoSpaceDE/>
        <w:autoSpaceDN/>
        <w:adjustRightInd/>
        <w:spacing w:after="0" w:line="276" w:lineRule="auto"/>
        <w:contextualSpacing w:val="0"/>
        <w:textAlignment w:val="auto"/>
      </w:pPr>
      <w:r>
        <w:rPr>
          <w:b/>
        </w:rPr>
        <w:t>CAFM SYSTEM</w:t>
      </w:r>
      <w:r w:rsidRPr="00DA341B">
        <w:t xml:space="preserve"> - The Supplier shall provide a </w:t>
      </w:r>
      <w:r>
        <w:t>CAFM system</w:t>
      </w:r>
      <w:r w:rsidRPr="00DA341B">
        <w:t xml:space="preserve"> to support operational and strategic F</w:t>
      </w:r>
      <w:r>
        <w:t xml:space="preserve">acilities </w:t>
      </w:r>
      <w:r w:rsidRPr="00DA341B">
        <w:t>M</w:t>
      </w:r>
      <w:r>
        <w:t>anagement (FM)</w:t>
      </w:r>
      <w:r w:rsidRPr="00DA341B">
        <w:t xml:space="preserve"> as configured to the </w:t>
      </w:r>
      <w:r w:rsidR="00FA05E9">
        <w:t>Contracting Authority</w:t>
      </w:r>
      <w:r w:rsidRPr="00DA341B">
        <w:t xml:space="preserve">’s </w:t>
      </w:r>
      <w:r w:rsidRPr="00DA341B">
        <w:lastRenderedPageBreak/>
        <w:t xml:space="preserve">requirements and shall provide the required IT systems, </w:t>
      </w:r>
      <w:r>
        <w:t xml:space="preserve">application hosting, implementation, </w:t>
      </w:r>
      <w:r w:rsidRPr="00DA341B">
        <w:t xml:space="preserve">support and security for the management of the services. Please refer </w:t>
      </w:r>
      <w:r>
        <w:t>to further mandatory requirements which can be found at</w:t>
      </w:r>
      <w:r w:rsidRPr="00DA341B">
        <w:t xml:space="preserve"> paragraph 4</w:t>
      </w:r>
      <w:r>
        <w:t xml:space="preserve"> of this </w:t>
      </w:r>
      <w:r w:rsidR="00D40502">
        <w:t>Schedule</w:t>
      </w:r>
      <w:r w:rsidRPr="00DA341B">
        <w:t xml:space="preserve">. </w:t>
      </w:r>
    </w:p>
    <w:p w14:paraId="766B3F42" w14:textId="77777777" w:rsidR="006F6704" w:rsidRDefault="006F6704" w:rsidP="006F6704">
      <w:pPr>
        <w:pStyle w:val="ListParagraph"/>
        <w:spacing w:line="276" w:lineRule="auto"/>
      </w:pPr>
    </w:p>
    <w:p w14:paraId="0B66C0AA" w14:textId="3C24F024" w:rsidR="006F6704" w:rsidRDefault="00087F65" w:rsidP="006F6704">
      <w:pPr>
        <w:pStyle w:val="ListParagraph"/>
        <w:numPr>
          <w:ilvl w:val="2"/>
          <w:numId w:val="435"/>
        </w:numPr>
        <w:overflowPunct/>
        <w:autoSpaceDE/>
        <w:autoSpaceDN/>
        <w:adjustRightInd/>
        <w:spacing w:after="0" w:line="276" w:lineRule="auto"/>
        <w:contextualSpacing w:val="0"/>
        <w:textAlignment w:val="auto"/>
      </w:pPr>
      <w:r w:rsidRPr="0058568E">
        <w:rPr>
          <w:b/>
        </w:rPr>
        <w:t>HELPDESK</w:t>
      </w:r>
      <w:r w:rsidRPr="0058568E">
        <w:t xml:space="preserve"> –</w:t>
      </w:r>
      <w:r w:rsidR="006F6704" w:rsidRPr="00DA341B">
        <w:t xml:space="preserve"> The Supplier shall provide a Helpdesk facility, which </w:t>
      </w:r>
      <w:r w:rsidR="006F6704">
        <w:t xml:space="preserve">shall </w:t>
      </w:r>
      <w:r w:rsidR="006F6704" w:rsidRPr="00DA341B">
        <w:t xml:space="preserve">be the single point of contact for all </w:t>
      </w:r>
      <w:r w:rsidR="006F6704">
        <w:t>S</w:t>
      </w:r>
      <w:r w:rsidR="006F6704" w:rsidRPr="00DA341B">
        <w:t xml:space="preserve">ervice </w:t>
      </w:r>
      <w:r w:rsidR="006F6704">
        <w:t>U</w:t>
      </w:r>
      <w:r w:rsidR="006F6704" w:rsidRPr="00DA341B">
        <w:t xml:space="preserve">sers in relation to all </w:t>
      </w:r>
      <w:r w:rsidR="006F6704">
        <w:t>p</w:t>
      </w:r>
      <w:r w:rsidR="006F6704" w:rsidRPr="00DA341B">
        <w:t xml:space="preserve">roperty and FM </w:t>
      </w:r>
      <w:r w:rsidR="006F6704">
        <w:t xml:space="preserve">related </w:t>
      </w:r>
      <w:r w:rsidR="006F6704" w:rsidRPr="00DA341B">
        <w:t xml:space="preserve">Service Requests. </w:t>
      </w:r>
      <w:r w:rsidR="006F6704">
        <w:t xml:space="preserve">Further mandatory requirements can be found at paragraph 5 of this </w:t>
      </w:r>
      <w:r w:rsidR="00D40502">
        <w:t>Schedule</w:t>
      </w:r>
      <w:r w:rsidR="006F6704">
        <w:t>.</w:t>
      </w:r>
    </w:p>
    <w:p w14:paraId="7FF9ECA1" w14:textId="77777777" w:rsidR="006F6704" w:rsidRDefault="006F6704" w:rsidP="006F6704">
      <w:pPr>
        <w:spacing w:line="276" w:lineRule="auto"/>
      </w:pPr>
    </w:p>
    <w:p w14:paraId="31F7E981" w14:textId="701D5A02" w:rsidR="006F6704" w:rsidRDefault="006F6704" w:rsidP="006F6704">
      <w:pPr>
        <w:pStyle w:val="ListParagraph"/>
        <w:numPr>
          <w:ilvl w:val="2"/>
          <w:numId w:val="435"/>
        </w:numPr>
        <w:overflowPunct/>
        <w:autoSpaceDE/>
        <w:autoSpaceDN/>
        <w:adjustRightInd/>
        <w:spacing w:after="0" w:line="276" w:lineRule="auto"/>
        <w:contextualSpacing w:val="0"/>
        <w:textAlignment w:val="auto"/>
      </w:pPr>
      <w:r w:rsidRPr="0095555F">
        <w:rPr>
          <w:b/>
        </w:rPr>
        <w:t>REPORTING</w:t>
      </w:r>
      <w:r w:rsidRPr="00DA341B">
        <w:t xml:space="preserve"> - The Supplier shall have the capability to provide a comprehensive and flexible reporting solution to cover the functional, operational and strategic aspects of FM e.g. Performance and Management Information reporting for both</w:t>
      </w:r>
      <w:r>
        <w:t xml:space="preserve"> </w:t>
      </w:r>
      <w:r w:rsidRPr="00DA341B">
        <w:t xml:space="preserve">itself and FM Suppliers, as well as Cost and Sustainability Management reporting.  Please refer to </w:t>
      </w:r>
      <w:r w:rsidR="00760A81">
        <w:t>Call Off Contract</w:t>
      </w:r>
      <w:r w:rsidRPr="00B51BBB">
        <w:t xml:space="preserve"> Schedule </w:t>
      </w:r>
      <w:r>
        <w:t xml:space="preserve">9 </w:t>
      </w:r>
      <w:r w:rsidRPr="00DA341B">
        <w:t>Management Information</w:t>
      </w:r>
      <w:r>
        <w:t xml:space="preserve">. </w:t>
      </w:r>
      <w:r w:rsidRPr="00AB0FD3">
        <w:t>Further mandatory requirem</w:t>
      </w:r>
      <w:r>
        <w:t>ents can be found at paragraph 6</w:t>
      </w:r>
      <w:r w:rsidRPr="00AB0FD3">
        <w:t xml:space="preserve"> of this </w:t>
      </w:r>
      <w:r w:rsidR="00D40502">
        <w:t>Schedule</w:t>
      </w:r>
      <w:r>
        <w:t>.</w:t>
      </w:r>
    </w:p>
    <w:p w14:paraId="0EC5CE03" w14:textId="77777777" w:rsidR="006F6704" w:rsidRDefault="006F6704" w:rsidP="006F6704">
      <w:pPr>
        <w:spacing w:line="276" w:lineRule="auto"/>
      </w:pPr>
    </w:p>
    <w:p w14:paraId="557CFBE4" w14:textId="31130320" w:rsidR="006F6704" w:rsidRDefault="006F6704" w:rsidP="006F6704">
      <w:pPr>
        <w:pStyle w:val="ListParagraph"/>
        <w:numPr>
          <w:ilvl w:val="2"/>
          <w:numId w:val="435"/>
        </w:numPr>
        <w:overflowPunct/>
        <w:autoSpaceDE/>
        <w:autoSpaceDN/>
        <w:adjustRightInd/>
        <w:spacing w:after="0" w:line="276" w:lineRule="auto"/>
        <w:contextualSpacing w:val="0"/>
        <w:textAlignment w:val="auto"/>
      </w:pPr>
      <w:r w:rsidRPr="00FF7BDB">
        <w:rPr>
          <w:b/>
        </w:rPr>
        <w:t>SECURITY</w:t>
      </w:r>
      <w:r w:rsidRPr="005432CD">
        <w:t xml:space="preserve"> – The Supplier shall provide a secure service which meets the requirements of current Business Impact Level </w:t>
      </w:r>
      <w:r>
        <w:t>2</w:t>
      </w:r>
      <w:r w:rsidRPr="005432CD">
        <w:t xml:space="preserve"> as a minimum and </w:t>
      </w:r>
      <w:r>
        <w:t>shall be</w:t>
      </w:r>
      <w:r w:rsidRPr="004D6DE7">
        <w:t xml:space="preserve"> capable of achieving</w:t>
      </w:r>
      <w:r w:rsidRPr="005432CD">
        <w:t xml:space="preserve"> Pan Government Accreditation</w:t>
      </w:r>
      <w:r w:rsidRPr="004D6DE7">
        <w:t xml:space="preserve">. </w:t>
      </w:r>
      <w:r w:rsidRPr="007158FB">
        <w:t>Further mandatory requirem</w:t>
      </w:r>
      <w:r>
        <w:t>ents can be found at paragraph 7</w:t>
      </w:r>
      <w:r w:rsidRPr="007158FB">
        <w:t xml:space="preserve"> of this </w:t>
      </w:r>
      <w:r w:rsidR="00D40502">
        <w:t>Schedule</w:t>
      </w:r>
      <w:r>
        <w:t>.</w:t>
      </w:r>
    </w:p>
    <w:p w14:paraId="36D83983" w14:textId="77777777" w:rsidR="006F6704" w:rsidRDefault="006F6704" w:rsidP="006F6704"/>
    <w:p w14:paraId="20232EB5" w14:textId="416BBAF7" w:rsidR="006F6704" w:rsidRDefault="006F6704" w:rsidP="006F6704">
      <w:pPr>
        <w:pStyle w:val="ListParagraph"/>
        <w:numPr>
          <w:ilvl w:val="2"/>
          <w:numId w:val="435"/>
        </w:numPr>
        <w:overflowPunct/>
        <w:autoSpaceDE/>
        <w:autoSpaceDN/>
        <w:adjustRightInd/>
        <w:spacing w:after="0" w:line="276" w:lineRule="auto"/>
        <w:contextualSpacing w:val="0"/>
        <w:textAlignment w:val="auto"/>
      </w:pPr>
      <w:r w:rsidRPr="0095555F">
        <w:rPr>
          <w:b/>
        </w:rPr>
        <w:t>BUSINESS CONTINUITY AND DISASTER RECOVERY</w:t>
      </w:r>
      <w:r w:rsidRPr="00DA341B">
        <w:t xml:space="preserve"> - The Supplier shall provide a robust Business Continuity and Disaster Recovery </w:t>
      </w:r>
      <w:r>
        <w:t>P</w:t>
      </w:r>
      <w:r w:rsidRPr="00DA341B">
        <w:t xml:space="preserve">lan to ensure continuity of service in the event of an emergency situation.  </w:t>
      </w:r>
      <w:r w:rsidRPr="007158FB">
        <w:t>Further mandatory requirem</w:t>
      </w:r>
      <w:r>
        <w:t>ents can be found at paragraph 8</w:t>
      </w:r>
      <w:r w:rsidRPr="007158FB">
        <w:t xml:space="preserve"> of this </w:t>
      </w:r>
      <w:r w:rsidR="00D40502">
        <w:t>Schedule</w:t>
      </w:r>
      <w:r w:rsidRPr="00DA341B" w:rsidDel="00FF7BDB">
        <w:t xml:space="preserve"> </w:t>
      </w:r>
      <w:r w:rsidRPr="00DA341B">
        <w:t xml:space="preserve">and </w:t>
      </w:r>
      <w:r w:rsidR="00760A81">
        <w:t>Call Off Contract</w:t>
      </w:r>
      <w:r>
        <w:t xml:space="preserve"> S</w:t>
      </w:r>
      <w:r w:rsidRPr="004D6DE7">
        <w:t>chedule 10</w:t>
      </w:r>
      <w:r w:rsidRPr="00B51BBB">
        <w:t>.</w:t>
      </w:r>
    </w:p>
    <w:p w14:paraId="00C3A09D" w14:textId="77777777" w:rsidR="006F6704" w:rsidRDefault="006F6704" w:rsidP="006F6704">
      <w:pPr>
        <w:pStyle w:val="ListParagraph"/>
        <w:spacing w:line="276" w:lineRule="auto"/>
      </w:pPr>
    </w:p>
    <w:p w14:paraId="6BF545C1" w14:textId="5CF0757D" w:rsidR="006F6704" w:rsidRDefault="006F6704" w:rsidP="006F6704">
      <w:pPr>
        <w:pStyle w:val="ListParagraph"/>
        <w:numPr>
          <w:ilvl w:val="2"/>
          <w:numId w:val="435"/>
        </w:numPr>
        <w:overflowPunct/>
        <w:autoSpaceDE/>
        <w:autoSpaceDN/>
        <w:adjustRightInd/>
        <w:spacing w:after="0" w:line="276" w:lineRule="auto"/>
        <w:contextualSpacing w:val="0"/>
        <w:textAlignment w:val="auto"/>
      </w:pPr>
      <w:r w:rsidRPr="006D0A73">
        <w:rPr>
          <w:b/>
        </w:rPr>
        <w:t>ASSURANCE MANAGEMENT SYSTEMS</w:t>
      </w:r>
      <w:r w:rsidRPr="00AB4C06">
        <w:t xml:space="preserve"> - The Supplier shall have Assurance Management Systems which comply with the principles of ISO9001</w:t>
      </w:r>
      <w:r>
        <w:t xml:space="preserve"> </w:t>
      </w:r>
      <w:r w:rsidRPr="00AB4C06">
        <w:t>and ISO14001</w:t>
      </w:r>
      <w:r>
        <w:t>or equivalent standards</w:t>
      </w:r>
      <w:r w:rsidRPr="00AB4C06">
        <w:t>; the European Foundation for Quality Management</w:t>
      </w:r>
      <w:r>
        <w:t xml:space="preserve"> or equivalent</w:t>
      </w:r>
      <w:r w:rsidRPr="00AB4C06">
        <w:t>; a recognised framework for accepted IT service management best practice such as ITIL (IT Infrastructure Library), DSDM</w:t>
      </w:r>
      <w:r w:rsidR="00D40502">
        <w:t xml:space="preserve"> ()</w:t>
      </w:r>
      <w:r>
        <w:t xml:space="preserve"> or equivalent</w:t>
      </w:r>
      <w:r w:rsidRPr="00AB4C06">
        <w:t xml:space="preserve">, </w:t>
      </w:r>
      <w:r>
        <w:t xml:space="preserve">the new international standard for information security management - </w:t>
      </w:r>
      <w:r w:rsidRPr="00AB4C06">
        <w:t>ISO 27001:13 or ISO 27001:2005 transitioning to ISO 27001:13 or</w:t>
      </w:r>
      <w:r>
        <w:t xml:space="preserve"> </w:t>
      </w:r>
      <w:r w:rsidRPr="00DA341B">
        <w:t xml:space="preserve">equivalent standards. </w:t>
      </w:r>
      <w:r w:rsidRPr="007158FB">
        <w:t>Further mandatory requirem</w:t>
      </w:r>
      <w:r>
        <w:t>ents can be found at paragraph 9</w:t>
      </w:r>
      <w:r w:rsidRPr="007158FB">
        <w:t xml:space="preserve"> of this </w:t>
      </w:r>
      <w:r w:rsidR="00D40502">
        <w:t>Schedule</w:t>
      </w:r>
      <w:r>
        <w:t>.</w:t>
      </w:r>
    </w:p>
    <w:p w14:paraId="3B81E916" w14:textId="77777777" w:rsidR="006F6704" w:rsidRDefault="006F6704" w:rsidP="006F6704">
      <w:pPr>
        <w:spacing w:line="276" w:lineRule="auto"/>
      </w:pPr>
    </w:p>
    <w:p w14:paraId="01D7CCA2" w14:textId="0FD81B7F" w:rsidR="006F6704" w:rsidRDefault="006F6704" w:rsidP="006F6704">
      <w:pPr>
        <w:pStyle w:val="ListParagraph"/>
        <w:numPr>
          <w:ilvl w:val="2"/>
          <w:numId w:val="435"/>
        </w:numPr>
        <w:overflowPunct/>
        <w:autoSpaceDE/>
        <w:autoSpaceDN/>
        <w:adjustRightInd/>
        <w:spacing w:after="0" w:line="276" w:lineRule="auto"/>
        <w:contextualSpacing w:val="0"/>
        <w:textAlignment w:val="auto"/>
      </w:pPr>
      <w:r w:rsidRPr="0095555F">
        <w:rPr>
          <w:b/>
        </w:rPr>
        <w:t>CUSTOMER SATISFACTION AND COMPLAINTS HANDLING</w:t>
      </w:r>
      <w:r>
        <w:rPr>
          <w:b/>
        </w:rPr>
        <w:t xml:space="preserve"> </w:t>
      </w:r>
      <w:r w:rsidRPr="00DA341B">
        <w:t xml:space="preserve">– The Supplier shall have </w:t>
      </w:r>
      <w:r>
        <w:t>processes in place</w:t>
      </w:r>
      <w:r w:rsidRPr="00DA341B">
        <w:t xml:space="preserve"> for measuring customer satisfaction and complaints handling.  </w:t>
      </w:r>
      <w:r w:rsidRPr="007158FB">
        <w:t>Further mandatory requirem</w:t>
      </w:r>
      <w:r>
        <w:t>ents can be found at paragraph 10</w:t>
      </w:r>
      <w:r w:rsidRPr="007158FB">
        <w:t xml:space="preserve"> of this </w:t>
      </w:r>
      <w:r w:rsidR="00D40502">
        <w:t>Schedule</w:t>
      </w:r>
      <w:r>
        <w:t>.</w:t>
      </w:r>
    </w:p>
    <w:p w14:paraId="4ED21BF2" w14:textId="77777777" w:rsidR="006F6704" w:rsidRDefault="006F6704" w:rsidP="006F6704">
      <w:pPr>
        <w:spacing w:line="276" w:lineRule="auto"/>
      </w:pPr>
    </w:p>
    <w:p w14:paraId="6D86FC7D" w14:textId="70A39DDE" w:rsidR="006F6704" w:rsidRDefault="006F6704" w:rsidP="006F6704">
      <w:pPr>
        <w:pStyle w:val="ListParagraph"/>
        <w:numPr>
          <w:ilvl w:val="2"/>
          <w:numId w:val="435"/>
        </w:numPr>
        <w:overflowPunct/>
        <w:autoSpaceDE/>
        <w:autoSpaceDN/>
        <w:adjustRightInd/>
        <w:spacing w:after="0" w:line="276" w:lineRule="auto"/>
        <w:contextualSpacing w:val="0"/>
        <w:textAlignment w:val="auto"/>
      </w:pPr>
      <w:r w:rsidRPr="0095555F">
        <w:rPr>
          <w:b/>
        </w:rPr>
        <w:t>MOBILISATION</w:t>
      </w:r>
      <w:r w:rsidRPr="00DA341B">
        <w:t xml:space="preserve"> – The Supplier shall ensure a smooth and efficient transfer of </w:t>
      </w:r>
      <w:r>
        <w:t>the S</w:t>
      </w:r>
      <w:r w:rsidRPr="00DA341B">
        <w:t xml:space="preserve">ervices, via collaboration with the incumbent and a comprehensive plan detailing </w:t>
      </w:r>
      <w:r w:rsidRPr="00DA341B">
        <w:lastRenderedPageBreak/>
        <w:t xml:space="preserve">resource profiles and working hours, TUPE requirements, quality assurance and change control procedures, as well as meeting timetables and </w:t>
      </w:r>
      <w:r>
        <w:t>A</w:t>
      </w:r>
      <w:r w:rsidRPr="00DA341B">
        <w:t>sset registra</w:t>
      </w:r>
      <w:r>
        <w:t xml:space="preserve">tion.  </w:t>
      </w:r>
      <w:r w:rsidRPr="007158FB">
        <w:t>Further mandatory requirem</w:t>
      </w:r>
      <w:r>
        <w:t>ents can be found at paragraph 11</w:t>
      </w:r>
      <w:r w:rsidRPr="007158FB">
        <w:t xml:space="preserve"> of this </w:t>
      </w:r>
      <w:r w:rsidR="00D40502">
        <w:t>Schedule</w:t>
      </w:r>
      <w:r>
        <w:t>.</w:t>
      </w:r>
    </w:p>
    <w:p w14:paraId="6E9135A1" w14:textId="77777777" w:rsidR="006F6704" w:rsidRDefault="006F6704" w:rsidP="006F6704">
      <w:pPr>
        <w:spacing w:line="276" w:lineRule="auto"/>
      </w:pPr>
    </w:p>
    <w:p w14:paraId="53C342D2" w14:textId="4FEC3978" w:rsidR="006F6704" w:rsidRDefault="006F6704" w:rsidP="006F6704">
      <w:pPr>
        <w:pStyle w:val="ListParagraph"/>
        <w:numPr>
          <w:ilvl w:val="2"/>
          <w:numId w:val="435"/>
        </w:numPr>
        <w:overflowPunct/>
        <w:autoSpaceDE/>
        <w:autoSpaceDN/>
        <w:adjustRightInd/>
        <w:spacing w:after="0" w:line="276" w:lineRule="auto"/>
        <w:contextualSpacing w:val="0"/>
        <w:textAlignment w:val="auto"/>
      </w:pPr>
      <w:r w:rsidRPr="0095555F">
        <w:rPr>
          <w:b/>
        </w:rPr>
        <w:t>EXIT AND TRANSFER</w:t>
      </w:r>
      <w:r w:rsidRPr="00DA341B">
        <w:t xml:space="preserve"> - The Supplier shall facilitate a smooth and efficient transfer of </w:t>
      </w:r>
      <w:r>
        <w:t>the S</w:t>
      </w:r>
      <w:r w:rsidRPr="00DA341B">
        <w:t xml:space="preserve">ervices and </w:t>
      </w:r>
      <w:r>
        <w:t>A</w:t>
      </w:r>
      <w:r w:rsidRPr="00DA341B">
        <w:t xml:space="preserve">sset data to the incoming supplier. </w:t>
      </w:r>
      <w:r w:rsidRPr="007158FB">
        <w:t>Further mandatory requirem</w:t>
      </w:r>
      <w:r>
        <w:t>ents can be found at paragraph 12</w:t>
      </w:r>
      <w:r w:rsidRPr="007158FB">
        <w:t xml:space="preserve"> of this </w:t>
      </w:r>
      <w:r w:rsidR="00D40502">
        <w:t>Schedule</w:t>
      </w:r>
      <w:r w:rsidRPr="00DA341B">
        <w:t>.</w:t>
      </w:r>
    </w:p>
    <w:p w14:paraId="04E74A55" w14:textId="77777777" w:rsidR="006F6704" w:rsidRDefault="006F6704" w:rsidP="006F6704">
      <w:pPr>
        <w:pStyle w:val="ListParagraph"/>
      </w:pPr>
    </w:p>
    <w:p w14:paraId="381B62C4" w14:textId="043A0F84" w:rsidR="006F6704" w:rsidRPr="002C5674" w:rsidRDefault="008C67BC" w:rsidP="006F6704">
      <w:pPr>
        <w:pStyle w:val="ListParagraph"/>
        <w:numPr>
          <w:ilvl w:val="2"/>
          <w:numId w:val="435"/>
        </w:numPr>
        <w:overflowPunct/>
        <w:autoSpaceDE/>
        <w:autoSpaceDN/>
        <w:adjustRightInd/>
        <w:spacing w:after="0" w:line="276" w:lineRule="auto"/>
        <w:contextualSpacing w:val="0"/>
        <w:textAlignment w:val="auto"/>
        <w:rPr>
          <w:b/>
        </w:rPr>
      </w:pPr>
      <w:r>
        <w:rPr>
          <w:b/>
        </w:rPr>
        <w:t>ADDITIONAL</w:t>
      </w:r>
      <w:r w:rsidR="006F6704" w:rsidRPr="002C5674">
        <w:rPr>
          <w:b/>
        </w:rPr>
        <w:t xml:space="preserve"> REQUIREMENTS</w:t>
      </w:r>
      <w:r w:rsidR="006F6704">
        <w:rPr>
          <w:b/>
        </w:rPr>
        <w:t xml:space="preserve"> – </w:t>
      </w:r>
      <w:r w:rsidR="006F6704" w:rsidRPr="002C5674">
        <w:t xml:space="preserve">The </w:t>
      </w:r>
      <w:r w:rsidR="006F6704">
        <w:t xml:space="preserve">Supplier </w:t>
      </w:r>
      <w:r>
        <w:t>shall</w:t>
      </w:r>
      <w:r w:rsidR="006F6704">
        <w:t xml:space="preserve"> be required to provide a number of </w:t>
      </w:r>
      <w:r>
        <w:t>additional</w:t>
      </w:r>
      <w:r w:rsidR="006F6704">
        <w:t xml:space="preserve"> services</w:t>
      </w:r>
      <w:r>
        <w:t>, if requested by the Contracting Authority</w:t>
      </w:r>
      <w:r w:rsidR="006F6704">
        <w:t xml:space="preserve">.  Please refer to paragraph 13 of this </w:t>
      </w:r>
      <w:r w:rsidR="00D40502">
        <w:t>Schedule</w:t>
      </w:r>
      <w:r w:rsidR="006F6704">
        <w:t>.</w:t>
      </w:r>
    </w:p>
    <w:p w14:paraId="0DA8C269" w14:textId="77777777" w:rsidR="006F6704" w:rsidRDefault="006F6704" w:rsidP="006F6704">
      <w:pPr>
        <w:spacing w:line="276" w:lineRule="auto"/>
      </w:pPr>
    </w:p>
    <w:p w14:paraId="1E36FB61" w14:textId="77777777" w:rsidR="006F6704" w:rsidRDefault="006F6704" w:rsidP="006F6704">
      <w:pPr>
        <w:spacing w:line="276" w:lineRule="auto"/>
      </w:pPr>
    </w:p>
    <w:p w14:paraId="3E568BC9" w14:textId="53DD0C10" w:rsidR="006F6704" w:rsidRPr="00DA341B" w:rsidRDefault="0051398D" w:rsidP="006F6704">
      <w:pPr>
        <w:spacing w:line="276" w:lineRule="auto"/>
      </w:pPr>
      <w:r>
        <w:rPr>
          <w:noProof/>
          <w:lang w:eastAsia="en-GB"/>
        </w:rPr>
        <mc:AlternateContent>
          <mc:Choice Requires="wps">
            <w:drawing>
              <wp:anchor distT="0" distB="0" distL="114300" distR="114300" simplePos="0" relativeHeight="251659264" behindDoc="0" locked="0" layoutInCell="1" allowOverlap="1" wp14:anchorId="41E7070B" wp14:editId="44E9AEA0">
                <wp:simplePos x="0" y="0"/>
                <wp:positionH relativeFrom="column">
                  <wp:posOffset>-58420</wp:posOffset>
                </wp:positionH>
                <wp:positionV relativeFrom="paragraph">
                  <wp:posOffset>-177165</wp:posOffset>
                </wp:positionV>
                <wp:extent cx="5767070" cy="401955"/>
                <wp:effectExtent l="0" t="0" r="24130" b="17145"/>
                <wp:wrapNone/>
                <wp:docPr id="14"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7070" cy="401955"/>
                        </a:xfrm>
                        <a:prstGeom prst="rect">
                          <a:avLst/>
                        </a:prstGeom>
                        <a:solidFill>
                          <a:schemeClr val="bg1">
                            <a:lumMod val="75000"/>
                            <a:lumOff val="0"/>
                          </a:schemeClr>
                        </a:solidFill>
                        <a:ln w="9525">
                          <a:solidFill>
                            <a:srgbClr val="000000"/>
                          </a:solidFill>
                          <a:miter lim="800000"/>
                          <a:headEnd/>
                          <a:tailEnd/>
                        </a:ln>
                      </wps:spPr>
                      <wps:txbx>
                        <w:txbxContent>
                          <w:p w14:paraId="693805FE" w14:textId="77777777" w:rsidR="004422BE" w:rsidRPr="00CC732A" w:rsidRDefault="004422BE" w:rsidP="006F6704">
                            <w:pPr>
                              <w:pStyle w:val="Heading1"/>
                              <w:keepNext/>
                              <w:numPr>
                                <w:ilvl w:val="0"/>
                                <w:numId w:val="436"/>
                              </w:numPr>
                              <w:tabs>
                                <w:tab w:val="clear" w:pos="851"/>
                              </w:tabs>
                              <w:rPr>
                                <w:sz w:val="28"/>
                                <w:szCs w:val="28"/>
                              </w:rPr>
                            </w:pPr>
                            <w:bookmarkStart w:id="601" w:name="_Toc421171801"/>
                            <w:bookmarkStart w:id="602" w:name="_Toc421605889"/>
                            <w:r>
                              <w:rPr>
                                <w:sz w:val="28"/>
                                <w:szCs w:val="28"/>
                              </w:rPr>
                              <w:t>CAFM SYSTEM</w:t>
                            </w:r>
                            <w:r w:rsidRPr="00CC732A">
                              <w:rPr>
                                <w:sz w:val="28"/>
                                <w:szCs w:val="28"/>
                              </w:rPr>
                              <w:t xml:space="preserve"> - MANDATORY REQUIREMENTS</w:t>
                            </w:r>
                            <w:bookmarkEnd w:id="601"/>
                            <w:bookmarkEnd w:id="602"/>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E7070B" id="Text Box 12" o:spid="_x0000_s1029" type="#_x0000_t202" style="position:absolute;left:0;text-align:left;margin-left:-4.6pt;margin-top:-13.95pt;width:454.1pt;height:31.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" fillcolor="#bfbfbf [2412]">
                <v:textbox>
                  <w:txbxContent>
                    <w:p w14:paraId="693805FE" w14:textId="77777777" w:rsidR="004422BE" w:rsidRPr="00CC732A" w:rsidRDefault="004422BE" w:rsidP="006F6704">
                      <w:pPr>
                        <w:pStyle w:val="Heading1"/>
                        <w:keepNext/>
                        <w:numPr>
                          <w:ilvl w:val="0"/>
                          <w:numId w:val="436"/>
                        </w:numPr>
                        <w:tabs>
                          <w:tab w:val="clear" w:pos="851"/>
                        </w:tabs>
                        <w:rPr>
                          <w:sz w:val="28"/>
                          <w:szCs w:val="28"/>
                        </w:rPr>
                      </w:pPr>
                      <w:bookmarkStart w:id="3964" w:name="_Toc421171801"/>
                      <w:bookmarkStart w:id="3965" w:name="_Toc421605889"/>
                      <w:r>
                        <w:rPr>
                          <w:sz w:val="28"/>
                          <w:szCs w:val="28"/>
                        </w:rPr>
                        <w:t>CAFM SYSTEM</w:t>
                      </w:r>
                      <w:r w:rsidRPr="00CC732A">
                        <w:rPr>
                          <w:sz w:val="28"/>
                          <w:szCs w:val="28"/>
                        </w:rPr>
                        <w:t xml:space="preserve"> - MANDATORY REQUIREMENTS</w:t>
                      </w:r>
                      <w:bookmarkEnd w:id="3964"/>
                      <w:bookmarkEnd w:id="3965"/>
                    </w:p>
                  </w:txbxContent>
                </v:textbox>
              </v:shape>
            </w:pict>
          </mc:Fallback>
        </mc:AlternateContent>
      </w:r>
    </w:p>
    <w:p w14:paraId="193D65CE" w14:textId="77777777" w:rsidR="006F6704" w:rsidRPr="00DA341B" w:rsidRDefault="006F6704" w:rsidP="006F6704">
      <w:pPr>
        <w:spacing w:line="276" w:lineRule="auto"/>
      </w:pPr>
    </w:p>
    <w:p w14:paraId="637743C2" w14:textId="77777777" w:rsidR="006F6704" w:rsidRPr="0095555F" w:rsidRDefault="006F6704" w:rsidP="006F6704">
      <w:pPr>
        <w:pStyle w:val="ListParagraph"/>
        <w:numPr>
          <w:ilvl w:val="0"/>
          <w:numId w:val="437"/>
        </w:numPr>
        <w:overflowPunct/>
        <w:autoSpaceDE/>
        <w:autoSpaceDN/>
        <w:adjustRightInd/>
        <w:spacing w:after="0" w:line="276" w:lineRule="auto"/>
        <w:contextualSpacing w:val="0"/>
        <w:textAlignment w:val="auto"/>
        <w:rPr>
          <w:vanish/>
        </w:rPr>
      </w:pPr>
    </w:p>
    <w:p w14:paraId="716F64F5" w14:textId="77777777" w:rsidR="006F6704" w:rsidRPr="0095555F" w:rsidRDefault="006F6704" w:rsidP="006F6704">
      <w:pPr>
        <w:pStyle w:val="ListParagraph"/>
        <w:numPr>
          <w:ilvl w:val="0"/>
          <w:numId w:val="437"/>
        </w:numPr>
        <w:overflowPunct/>
        <w:autoSpaceDE/>
        <w:autoSpaceDN/>
        <w:adjustRightInd/>
        <w:spacing w:after="0" w:line="276" w:lineRule="auto"/>
        <w:contextualSpacing w:val="0"/>
        <w:textAlignment w:val="auto"/>
        <w:rPr>
          <w:vanish/>
        </w:rPr>
      </w:pPr>
    </w:p>
    <w:p w14:paraId="5980F207" w14:textId="77777777" w:rsidR="006F6704" w:rsidRPr="0095555F" w:rsidRDefault="006F6704" w:rsidP="006F6704">
      <w:pPr>
        <w:pStyle w:val="ListParagraph"/>
        <w:numPr>
          <w:ilvl w:val="0"/>
          <w:numId w:val="437"/>
        </w:numPr>
        <w:overflowPunct/>
        <w:autoSpaceDE/>
        <w:autoSpaceDN/>
        <w:adjustRightInd/>
        <w:spacing w:after="0" w:line="276" w:lineRule="auto"/>
        <w:contextualSpacing w:val="0"/>
        <w:textAlignment w:val="auto"/>
        <w:rPr>
          <w:vanish/>
        </w:rPr>
      </w:pPr>
    </w:p>
    <w:p w14:paraId="42D1ED74" w14:textId="77777777" w:rsidR="006F6704" w:rsidRPr="0095555F" w:rsidRDefault="006F6704" w:rsidP="006F6704">
      <w:pPr>
        <w:pStyle w:val="ListParagraph"/>
        <w:numPr>
          <w:ilvl w:val="0"/>
          <w:numId w:val="437"/>
        </w:numPr>
        <w:overflowPunct/>
        <w:autoSpaceDE/>
        <w:autoSpaceDN/>
        <w:adjustRightInd/>
        <w:spacing w:after="0" w:line="276" w:lineRule="auto"/>
        <w:contextualSpacing w:val="0"/>
        <w:textAlignment w:val="auto"/>
        <w:rPr>
          <w:vanish/>
        </w:rPr>
      </w:pPr>
    </w:p>
    <w:p w14:paraId="0A8F5F19" w14:textId="77777777" w:rsidR="006F6704" w:rsidRPr="00DD1257" w:rsidRDefault="006F6704" w:rsidP="006F6704">
      <w:pPr>
        <w:pStyle w:val="ListParagraph"/>
        <w:numPr>
          <w:ilvl w:val="1"/>
          <w:numId w:val="437"/>
        </w:numPr>
        <w:overflowPunct/>
        <w:autoSpaceDE/>
        <w:autoSpaceDN/>
        <w:adjustRightInd/>
        <w:spacing w:after="0" w:line="276" w:lineRule="auto"/>
        <w:contextualSpacing w:val="0"/>
        <w:textAlignment w:val="auto"/>
        <w:rPr>
          <w:b/>
        </w:rPr>
      </w:pPr>
      <w:bookmarkStart w:id="603" w:name="_Toc391306050"/>
      <w:r>
        <w:t>This paragraph describes the mandatory CAFM requirements that the Supplier shall be obligated to fulfil as part of the delivery of the FM Assurance (Helpdesk and CAFM) Services.</w:t>
      </w:r>
    </w:p>
    <w:p w14:paraId="39400166" w14:textId="77777777" w:rsidR="006F6704" w:rsidRDefault="006F6704" w:rsidP="006F6704">
      <w:pPr>
        <w:pStyle w:val="ListParagraph"/>
        <w:spacing w:line="276" w:lineRule="auto"/>
        <w:rPr>
          <w:b/>
        </w:rPr>
      </w:pPr>
    </w:p>
    <w:p w14:paraId="67826C2F" w14:textId="77777777" w:rsidR="006F6704" w:rsidRDefault="006F6704" w:rsidP="006F6704">
      <w:pPr>
        <w:pStyle w:val="ListParagraph"/>
        <w:numPr>
          <w:ilvl w:val="1"/>
          <w:numId w:val="437"/>
        </w:numPr>
        <w:overflowPunct/>
        <w:autoSpaceDE/>
        <w:autoSpaceDN/>
        <w:adjustRightInd/>
        <w:spacing w:after="0" w:line="276" w:lineRule="auto"/>
        <w:contextualSpacing w:val="0"/>
        <w:textAlignment w:val="auto"/>
        <w:rPr>
          <w:b/>
        </w:rPr>
      </w:pPr>
      <w:r w:rsidRPr="0095555F">
        <w:rPr>
          <w:b/>
        </w:rPr>
        <w:t xml:space="preserve">FUNCTIONAL REQUIREMENTS </w:t>
      </w:r>
    </w:p>
    <w:p w14:paraId="117D47E1" w14:textId="77777777" w:rsidR="006F6704" w:rsidRDefault="006F6704" w:rsidP="006F6704">
      <w:pPr>
        <w:spacing w:line="276" w:lineRule="auto"/>
        <w:rPr>
          <w:b/>
        </w:rPr>
      </w:pPr>
    </w:p>
    <w:p w14:paraId="0E3B3F6F" w14:textId="77777777" w:rsidR="006F6704" w:rsidRPr="00DD1257" w:rsidRDefault="006F6704" w:rsidP="006F6704">
      <w:pPr>
        <w:spacing w:line="276" w:lineRule="auto"/>
        <w:rPr>
          <w:b/>
        </w:rPr>
      </w:pPr>
    </w:p>
    <w:p w14:paraId="11FD3DC0" w14:textId="77777777" w:rsidR="006F6704" w:rsidRDefault="006F6704" w:rsidP="006F6704">
      <w:pPr>
        <w:pStyle w:val="ListParagraph"/>
        <w:spacing w:line="276" w:lineRule="auto"/>
      </w:pPr>
    </w:p>
    <w:p w14:paraId="3B36999C" w14:textId="65C5DB5B" w:rsidR="006F6704" w:rsidRPr="0095555F" w:rsidRDefault="006F6704" w:rsidP="006F6704">
      <w:pPr>
        <w:pStyle w:val="ListParagraph"/>
        <w:numPr>
          <w:ilvl w:val="2"/>
          <w:numId w:val="437"/>
        </w:numPr>
        <w:overflowPunct/>
        <w:autoSpaceDE/>
        <w:autoSpaceDN/>
        <w:adjustRightInd/>
        <w:spacing w:after="0" w:line="276" w:lineRule="auto"/>
        <w:contextualSpacing w:val="0"/>
        <w:textAlignment w:val="auto"/>
        <w:rPr>
          <w:b/>
        </w:rPr>
      </w:pPr>
      <w:r>
        <w:t xml:space="preserve">The Supplier shall </w:t>
      </w:r>
      <w:r w:rsidRPr="00DA341B">
        <w:t>configure the</w:t>
      </w:r>
      <w:r>
        <w:t xml:space="preserve"> CAFM system to the </w:t>
      </w:r>
      <w:r w:rsidR="00FA05E9">
        <w:t>Contracting Authority</w:t>
      </w:r>
      <w:r w:rsidRPr="00DA341B">
        <w:t xml:space="preserve"> requirements </w:t>
      </w:r>
      <w:r w:rsidR="008C67BC">
        <w:t>which</w:t>
      </w:r>
      <w:r w:rsidRPr="00DA341B">
        <w:t xml:space="preserve"> shall </w:t>
      </w:r>
      <w:r w:rsidR="008C67BC">
        <w:t>be</w:t>
      </w:r>
      <w:r w:rsidRPr="00DA341B">
        <w:t xml:space="preserve"> the focus </w:t>
      </w:r>
      <w:r w:rsidR="008C67BC">
        <w:t>of</w:t>
      </w:r>
      <w:r w:rsidRPr="00DA341B">
        <w:t xml:space="preserve"> the delivery of </w:t>
      </w:r>
      <w:r>
        <w:t xml:space="preserve">the </w:t>
      </w:r>
      <w:r w:rsidRPr="00DA341B">
        <w:t xml:space="preserve">FM Services. </w:t>
      </w:r>
    </w:p>
    <w:p w14:paraId="38AFCB9E" w14:textId="77777777" w:rsidR="006F6704" w:rsidRPr="0095555F" w:rsidRDefault="006F6704" w:rsidP="006F6704">
      <w:pPr>
        <w:pStyle w:val="ListParagraph"/>
        <w:spacing w:line="276" w:lineRule="auto"/>
        <w:ind w:left="1931"/>
        <w:rPr>
          <w:b/>
        </w:rPr>
      </w:pPr>
    </w:p>
    <w:p w14:paraId="4B232CFC" w14:textId="77777777" w:rsidR="006F6704" w:rsidRPr="0095555F"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The Supplier shall automate the collection of data</w:t>
      </w:r>
      <w:r>
        <w:t xml:space="preserve"> and ensure the</w:t>
      </w:r>
      <w:r w:rsidRPr="00DA341B">
        <w:t xml:space="preserve"> </w:t>
      </w:r>
      <w:r>
        <w:t>CAFM system has</w:t>
      </w:r>
      <w:r w:rsidRPr="00DA341B">
        <w:t xml:space="preserve"> the ability to track and maintain core facilities activities </w:t>
      </w:r>
      <w:r>
        <w:t>including but not limited to:</w:t>
      </w:r>
    </w:p>
    <w:p w14:paraId="1F81AF6B" w14:textId="77777777" w:rsidR="006F6704" w:rsidRDefault="006F6704" w:rsidP="006F6704">
      <w:pPr>
        <w:pStyle w:val="ListParagraph"/>
        <w:spacing w:line="276" w:lineRule="auto"/>
      </w:pPr>
    </w:p>
    <w:p w14:paraId="4D33569D" w14:textId="77777777" w:rsidR="006F6704" w:rsidRDefault="006F6704" w:rsidP="006F6704">
      <w:pPr>
        <w:pStyle w:val="ListParagraph"/>
        <w:spacing w:line="276" w:lineRule="auto"/>
        <w:ind w:left="3349"/>
        <w:rPr>
          <w:b/>
        </w:rPr>
      </w:pPr>
    </w:p>
    <w:p w14:paraId="458EAE76" w14:textId="77777777" w:rsidR="006F6704" w:rsidRDefault="006F6704" w:rsidP="006F6704">
      <w:pPr>
        <w:pStyle w:val="ListParagraph"/>
        <w:spacing w:line="276" w:lineRule="auto"/>
      </w:pPr>
    </w:p>
    <w:p w14:paraId="0DC7AE27" w14:textId="77777777" w:rsidR="006F6704" w:rsidRDefault="006F6704" w:rsidP="006F6704">
      <w:pPr>
        <w:pStyle w:val="ListParagraph"/>
        <w:numPr>
          <w:ilvl w:val="3"/>
          <w:numId w:val="437"/>
        </w:numPr>
        <w:overflowPunct/>
        <w:autoSpaceDE/>
        <w:autoSpaceDN/>
        <w:adjustRightInd/>
        <w:spacing w:after="0" w:line="276" w:lineRule="auto"/>
        <w:contextualSpacing w:val="0"/>
        <w:textAlignment w:val="auto"/>
      </w:pPr>
      <w:r w:rsidRPr="00DA341B">
        <w:t>Forward Maintenance Register;</w:t>
      </w:r>
    </w:p>
    <w:p w14:paraId="4070B402" w14:textId="77777777" w:rsidR="006F6704" w:rsidRDefault="006F6704" w:rsidP="006F6704">
      <w:pPr>
        <w:pStyle w:val="ListParagraph"/>
        <w:spacing w:line="276" w:lineRule="auto"/>
        <w:ind w:left="3349"/>
      </w:pPr>
    </w:p>
    <w:p w14:paraId="3EB68027" w14:textId="77777777" w:rsidR="006F6704" w:rsidRPr="004B6346" w:rsidRDefault="006F6704" w:rsidP="006F6704">
      <w:pPr>
        <w:pStyle w:val="ListParagraph"/>
        <w:numPr>
          <w:ilvl w:val="3"/>
          <w:numId w:val="437"/>
        </w:numPr>
        <w:overflowPunct/>
        <w:autoSpaceDE/>
        <w:autoSpaceDN/>
        <w:adjustRightInd/>
        <w:spacing w:after="0" w:line="276" w:lineRule="auto"/>
        <w:contextualSpacing w:val="0"/>
        <w:textAlignment w:val="auto"/>
        <w:rPr>
          <w:b/>
        </w:rPr>
      </w:pPr>
      <w:r w:rsidRPr="00DA341B">
        <w:t>Maintenance management - demand (reactive)</w:t>
      </w:r>
      <w:r>
        <w:t>,</w:t>
      </w:r>
      <w:r w:rsidRPr="00DA341B">
        <w:t>scheduled (preventive maintenance)</w:t>
      </w:r>
      <w:r>
        <w:t>, hard and soft services;</w:t>
      </w:r>
    </w:p>
    <w:p w14:paraId="7A5F2052" w14:textId="77777777" w:rsidR="006F6704" w:rsidRDefault="006F6704" w:rsidP="006F6704">
      <w:pPr>
        <w:pStyle w:val="ListParagraph"/>
        <w:spacing w:line="276" w:lineRule="auto"/>
      </w:pPr>
    </w:p>
    <w:p w14:paraId="2E67E6EC" w14:textId="77777777" w:rsidR="006F6704" w:rsidRPr="004B6346" w:rsidRDefault="006F6704" w:rsidP="006F6704">
      <w:pPr>
        <w:pStyle w:val="ListParagraph"/>
        <w:numPr>
          <w:ilvl w:val="3"/>
          <w:numId w:val="437"/>
        </w:numPr>
        <w:overflowPunct/>
        <w:autoSpaceDE/>
        <w:autoSpaceDN/>
        <w:adjustRightInd/>
        <w:spacing w:after="0" w:line="276" w:lineRule="auto"/>
        <w:contextualSpacing w:val="0"/>
        <w:textAlignment w:val="auto"/>
        <w:rPr>
          <w:b/>
        </w:rPr>
      </w:pPr>
      <w:r w:rsidRPr="00DA341B">
        <w:t>Emergency management – business continuity;</w:t>
      </w:r>
    </w:p>
    <w:p w14:paraId="6312AC65" w14:textId="77777777" w:rsidR="006F6704" w:rsidRDefault="006F6704" w:rsidP="006F6704">
      <w:pPr>
        <w:pStyle w:val="ListParagraph"/>
        <w:spacing w:line="276" w:lineRule="auto"/>
      </w:pPr>
    </w:p>
    <w:p w14:paraId="5E6C9587" w14:textId="77777777" w:rsidR="006F6704" w:rsidRPr="004B6346" w:rsidRDefault="006F6704" w:rsidP="006F6704">
      <w:pPr>
        <w:pStyle w:val="ListParagraph"/>
        <w:numPr>
          <w:ilvl w:val="3"/>
          <w:numId w:val="437"/>
        </w:numPr>
        <w:overflowPunct/>
        <w:autoSpaceDE/>
        <w:autoSpaceDN/>
        <w:adjustRightInd/>
        <w:spacing w:after="0" w:line="276" w:lineRule="auto"/>
        <w:contextualSpacing w:val="0"/>
        <w:textAlignment w:val="auto"/>
        <w:rPr>
          <w:b/>
        </w:rPr>
      </w:pPr>
      <w:r w:rsidRPr="00DA341B">
        <w:t>Disaster planning – business recovery;</w:t>
      </w:r>
    </w:p>
    <w:p w14:paraId="06B13908" w14:textId="77777777" w:rsidR="006F6704" w:rsidRDefault="006F6704" w:rsidP="006F6704">
      <w:pPr>
        <w:pStyle w:val="ListParagraph"/>
        <w:spacing w:line="276" w:lineRule="auto"/>
      </w:pPr>
    </w:p>
    <w:p w14:paraId="57E5AB57" w14:textId="77777777" w:rsidR="006F6704" w:rsidRDefault="006F6704" w:rsidP="006F6704">
      <w:pPr>
        <w:pStyle w:val="ListParagraph"/>
        <w:numPr>
          <w:ilvl w:val="3"/>
          <w:numId w:val="437"/>
        </w:numPr>
        <w:overflowPunct/>
        <w:autoSpaceDE/>
        <w:autoSpaceDN/>
        <w:adjustRightInd/>
        <w:spacing w:after="0" w:line="276" w:lineRule="auto"/>
        <w:contextualSpacing w:val="0"/>
        <w:textAlignment w:val="auto"/>
      </w:pPr>
      <w:r w:rsidRPr="00DA341B">
        <w:t xml:space="preserve">Health and </w:t>
      </w:r>
      <w:r>
        <w:t>s</w:t>
      </w:r>
      <w:r w:rsidRPr="00DA341B">
        <w:t>afety</w:t>
      </w:r>
      <w:r>
        <w:t>/statutory compliance</w:t>
      </w:r>
      <w:r w:rsidRPr="00DA341B">
        <w:t xml:space="preserve"> information</w:t>
      </w:r>
      <w:r>
        <w:t>; and</w:t>
      </w:r>
    </w:p>
    <w:p w14:paraId="20EB14BB" w14:textId="77777777" w:rsidR="006F6704" w:rsidRDefault="006F6704" w:rsidP="006F6704">
      <w:pPr>
        <w:pStyle w:val="ListParagraph"/>
        <w:spacing w:line="276" w:lineRule="auto"/>
        <w:ind w:left="3349"/>
      </w:pPr>
    </w:p>
    <w:p w14:paraId="75870187" w14:textId="77777777" w:rsidR="006F6704" w:rsidRPr="004B6346" w:rsidRDefault="006F6704" w:rsidP="006F6704">
      <w:pPr>
        <w:pStyle w:val="ListParagraph"/>
        <w:numPr>
          <w:ilvl w:val="3"/>
          <w:numId w:val="437"/>
        </w:numPr>
        <w:overflowPunct/>
        <w:autoSpaceDE/>
        <w:autoSpaceDN/>
        <w:adjustRightInd/>
        <w:spacing w:after="0" w:line="276" w:lineRule="auto"/>
        <w:contextualSpacing w:val="0"/>
        <w:textAlignment w:val="auto"/>
        <w:rPr>
          <w:b/>
        </w:rPr>
      </w:pPr>
      <w:r w:rsidRPr="00DA341B">
        <w:t>Sustainability – energy, water and waste performance, building certifications.</w:t>
      </w:r>
    </w:p>
    <w:p w14:paraId="57528FB4" w14:textId="77777777" w:rsidR="006F6704" w:rsidRDefault="006F6704" w:rsidP="006F6704">
      <w:pPr>
        <w:pStyle w:val="ListParagraph"/>
        <w:spacing w:line="276" w:lineRule="auto"/>
      </w:pPr>
    </w:p>
    <w:p w14:paraId="155FC961" w14:textId="727D2E70" w:rsidR="006F6704" w:rsidRPr="002250DD"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2250DD">
        <w:t xml:space="preserve">The Supplier shall configure the </w:t>
      </w:r>
      <w:r>
        <w:t>CAFM system</w:t>
      </w:r>
      <w:r w:rsidRPr="002250DD">
        <w:t xml:space="preserve"> to the </w:t>
      </w:r>
      <w:r w:rsidR="00FA05E9">
        <w:t>Contracting Authority</w:t>
      </w:r>
      <w:r w:rsidRPr="002250DD">
        <w:t xml:space="preserve">’s </w:t>
      </w:r>
      <w:r w:rsidRPr="002C5674">
        <w:t xml:space="preserve">Service Levels </w:t>
      </w:r>
      <w:r>
        <w:t xml:space="preserve">(detailed </w:t>
      </w:r>
      <w:r w:rsidRPr="002250DD">
        <w:t xml:space="preserve">in </w:t>
      </w:r>
      <w:r w:rsidR="008C67BC">
        <w:t>Schedule 2</w:t>
      </w:r>
      <w:r>
        <w:t xml:space="preserve"> </w:t>
      </w:r>
      <w:r w:rsidRPr="002250DD">
        <w:t>Annex</w:t>
      </w:r>
      <w:r>
        <w:t>es</w:t>
      </w:r>
      <w:r w:rsidRPr="002250DD">
        <w:t xml:space="preserve"> B</w:t>
      </w:r>
      <w:r>
        <w:t xml:space="preserve"> – E and </w:t>
      </w:r>
      <w:r w:rsidRPr="002250DD">
        <w:t xml:space="preserve"> de</w:t>
      </w:r>
      <w:r>
        <w:t xml:space="preserve">fined </w:t>
      </w:r>
      <w:r w:rsidRPr="002250DD">
        <w:t xml:space="preserve">in the </w:t>
      </w:r>
      <w:r w:rsidR="00760A81">
        <w:t>Call Off Contract</w:t>
      </w:r>
      <w:r w:rsidRPr="002250DD">
        <w:t xml:space="preserve"> Schedule 6 Payment Mechanism, </w:t>
      </w:r>
      <w:r>
        <w:t xml:space="preserve">KPIs, </w:t>
      </w:r>
      <w:r w:rsidRPr="002250DD">
        <w:t>Service Levels and Performance Monitoring</w:t>
      </w:r>
      <w:r>
        <w:t>)</w:t>
      </w:r>
      <w:r w:rsidRPr="002250DD">
        <w:t xml:space="preserve"> to support the Helpdesk in managing Service Requests</w:t>
      </w:r>
      <w:r>
        <w:t xml:space="preserve"> within the required measures</w:t>
      </w:r>
      <w:r w:rsidRPr="002250DD">
        <w:t>. This shall include the automated identification of:</w:t>
      </w:r>
    </w:p>
    <w:p w14:paraId="16BD51AD" w14:textId="77777777" w:rsidR="006F6704" w:rsidRPr="004B6346" w:rsidRDefault="006F6704" w:rsidP="006F6704">
      <w:pPr>
        <w:pStyle w:val="ListParagraph"/>
        <w:spacing w:line="276" w:lineRule="auto"/>
        <w:ind w:left="1931"/>
        <w:rPr>
          <w:b/>
        </w:rPr>
      </w:pPr>
    </w:p>
    <w:p w14:paraId="77F31F9A" w14:textId="77777777" w:rsidR="006F6704" w:rsidRPr="002C5674" w:rsidRDefault="006F6704" w:rsidP="006F6704">
      <w:pPr>
        <w:pStyle w:val="ListParagraph"/>
        <w:numPr>
          <w:ilvl w:val="3"/>
          <w:numId w:val="437"/>
        </w:numPr>
        <w:overflowPunct/>
        <w:autoSpaceDE/>
        <w:autoSpaceDN/>
        <w:adjustRightInd/>
        <w:spacing w:after="0" w:line="276" w:lineRule="auto"/>
        <w:contextualSpacing w:val="0"/>
        <w:textAlignment w:val="auto"/>
        <w:rPr>
          <w:b/>
        </w:rPr>
      </w:pPr>
      <w:r w:rsidRPr="00DA341B">
        <w:t xml:space="preserve">Maintenance </w:t>
      </w:r>
      <w:r>
        <w:t>Standards (See Annex D);</w:t>
      </w:r>
    </w:p>
    <w:p w14:paraId="45105B45" w14:textId="77777777" w:rsidR="006F6704" w:rsidRPr="004B6346" w:rsidRDefault="006F6704" w:rsidP="006F6704">
      <w:pPr>
        <w:pStyle w:val="ListParagraph"/>
        <w:spacing w:line="276" w:lineRule="auto"/>
        <w:ind w:left="3349"/>
        <w:rPr>
          <w:b/>
        </w:rPr>
      </w:pPr>
    </w:p>
    <w:p w14:paraId="1F8A3784" w14:textId="77777777" w:rsidR="006F6704" w:rsidRPr="004B6346" w:rsidRDefault="006F6704" w:rsidP="006F6704">
      <w:pPr>
        <w:pStyle w:val="ListParagraph"/>
        <w:numPr>
          <w:ilvl w:val="3"/>
          <w:numId w:val="437"/>
        </w:numPr>
        <w:overflowPunct/>
        <w:autoSpaceDE/>
        <w:autoSpaceDN/>
        <w:adjustRightInd/>
        <w:spacing w:after="0" w:line="276" w:lineRule="auto"/>
        <w:contextualSpacing w:val="0"/>
        <w:textAlignment w:val="auto"/>
        <w:rPr>
          <w:b/>
        </w:rPr>
      </w:pPr>
      <w:r>
        <w:t>Critical spaces/Assets;</w:t>
      </w:r>
    </w:p>
    <w:p w14:paraId="14808771" w14:textId="77777777" w:rsidR="006F6704" w:rsidRPr="004B6346" w:rsidRDefault="006F6704" w:rsidP="006F6704">
      <w:pPr>
        <w:pStyle w:val="ListParagraph"/>
        <w:spacing w:line="276" w:lineRule="auto"/>
        <w:ind w:left="3349"/>
        <w:rPr>
          <w:b/>
        </w:rPr>
      </w:pPr>
    </w:p>
    <w:p w14:paraId="21D8AE47" w14:textId="77777777" w:rsidR="006F6704" w:rsidRPr="004B6346" w:rsidRDefault="006F6704" w:rsidP="006F6704">
      <w:pPr>
        <w:pStyle w:val="ListParagraph"/>
        <w:numPr>
          <w:ilvl w:val="3"/>
          <w:numId w:val="437"/>
        </w:numPr>
        <w:overflowPunct/>
        <w:autoSpaceDE/>
        <w:autoSpaceDN/>
        <w:adjustRightInd/>
        <w:spacing w:after="0" w:line="276" w:lineRule="auto"/>
        <w:contextualSpacing w:val="0"/>
        <w:textAlignment w:val="auto"/>
        <w:rPr>
          <w:b/>
        </w:rPr>
      </w:pPr>
      <w:r w:rsidRPr="00DA341B">
        <w:t>Business Critical events;</w:t>
      </w:r>
    </w:p>
    <w:p w14:paraId="10A2A46D" w14:textId="77777777" w:rsidR="006F6704" w:rsidRPr="004B6346" w:rsidRDefault="006F6704" w:rsidP="006F6704">
      <w:pPr>
        <w:spacing w:line="276" w:lineRule="auto"/>
        <w:rPr>
          <w:b/>
        </w:rPr>
      </w:pPr>
    </w:p>
    <w:p w14:paraId="4A8A99C7" w14:textId="77777777" w:rsidR="006F6704" w:rsidRPr="004B6346" w:rsidRDefault="006F6704" w:rsidP="006F6704">
      <w:pPr>
        <w:pStyle w:val="ListParagraph"/>
        <w:numPr>
          <w:ilvl w:val="3"/>
          <w:numId w:val="437"/>
        </w:numPr>
        <w:overflowPunct/>
        <w:autoSpaceDE/>
        <w:autoSpaceDN/>
        <w:adjustRightInd/>
        <w:spacing w:after="0" w:line="276" w:lineRule="auto"/>
        <w:contextualSpacing w:val="0"/>
        <w:textAlignment w:val="auto"/>
        <w:rPr>
          <w:b/>
        </w:rPr>
      </w:pPr>
      <w:r w:rsidRPr="00DA341B">
        <w:t>Response and rectification times;</w:t>
      </w:r>
      <w:r>
        <w:t>(See Annex B);</w:t>
      </w:r>
    </w:p>
    <w:p w14:paraId="423A3944" w14:textId="77777777" w:rsidR="006F6704" w:rsidRDefault="006F6704" w:rsidP="006F6704">
      <w:pPr>
        <w:pStyle w:val="ListParagraph"/>
        <w:spacing w:line="276" w:lineRule="auto"/>
      </w:pPr>
    </w:p>
    <w:p w14:paraId="4EB3B49A" w14:textId="77777777" w:rsidR="006F6704" w:rsidRPr="004B6346" w:rsidRDefault="006F6704" w:rsidP="006F6704">
      <w:pPr>
        <w:pStyle w:val="ListParagraph"/>
        <w:numPr>
          <w:ilvl w:val="3"/>
          <w:numId w:val="437"/>
        </w:numPr>
        <w:overflowPunct/>
        <w:autoSpaceDE/>
        <w:autoSpaceDN/>
        <w:adjustRightInd/>
        <w:spacing w:after="0" w:line="276" w:lineRule="auto"/>
        <w:contextualSpacing w:val="0"/>
        <w:textAlignment w:val="auto"/>
        <w:rPr>
          <w:b/>
        </w:rPr>
      </w:pPr>
      <w:r w:rsidRPr="00DA341B">
        <w:t>Property classification;</w:t>
      </w:r>
      <w:r>
        <w:t xml:space="preserve"> (See Annex E);</w:t>
      </w:r>
    </w:p>
    <w:p w14:paraId="5F245C0C" w14:textId="77777777" w:rsidR="006F6704" w:rsidRDefault="006F6704" w:rsidP="006F6704">
      <w:pPr>
        <w:pStyle w:val="ListParagraph"/>
        <w:spacing w:line="276" w:lineRule="auto"/>
      </w:pPr>
    </w:p>
    <w:p w14:paraId="10EC2BFA" w14:textId="77777777" w:rsidR="006F6704" w:rsidRPr="004B6346" w:rsidRDefault="006F6704" w:rsidP="006F6704">
      <w:pPr>
        <w:pStyle w:val="ListParagraph"/>
        <w:numPr>
          <w:ilvl w:val="3"/>
          <w:numId w:val="437"/>
        </w:numPr>
        <w:overflowPunct/>
        <w:autoSpaceDE/>
        <w:autoSpaceDN/>
        <w:adjustRightInd/>
        <w:spacing w:after="0" w:line="276" w:lineRule="auto"/>
        <w:contextualSpacing w:val="0"/>
        <w:textAlignment w:val="auto"/>
        <w:rPr>
          <w:b/>
        </w:rPr>
      </w:pPr>
      <w:r w:rsidRPr="00DA341B">
        <w:t>Financial management of Work Orders; and</w:t>
      </w:r>
    </w:p>
    <w:p w14:paraId="4F5FD3B6" w14:textId="77777777" w:rsidR="006F6704" w:rsidRDefault="006F6704" w:rsidP="006F6704">
      <w:pPr>
        <w:pStyle w:val="ListParagraph"/>
        <w:spacing w:line="276" w:lineRule="auto"/>
      </w:pPr>
    </w:p>
    <w:p w14:paraId="2A49C84E" w14:textId="77777777" w:rsidR="006F6704" w:rsidRPr="004B6346" w:rsidRDefault="006F6704" w:rsidP="006F6704">
      <w:pPr>
        <w:pStyle w:val="ListParagraph"/>
        <w:numPr>
          <w:ilvl w:val="3"/>
          <w:numId w:val="437"/>
        </w:numPr>
        <w:overflowPunct/>
        <w:autoSpaceDE/>
        <w:autoSpaceDN/>
        <w:adjustRightInd/>
        <w:spacing w:after="0" w:line="276" w:lineRule="auto"/>
        <w:contextualSpacing w:val="0"/>
        <w:textAlignment w:val="auto"/>
        <w:rPr>
          <w:b/>
        </w:rPr>
      </w:pPr>
      <w:r w:rsidRPr="00DA341B">
        <w:t>Work Order categorisation.</w:t>
      </w:r>
    </w:p>
    <w:p w14:paraId="6B963458" w14:textId="77777777" w:rsidR="006F6704" w:rsidRDefault="006F6704" w:rsidP="006F6704">
      <w:pPr>
        <w:pStyle w:val="ListParagraph"/>
        <w:spacing w:line="276" w:lineRule="auto"/>
      </w:pPr>
    </w:p>
    <w:p w14:paraId="7C631644" w14:textId="11DBD909" w:rsidR="006F6704" w:rsidRPr="004B6346"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ensure that all response and rectification periods required by the </w:t>
      </w:r>
      <w:r w:rsidR="00FA05E9">
        <w:t>Contracting Authority</w:t>
      </w:r>
      <w:r w:rsidRPr="00DA341B">
        <w:t xml:space="preserve"> are maintained within the CAFM </w:t>
      </w:r>
      <w:r>
        <w:t>s</w:t>
      </w:r>
      <w:r w:rsidRPr="00DA341B">
        <w:t>ystem</w:t>
      </w:r>
      <w:r>
        <w:t>.</w:t>
      </w:r>
      <w:r w:rsidRPr="00DA341B">
        <w:t xml:space="preserve"> </w:t>
      </w:r>
      <w:r>
        <w:t>The Supplier shall ensure that</w:t>
      </w:r>
      <w:r w:rsidRPr="00DA341B">
        <w:t xml:space="preserve"> the </w:t>
      </w:r>
      <w:r>
        <w:t>CAFM system</w:t>
      </w:r>
      <w:r w:rsidRPr="00DA341B">
        <w:t xml:space="preserve"> has the capability to produce</w:t>
      </w:r>
      <w:r>
        <w:t xml:space="preserve"> timely</w:t>
      </w:r>
      <w:r w:rsidRPr="00DA341B">
        <w:t xml:space="preserve"> alerts as </w:t>
      </w:r>
      <w:r>
        <w:t>r</w:t>
      </w:r>
      <w:r w:rsidRPr="00DA341B">
        <w:t xml:space="preserve">eactive </w:t>
      </w:r>
      <w:r>
        <w:t>m</w:t>
      </w:r>
      <w:r w:rsidRPr="00DA341B">
        <w:t>aintenance activities, statutory inspections, planned works or planned maintenance activities</w:t>
      </w:r>
      <w:r>
        <w:t xml:space="preserve"> are</w:t>
      </w:r>
      <w:r w:rsidRPr="00DA341B">
        <w:t xml:space="preserve"> about to breach their </w:t>
      </w:r>
      <w:r>
        <w:t>Service Level</w:t>
      </w:r>
      <w:r w:rsidRPr="00DA341B">
        <w:t>.</w:t>
      </w:r>
    </w:p>
    <w:p w14:paraId="005A2A1D" w14:textId="77777777" w:rsidR="006F6704" w:rsidRPr="004B6346" w:rsidRDefault="006F6704" w:rsidP="006F6704">
      <w:pPr>
        <w:pStyle w:val="ListParagraph"/>
        <w:spacing w:line="276" w:lineRule="auto"/>
        <w:ind w:left="1931"/>
        <w:rPr>
          <w:b/>
        </w:rPr>
      </w:pPr>
    </w:p>
    <w:p w14:paraId="1E0E544F" w14:textId="77777777" w:rsidR="006F6704" w:rsidRPr="00475DA7"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ensure that all activities relating to management, quality monitoring, complaints, Planned Preventative Maintenance (PPM) - hard and soft services, </w:t>
      </w:r>
      <w:r>
        <w:t>s</w:t>
      </w:r>
      <w:r w:rsidRPr="00DA341B">
        <w:t xml:space="preserve">tatutory </w:t>
      </w:r>
      <w:r>
        <w:t>i</w:t>
      </w:r>
      <w:r w:rsidRPr="00DA341B">
        <w:t xml:space="preserve">nspections, reactive and project tasks are managed, scheduled, executed and monitored through the CAFM </w:t>
      </w:r>
      <w:r>
        <w:t>s</w:t>
      </w:r>
      <w:r w:rsidRPr="00DA341B">
        <w:t>ystem.</w:t>
      </w:r>
    </w:p>
    <w:p w14:paraId="26C50FE7" w14:textId="77777777" w:rsidR="006F6704" w:rsidRDefault="006F6704" w:rsidP="006F6704">
      <w:pPr>
        <w:pStyle w:val="ListParagraph"/>
        <w:spacing w:line="276" w:lineRule="auto"/>
      </w:pPr>
    </w:p>
    <w:p w14:paraId="70FFD16E" w14:textId="77777777" w:rsidR="006F6704" w:rsidRPr="004B6346"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lastRenderedPageBreak/>
        <w:t xml:space="preserve">The Supplier shall ensure that the CAFM </w:t>
      </w:r>
      <w:r>
        <w:t>s</w:t>
      </w:r>
      <w:r w:rsidRPr="00DA341B">
        <w:t>ystem has the functionality to capture material and maintenance costs, for both direct labour and for sub-contract labour, for each Asset.</w:t>
      </w:r>
    </w:p>
    <w:p w14:paraId="211251DD" w14:textId="77777777" w:rsidR="006F6704" w:rsidRDefault="006F6704" w:rsidP="006F6704">
      <w:pPr>
        <w:pStyle w:val="ListParagraph"/>
        <w:spacing w:line="276" w:lineRule="auto"/>
      </w:pPr>
    </w:p>
    <w:p w14:paraId="56DB4A26" w14:textId="0FA96CC0" w:rsidR="006F6704" w:rsidRPr="004B6346"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ensure that the CAFM </w:t>
      </w:r>
      <w:r>
        <w:t>s</w:t>
      </w:r>
      <w:r w:rsidRPr="00DA341B">
        <w:t xml:space="preserve">ystem has the capability to accommodate an </w:t>
      </w:r>
      <w:r w:rsidR="009D584C">
        <w:t>i</w:t>
      </w:r>
      <w:r w:rsidRPr="00DA341B">
        <w:t xml:space="preserve">ndustry </w:t>
      </w:r>
      <w:r w:rsidR="009D584C">
        <w:t>s</w:t>
      </w:r>
      <w:r w:rsidRPr="00DA341B">
        <w:t>tandard PPM and statutory inspection regime</w:t>
      </w:r>
      <w:r>
        <w:t xml:space="preserve"> (see ITT Attachment 1</w:t>
      </w:r>
      <w:r w:rsidR="004F7DB7">
        <w:t>4</w:t>
      </w:r>
      <w:r>
        <w:t xml:space="preserve"> – Example</w:t>
      </w:r>
      <w:r w:rsidR="004F7DB7">
        <w:t>s</w:t>
      </w:r>
      <w:r>
        <w:t xml:space="preserve"> of FM Services Datapack)</w:t>
      </w:r>
      <w:r w:rsidRPr="00DA341B">
        <w:t xml:space="preserve">, </w:t>
      </w:r>
      <w:r>
        <w:t xml:space="preserve">including but not limited to </w:t>
      </w:r>
      <w:r w:rsidRPr="00DA341B">
        <w:t>the following functionality</w:t>
      </w:r>
      <w:r>
        <w:t>:</w:t>
      </w:r>
    </w:p>
    <w:p w14:paraId="35B87CDB" w14:textId="77777777" w:rsidR="006F6704" w:rsidRDefault="006F6704" w:rsidP="006F6704">
      <w:pPr>
        <w:pStyle w:val="ListParagraph"/>
        <w:spacing w:line="276" w:lineRule="auto"/>
      </w:pPr>
    </w:p>
    <w:p w14:paraId="019AAA5D" w14:textId="77777777" w:rsidR="006F6704" w:rsidRPr="004B6346" w:rsidRDefault="006F6704" w:rsidP="006F6704">
      <w:pPr>
        <w:pStyle w:val="ListParagraph"/>
        <w:numPr>
          <w:ilvl w:val="3"/>
          <w:numId w:val="437"/>
        </w:numPr>
        <w:overflowPunct/>
        <w:autoSpaceDE/>
        <w:autoSpaceDN/>
        <w:adjustRightInd/>
        <w:spacing w:after="0" w:line="276" w:lineRule="auto"/>
        <w:contextualSpacing w:val="0"/>
        <w:textAlignment w:val="auto"/>
        <w:rPr>
          <w:b/>
        </w:rPr>
      </w:pPr>
      <w:r w:rsidRPr="00DA341B">
        <w:t>Creation of Asset records;</w:t>
      </w:r>
    </w:p>
    <w:p w14:paraId="25866C3B" w14:textId="77777777" w:rsidR="006F6704" w:rsidRPr="004B6346" w:rsidRDefault="006F6704" w:rsidP="006F6704">
      <w:pPr>
        <w:pStyle w:val="ListParagraph"/>
        <w:spacing w:line="276" w:lineRule="auto"/>
        <w:ind w:left="3349"/>
        <w:rPr>
          <w:b/>
        </w:rPr>
      </w:pPr>
    </w:p>
    <w:p w14:paraId="30F2E0FD" w14:textId="77777777" w:rsidR="006F6704" w:rsidRPr="004B6346" w:rsidRDefault="006F6704" w:rsidP="006F6704">
      <w:pPr>
        <w:pStyle w:val="ListParagraph"/>
        <w:numPr>
          <w:ilvl w:val="3"/>
          <w:numId w:val="437"/>
        </w:numPr>
        <w:overflowPunct/>
        <w:autoSpaceDE/>
        <w:autoSpaceDN/>
        <w:adjustRightInd/>
        <w:spacing w:after="0" w:line="276" w:lineRule="auto"/>
        <w:contextualSpacing w:val="0"/>
        <w:textAlignment w:val="auto"/>
        <w:rPr>
          <w:b/>
        </w:rPr>
      </w:pPr>
      <w:r w:rsidRPr="00DA341B">
        <w:t>Generation of Work Orders based on identifiable tasks and frequency of activities; and</w:t>
      </w:r>
    </w:p>
    <w:p w14:paraId="70AE08CF" w14:textId="77777777" w:rsidR="006F6704" w:rsidRDefault="006F6704" w:rsidP="006F6704">
      <w:pPr>
        <w:pStyle w:val="ListParagraph"/>
        <w:spacing w:line="276" w:lineRule="auto"/>
      </w:pPr>
    </w:p>
    <w:p w14:paraId="5F94ECEA" w14:textId="77777777" w:rsidR="006F6704" w:rsidRPr="004B6346" w:rsidRDefault="006F6704" w:rsidP="006F6704">
      <w:pPr>
        <w:pStyle w:val="ListParagraph"/>
        <w:numPr>
          <w:ilvl w:val="3"/>
          <w:numId w:val="437"/>
        </w:numPr>
        <w:overflowPunct/>
        <w:autoSpaceDE/>
        <w:autoSpaceDN/>
        <w:adjustRightInd/>
        <w:spacing w:after="0" w:line="276" w:lineRule="auto"/>
        <w:contextualSpacing w:val="0"/>
        <w:textAlignment w:val="auto"/>
        <w:rPr>
          <w:b/>
        </w:rPr>
      </w:pPr>
      <w:r w:rsidRPr="00DA341B">
        <w:t>Generation of exception reporting to highlight issues, e.g. outstanding activities still to be completed.</w:t>
      </w:r>
    </w:p>
    <w:p w14:paraId="6F51AB0A" w14:textId="77777777" w:rsidR="006F6704" w:rsidRDefault="006F6704" w:rsidP="006F6704">
      <w:pPr>
        <w:pStyle w:val="ListParagraph"/>
        <w:spacing w:line="276" w:lineRule="auto"/>
      </w:pPr>
    </w:p>
    <w:p w14:paraId="2B1B9D43" w14:textId="4E1EF443" w:rsidR="006F6704" w:rsidRPr="004D6DE7"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The Supplier shall ensure that all Work Order types e.g. Planned and Reactive</w:t>
      </w:r>
      <w:r w:rsidR="004F7DB7">
        <w:t xml:space="preserve"> Maintenance</w:t>
      </w:r>
      <w:r w:rsidRPr="00DA341B">
        <w:t>, shall have their own set of status classifications relevant to the Work Order type</w:t>
      </w:r>
      <w:r>
        <w:t>.</w:t>
      </w:r>
      <w:r w:rsidRPr="00DA341B">
        <w:t xml:space="preserve"> </w:t>
      </w:r>
      <w:r>
        <w:t>The Supplier shall ensure that it is not</w:t>
      </w:r>
      <w:r w:rsidRPr="00DA341B" w:rsidDel="005714EA">
        <w:t xml:space="preserve"> </w:t>
      </w:r>
      <w:r w:rsidRPr="00DA341B">
        <w:t>possible for users of the system to apply an incorrect classification status for the Work Order type.</w:t>
      </w:r>
    </w:p>
    <w:p w14:paraId="5D6CEC47" w14:textId="77777777" w:rsidR="006F6704" w:rsidRDefault="006F6704" w:rsidP="006F6704">
      <w:pPr>
        <w:pStyle w:val="ListParagraph"/>
        <w:spacing w:line="276" w:lineRule="auto"/>
        <w:ind w:left="1931"/>
        <w:rPr>
          <w:b/>
        </w:rPr>
      </w:pPr>
    </w:p>
    <w:p w14:paraId="36B150F0" w14:textId="77777777" w:rsidR="006F6704" w:rsidRPr="004B6346"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w:t>
      </w:r>
      <w:r>
        <w:t>Supplier shall ensure that the</w:t>
      </w:r>
      <w:r w:rsidRPr="00DA341B">
        <w:t xml:space="preserve"> CAFM </w:t>
      </w:r>
      <w:r>
        <w:t>s</w:t>
      </w:r>
      <w:r w:rsidRPr="00DA341B">
        <w:t xml:space="preserve">ystem </w:t>
      </w:r>
      <w:r>
        <w:t>has</w:t>
      </w:r>
      <w:r w:rsidRPr="00DA341B">
        <w:t xml:space="preserve"> the capability to handle locations with differing maintenance s</w:t>
      </w:r>
      <w:r>
        <w:t>tandards (see Annex D)</w:t>
      </w:r>
      <w:r w:rsidRPr="00DA341B">
        <w:t xml:space="preserve"> and differing standards of service e.g. the ability for FM Suppliers to provide services at local and</w:t>
      </w:r>
      <w:r>
        <w:t>/or</w:t>
      </w:r>
      <w:r w:rsidRPr="00DA341B">
        <w:t xml:space="preserve"> remote locations.</w:t>
      </w:r>
    </w:p>
    <w:p w14:paraId="4B7AC54D" w14:textId="77777777" w:rsidR="006F6704" w:rsidRPr="004B6346" w:rsidRDefault="006F6704" w:rsidP="006F6704">
      <w:pPr>
        <w:pStyle w:val="ListParagraph"/>
        <w:spacing w:line="276" w:lineRule="auto"/>
        <w:ind w:left="1931"/>
        <w:rPr>
          <w:b/>
        </w:rPr>
      </w:pPr>
    </w:p>
    <w:p w14:paraId="3FF00B11" w14:textId="024EAEB4" w:rsidR="006F6704" w:rsidRPr="002C567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w:t>
      </w:r>
      <w:r>
        <w:t>Supplier shall ensure that the</w:t>
      </w:r>
      <w:r w:rsidRPr="00DA341B">
        <w:t xml:space="preserve"> CAFM </w:t>
      </w:r>
      <w:r>
        <w:t>s</w:t>
      </w:r>
      <w:r w:rsidRPr="00DA341B">
        <w:t xml:space="preserve">ystem </w:t>
      </w:r>
      <w:r>
        <w:t>has</w:t>
      </w:r>
      <w:r w:rsidRPr="00DA341B">
        <w:t xml:space="preserve"> the capability for automated Work Order lifecycle monitoring, to ensure that </w:t>
      </w:r>
      <w:r>
        <w:t>Work Orders</w:t>
      </w:r>
      <w:r w:rsidRPr="00DA341B">
        <w:t xml:space="preserve"> are progressed from one status to another within a timeframe to be defined at </w:t>
      </w:r>
      <w:r>
        <w:t>Call Off stage</w:t>
      </w:r>
      <w:r w:rsidRPr="00DA341B">
        <w:t>, or else</w:t>
      </w:r>
      <w:r>
        <w:t xml:space="preserve"> timely</w:t>
      </w:r>
      <w:r w:rsidRPr="00DA341B">
        <w:t xml:space="preserve"> notifications are generated to the </w:t>
      </w:r>
      <w:r w:rsidR="00FA05E9">
        <w:t>Contracting Authority</w:t>
      </w:r>
      <w:r w:rsidRPr="00DA341B">
        <w:t xml:space="preserve"> for intervention.  </w:t>
      </w:r>
    </w:p>
    <w:p w14:paraId="76E55AD2" w14:textId="77777777" w:rsidR="006F6704" w:rsidRPr="002C5674" w:rsidRDefault="006F6704" w:rsidP="006F6704">
      <w:pPr>
        <w:pStyle w:val="ListParagraph"/>
        <w:rPr>
          <w:b/>
        </w:rPr>
      </w:pPr>
    </w:p>
    <w:p w14:paraId="57DA2DB6" w14:textId="71BDC40F" w:rsidR="006F6704" w:rsidRPr="004B6346" w:rsidRDefault="006F6704" w:rsidP="006F6704">
      <w:pPr>
        <w:pStyle w:val="ListParagraph"/>
        <w:numPr>
          <w:ilvl w:val="2"/>
          <w:numId w:val="437"/>
        </w:numPr>
        <w:overflowPunct/>
        <w:autoSpaceDE/>
        <w:autoSpaceDN/>
        <w:adjustRightInd/>
        <w:spacing w:after="0" w:line="276" w:lineRule="auto"/>
        <w:contextualSpacing w:val="0"/>
        <w:textAlignment w:val="auto"/>
        <w:rPr>
          <w:b/>
        </w:rPr>
      </w:pPr>
      <w:r>
        <w:t xml:space="preserve">The Supplier shall ensure that the CAFM system has the capability to allow the segregation of workflow duties as defined by the </w:t>
      </w:r>
      <w:r w:rsidR="00FA05E9">
        <w:t>Contracting Authority</w:t>
      </w:r>
      <w:r>
        <w:t xml:space="preserve"> at Call Off stage e.g. a Service User </w:t>
      </w:r>
      <w:r w:rsidR="00C669E1">
        <w:t>shall</w:t>
      </w:r>
      <w:r>
        <w:t xml:space="preserve"> not be able to create and approve their own Work Order.</w:t>
      </w:r>
    </w:p>
    <w:p w14:paraId="68189008" w14:textId="77777777" w:rsidR="006F6704" w:rsidRDefault="006F6704" w:rsidP="006F6704">
      <w:pPr>
        <w:pStyle w:val="ListParagraph"/>
        <w:spacing w:line="276" w:lineRule="auto"/>
      </w:pPr>
    </w:p>
    <w:p w14:paraId="115A78D9" w14:textId="684B1DE1" w:rsidR="006F6704" w:rsidRPr="00E6441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ensure that, </w:t>
      </w:r>
      <w:r>
        <w:t xml:space="preserve">when requested by the </w:t>
      </w:r>
      <w:r w:rsidR="00FA05E9">
        <w:t>Contracting Authority</w:t>
      </w:r>
      <w:r w:rsidRPr="00DA341B">
        <w:t xml:space="preserve">, the system has the ability to manage and differentiate between </w:t>
      </w:r>
      <w:r w:rsidRPr="004D6DE7">
        <w:t xml:space="preserve">Billable and </w:t>
      </w:r>
      <w:r w:rsidR="005275FF">
        <w:t>N</w:t>
      </w:r>
      <w:r w:rsidRPr="004D6DE7">
        <w:t>on</w:t>
      </w:r>
      <w:r w:rsidR="005275FF">
        <w:t>-B</w:t>
      </w:r>
      <w:r w:rsidRPr="004D6DE7">
        <w:t>illable Work Orders.</w:t>
      </w:r>
    </w:p>
    <w:p w14:paraId="56DACC8F" w14:textId="77777777" w:rsidR="006F6704" w:rsidRDefault="006F6704" w:rsidP="006F6704">
      <w:pPr>
        <w:pStyle w:val="ListParagraph"/>
        <w:spacing w:line="276" w:lineRule="auto"/>
      </w:pPr>
    </w:p>
    <w:p w14:paraId="22E67ED7" w14:textId="457CB920" w:rsidR="006F670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ensure that the </w:t>
      </w:r>
      <w:r w:rsidR="00FA05E9">
        <w:t>Contracting Authority</w:t>
      </w:r>
      <w:r w:rsidRPr="00DA341B">
        <w:t xml:space="preserve"> has full access to live data from the </w:t>
      </w:r>
      <w:r>
        <w:t>CAFM system</w:t>
      </w:r>
      <w:r w:rsidRPr="00DA341B">
        <w:t xml:space="preserve"> at all times and that this data </w:t>
      </w:r>
      <w:r>
        <w:t>shall be</w:t>
      </w:r>
      <w:r w:rsidRPr="00DA341B">
        <w:t xml:space="preserve"> </w:t>
      </w:r>
      <w:r w:rsidRPr="00DA341B">
        <w:lastRenderedPageBreak/>
        <w:t xml:space="preserve">capable of being accessed electronically via the </w:t>
      </w:r>
      <w:r w:rsidR="00FA05E9">
        <w:t>Contracting Authority</w:t>
      </w:r>
      <w:r w:rsidRPr="00DA341B">
        <w:t xml:space="preserve">’s internal network e.g. a web based application which can be accessed via </w:t>
      </w:r>
      <w:r>
        <w:t>a web browser, which may include:</w:t>
      </w:r>
    </w:p>
    <w:p w14:paraId="7F9CBF5D" w14:textId="77777777" w:rsidR="006F6704" w:rsidRDefault="006F6704" w:rsidP="006F6704">
      <w:pPr>
        <w:pStyle w:val="ListParagraph"/>
      </w:pPr>
    </w:p>
    <w:p w14:paraId="3B665B01" w14:textId="77777777" w:rsidR="006F6704" w:rsidRDefault="006F6704" w:rsidP="006F6704">
      <w:pPr>
        <w:pStyle w:val="ListParagraph"/>
        <w:numPr>
          <w:ilvl w:val="3"/>
          <w:numId w:val="437"/>
        </w:numPr>
        <w:overflowPunct/>
        <w:autoSpaceDE/>
        <w:autoSpaceDN/>
        <w:adjustRightInd/>
        <w:spacing w:after="0" w:line="276" w:lineRule="auto"/>
        <w:contextualSpacing w:val="0"/>
        <w:textAlignment w:val="auto"/>
        <w:rPr>
          <w:b/>
        </w:rPr>
      </w:pPr>
      <w:r>
        <w:t>Internet Explorer;</w:t>
      </w:r>
    </w:p>
    <w:p w14:paraId="60BE17E4" w14:textId="77777777" w:rsidR="006F6704" w:rsidRDefault="006F6704" w:rsidP="006F6704">
      <w:pPr>
        <w:pStyle w:val="ListParagraph"/>
        <w:numPr>
          <w:ilvl w:val="3"/>
          <w:numId w:val="437"/>
        </w:numPr>
        <w:overflowPunct/>
        <w:autoSpaceDE/>
        <w:autoSpaceDN/>
        <w:adjustRightInd/>
        <w:spacing w:after="0" w:line="276" w:lineRule="auto"/>
        <w:contextualSpacing w:val="0"/>
        <w:textAlignment w:val="auto"/>
        <w:rPr>
          <w:b/>
        </w:rPr>
      </w:pPr>
      <w:r>
        <w:t>Firefox;</w:t>
      </w:r>
    </w:p>
    <w:p w14:paraId="77A7808F" w14:textId="77777777" w:rsidR="006F6704" w:rsidRPr="002C5674" w:rsidRDefault="006F6704" w:rsidP="006F6704">
      <w:pPr>
        <w:pStyle w:val="ListParagraph"/>
        <w:numPr>
          <w:ilvl w:val="3"/>
          <w:numId w:val="437"/>
        </w:numPr>
        <w:overflowPunct/>
        <w:autoSpaceDE/>
        <w:autoSpaceDN/>
        <w:adjustRightInd/>
        <w:spacing w:after="0" w:line="276" w:lineRule="auto"/>
        <w:contextualSpacing w:val="0"/>
        <w:textAlignment w:val="auto"/>
        <w:rPr>
          <w:b/>
        </w:rPr>
      </w:pPr>
      <w:r>
        <w:t>Chrome;</w:t>
      </w:r>
    </w:p>
    <w:p w14:paraId="6FFBDC04" w14:textId="77777777" w:rsidR="006F6704" w:rsidRDefault="006F6704" w:rsidP="006F6704">
      <w:pPr>
        <w:pStyle w:val="ListParagraph"/>
        <w:numPr>
          <w:ilvl w:val="3"/>
          <w:numId w:val="437"/>
        </w:numPr>
        <w:overflowPunct/>
        <w:autoSpaceDE/>
        <w:autoSpaceDN/>
        <w:adjustRightInd/>
        <w:spacing w:after="0" w:line="276" w:lineRule="auto"/>
        <w:contextualSpacing w:val="0"/>
        <w:textAlignment w:val="auto"/>
        <w:rPr>
          <w:b/>
        </w:rPr>
      </w:pPr>
      <w:r>
        <w:t>Safari; and</w:t>
      </w:r>
    </w:p>
    <w:p w14:paraId="2C347F37" w14:textId="77777777" w:rsidR="006F6704" w:rsidRPr="002C5674" w:rsidRDefault="006F6704" w:rsidP="006F6704">
      <w:pPr>
        <w:pStyle w:val="ListParagraph"/>
        <w:numPr>
          <w:ilvl w:val="3"/>
          <w:numId w:val="437"/>
        </w:numPr>
        <w:overflowPunct/>
        <w:autoSpaceDE/>
        <w:autoSpaceDN/>
        <w:adjustRightInd/>
        <w:spacing w:after="0" w:line="276" w:lineRule="auto"/>
        <w:contextualSpacing w:val="0"/>
        <w:textAlignment w:val="auto"/>
        <w:rPr>
          <w:b/>
        </w:rPr>
      </w:pPr>
      <w:r>
        <w:t>Web</w:t>
      </w:r>
      <w:r w:rsidRPr="003C4708">
        <w:t xml:space="preserve"> </w:t>
      </w:r>
      <w:r>
        <w:t>b</w:t>
      </w:r>
      <w:r w:rsidRPr="003C4708">
        <w:t xml:space="preserve">rowsers that are known to work with current and future versions of MAC iOS and Mac OS X and Windows </w:t>
      </w:r>
      <w:r w:rsidRPr="00052402">
        <w:t>Operating system;</w:t>
      </w:r>
    </w:p>
    <w:p w14:paraId="75011AE6" w14:textId="77777777" w:rsidR="006F6704" w:rsidRDefault="006F6704" w:rsidP="006F6704">
      <w:pPr>
        <w:spacing w:line="276" w:lineRule="auto"/>
      </w:pPr>
    </w:p>
    <w:p w14:paraId="4671D30E" w14:textId="24C62C1D" w:rsidR="006F6704" w:rsidRPr="002C5674" w:rsidRDefault="006F6704" w:rsidP="006F6704">
      <w:pPr>
        <w:pStyle w:val="ListParagraph"/>
        <w:numPr>
          <w:ilvl w:val="2"/>
          <w:numId w:val="437"/>
        </w:numPr>
        <w:overflowPunct/>
        <w:autoSpaceDE/>
        <w:autoSpaceDN/>
        <w:adjustRightInd/>
        <w:spacing w:after="0" w:line="276" w:lineRule="auto"/>
        <w:contextualSpacing w:val="0"/>
        <w:textAlignment w:val="auto"/>
        <w:rPr>
          <w:b/>
        </w:rPr>
      </w:pPr>
      <w:r>
        <w:t xml:space="preserve">The Supplier shall ensure clear segregation of data for different Contracting </w:t>
      </w:r>
      <w:r w:rsidR="002C6529">
        <w:t>Authorities</w:t>
      </w:r>
      <w:r>
        <w:t>, even where data is hosted in the same location.</w:t>
      </w:r>
    </w:p>
    <w:p w14:paraId="17BA9056" w14:textId="77777777" w:rsidR="006F6704" w:rsidRPr="002C5674" w:rsidRDefault="006F6704" w:rsidP="006F6704">
      <w:pPr>
        <w:pStyle w:val="ListParagraph"/>
        <w:spacing w:line="276" w:lineRule="auto"/>
        <w:ind w:left="1931"/>
        <w:rPr>
          <w:b/>
        </w:rPr>
      </w:pPr>
    </w:p>
    <w:p w14:paraId="6B3FFB52" w14:textId="6197132C" w:rsidR="006F6704" w:rsidRPr="00C63429" w:rsidRDefault="006F6704" w:rsidP="006F6704">
      <w:pPr>
        <w:pStyle w:val="ListParagraph"/>
        <w:numPr>
          <w:ilvl w:val="2"/>
          <w:numId w:val="437"/>
        </w:numPr>
        <w:overflowPunct/>
        <w:autoSpaceDE/>
        <w:autoSpaceDN/>
        <w:adjustRightInd/>
        <w:spacing w:after="0" w:line="276" w:lineRule="auto"/>
        <w:contextualSpacing w:val="0"/>
        <w:textAlignment w:val="auto"/>
        <w:rPr>
          <w:i/>
        </w:rPr>
      </w:pPr>
      <w:r w:rsidRPr="00AB4C06">
        <w:t xml:space="preserve">The Supplier shall ensure that </w:t>
      </w:r>
      <w:r>
        <w:t xml:space="preserve">the </w:t>
      </w:r>
      <w:r w:rsidRPr="00AB4C06">
        <w:t>FM Supplier</w:t>
      </w:r>
      <w:r w:rsidRPr="004D6DE7">
        <w:t xml:space="preserve"> and Third Party Suppliers are</w:t>
      </w:r>
      <w:r w:rsidRPr="00AB4C06">
        <w:t xml:space="preserve"> </w:t>
      </w:r>
      <w:r>
        <w:t>capable</w:t>
      </w:r>
      <w:r w:rsidRPr="00AB4C06">
        <w:t xml:space="preserve"> to input into the </w:t>
      </w:r>
      <w:r>
        <w:t>CAFM system</w:t>
      </w:r>
      <w:r w:rsidRPr="00AB4C06">
        <w:t xml:space="preserve">, either via direct input or via the use of an electronic interface or Middleware solution (further defined within paragraph </w:t>
      </w:r>
      <w:r w:rsidRPr="002C6529">
        <w:t>4.</w:t>
      </w:r>
      <w:r w:rsidR="002C6529" w:rsidRPr="0058568E">
        <w:t>10</w:t>
      </w:r>
      <w:r w:rsidRPr="002C6529">
        <w:t>.6</w:t>
      </w:r>
      <w:r w:rsidRPr="00AB4C06">
        <w:t xml:space="preserve"> System Integration).</w:t>
      </w:r>
    </w:p>
    <w:p w14:paraId="10996EF4" w14:textId="77777777" w:rsidR="006F6704" w:rsidRPr="004D6DE7" w:rsidRDefault="006F6704" w:rsidP="006F6704">
      <w:pPr>
        <w:pStyle w:val="ListParagraph"/>
        <w:spacing w:line="276" w:lineRule="auto"/>
        <w:ind w:left="1931"/>
        <w:rPr>
          <w:b/>
        </w:rPr>
      </w:pPr>
    </w:p>
    <w:p w14:paraId="69424B59" w14:textId="38AA913F" w:rsidR="006F6704" w:rsidRPr="00DD1257" w:rsidRDefault="006F6704" w:rsidP="006F6704">
      <w:pPr>
        <w:pStyle w:val="ListParagraph"/>
        <w:numPr>
          <w:ilvl w:val="2"/>
          <w:numId w:val="437"/>
        </w:numPr>
        <w:overflowPunct/>
        <w:autoSpaceDE/>
        <w:autoSpaceDN/>
        <w:adjustRightInd/>
        <w:spacing w:after="0" w:line="276" w:lineRule="auto"/>
        <w:contextualSpacing w:val="0"/>
        <w:textAlignment w:val="auto"/>
      </w:pPr>
      <w:r w:rsidRPr="00173F6A">
        <w:t xml:space="preserve">The Supplier shall ensure that the CAFM system has the ability to transport CAFM system data securely across the internet between the </w:t>
      </w:r>
      <w:r w:rsidR="00FA05E9">
        <w:t>Contracting Authority</w:t>
      </w:r>
      <w:r w:rsidRPr="00173F6A">
        <w:t xml:space="preserve"> and supplier systems via API </w:t>
      </w:r>
      <w:r w:rsidRPr="004D6DE7">
        <w:t>(Application Programming Interface)</w:t>
      </w:r>
      <w:r>
        <w:t xml:space="preserve"> </w:t>
      </w:r>
      <w:r w:rsidRPr="00173F6A">
        <w:t xml:space="preserve">or batch processing e.g. to import data from third party financial software and export to a data file.  The format is to be defined at Call Off stage, however the minimum requirement is XML, CXML and CSV files. </w:t>
      </w:r>
    </w:p>
    <w:p w14:paraId="2F5184D4" w14:textId="77777777" w:rsidR="006F6704" w:rsidRPr="004D6DE7" w:rsidRDefault="006F6704" w:rsidP="006F6704">
      <w:pPr>
        <w:spacing w:line="276" w:lineRule="auto"/>
        <w:rPr>
          <w:highlight w:val="yellow"/>
        </w:rPr>
      </w:pPr>
    </w:p>
    <w:p w14:paraId="65617747" w14:textId="7E751739" w:rsidR="006F670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The Supplier shall provid</w:t>
      </w:r>
      <w:r>
        <w:t xml:space="preserve">e the </w:t>
      </w:r>
      <w:r w:rsidR="00FA05E9">
        <w:t>Contracting Authority</w:t>
      </w:r>
      <w:r>
        <w:t xml:space="preserve"> with full access to the Asset register information</w:t>
      </w:r>
      <w:r w:rsidRPr="00DA341B">
        <w:t xml:space="preserve"> to achieve transparency of Facilities Management related information for on-going audit and information purposes.  The </w:t>
      </w:r>
      <w:r w:rsidR="00FA05E9">
        <w:t>Contracting Authority</w:t>
      </w:r>
      <w:r w:rsidRPr="00DA341B">
        <w:t xml:space="preserve"> shall retain all of the rights to this information both physically and intellectually.</w:t>
      </w:r>
    </w:p>
    <w:p w14:paraId="6729DCD2" w14:textId="77777777" w:rsidR="006F6704" w:rsidRDefault="006F6704" w:rsidP="006F6704">
      <w:pPr>
        <w:pStyle w:val="ListParagraph"/>
        <w:spacing w:line="276" w:lineRule="auto"/>
      </w:pPr>
    </w:p>
    <w:p w14:paraId="4C09520F" w14:textId="25486728" w:rsidR="006F6704" w:rsidRPr="004D6DE7"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The Supplier shall provide an</w:t>
      </w:r>
      <w:r w:rsidR="00F243B5">
        <w:t xml:space="preserve"> </w:t>
      </w:r>
      <w:r w:rsidRPr="00DA341B">
        <w:t xml:space="preserve">audit functionality within the </w:t>
      </w:r>
      <w:r>
        <w:t>CAFM system</w:t>
      </w:r>
      <w:r w:rsidRPr="00DA341B">
        <w:t xml:space="preserve"> such that the </w:t>
      </w:r>
      <w:r w:rsidR="00FA05E9">
        <w:t>Contracting Authority</w:t>
      </w:r>
      <w:r w:rsidRPr="00DA341B">
        <w:t xml:space="preserve"> and/or FM Suppliers can complete an appropriate audit online</w:t>
      </w:r>
      <w:r>
        <w:t>. Audit fields shall cover as a minimum, but not be limited to:</w:t>
      </w:r>
    </w:p>
    <w:p w14:paraId="1C9DE743" w14:textId="77777777" w:rsidR="006F6704" w:rsidRDefault="006F6704" w:rsidP="006F6704">
      <w:pPr>
        <w:pStyle w:val="ListParagraph"/>
        <w:spacing w:line="276" w:lineRule="auto"/>
      </w:pPr>
    </w:p>
    <w:p w14:paraId="70BDB8B3" w14:textId="77777777" w:rsidR="006F6704" w:rsidRPr="004D6DE7" w:rsidRDefault="006F6704" w:rsidP="006F6704">
      <w:pPr>
        <w:pStyle w:val="ListParagraph"/>
        <w:numPr>
          <w:ilvl w:val="3"/>
          <w:numId w:val="437"/>
        </w:numPr>
        <w:overflowPunct/>
        <w:autoSpaceDE/>
        <w:autoSpaceDN/>
        <w:adjustRightInd/>
        <w:spacing w:after="0" w:line="276" w:lineRule="auto"/>
        <w:contextualSpacing w:val="0"/>
        <w:textAlignment w:val="auto"/>
        <w:rPr>
          <w:b/>
        </w:rPr>
      </w:pPr>
      <w:r>
        <w:t>Organisation name:</w:t>
      </w:r>
    </w:p>
    <w:p w14:paraId="3963902E" w14:textId="77777777" w:rsidR="006F6704" w:rsidRPr="004D6DE7" w:rsidRDefault="006F6704" w:rsidP="006F6704">
      <w:pPr>
        <w:pStyle w:val="ListParagraph"/>
        <w:numPr>
          <w:ilvl w:val="3"/>
          <w:numId w:val="437"/>
        </w:numPr>
        <w:overflowPunct/>
        <w:autoSpaceDE/>
        <w:autoSpaceDN/>
        <w:adjustRightInd/>
        <w:spacing w:after="0" w:line="276" w:lineRule="auto"/>
        <w:contextualSpacing w:val="0"/>
        <w:textAlignment w:val="auto"/>
        <w:rPr>
          <w:b/>
        </w:rPr>
      </w:pPr>
      <w:r w:rsidRPr="00313288">
        <w:t>Loca</w:t>
      </w:r>
      <w:r>
        <w:t>tion n</w:t>
      </w:r>
      <w:r w:rsidRPr="00313288">
        <w:t>ame</w:t>
      </w:r>
      <w:r>
        <w:t>;</w:t>
      </w:r>
    </w:p>
    <w:p w14:paraId="3B9F16F1" w14:textId="77777777" w:rsidR="006F6704" w:rsidRPr="004D6DE7" w:rsidRDefault="006F6704" w:rsidP="006F6704">
      <w:pPr>
        <w:pStyle w:val="ListParagraph"/>
        <w:numPr>
          <w:ilvl w:val="3"/>
          <w:numId w:val="437"/>
        </w:numPr>
        <w:overflowPunct/>
        <w:autoSpaceDE/>
        <w:autoSpaceDN/>
        <w:adjustRightInd/>
        <w:spacing w:after="0" w:line="276" w:lineRule="auto"/>
        <w:contextualSpacing w:val="0"/>
        <w:textAlignment w:val="auto"/>
        <w:rPr>
          <w:b/>
        </w:rPr>
      </w:pPr>
      <w:r>
        <w:t>Location a</w:t>
      </w:r>
      <w:r w:rsidRPr="00313288">
        <w:t>ddress</w:t>
      </w:r>
      <w:r>
        <w:t>;</w:t>
      </w:r>
      <w:r w:rsidRPr="00313288">
        <w:t xml:space="preserve"> </w:t>
      </w:r>
    </w:p>
    <w:p w14:paraId="613FFA69" w14:textId="77777777" w:rsidR="006F6704" w:rsidRPr="004D6DE7" w:rsidRDefault="006F6704" w:rsidP="006F6704">
      <w:pPr>
        <w:pStyle w:val="ListParagraph"/>
        <w:numPr>
          <w:ilvl w:val="3"/>
          <w:numId w:val="437"/>
        </w:numPr>
        <w:overflowPunct/>
        <w:autoSpaceDE/>
        <w:autoSpaceDN/>
        <w:adjustRightInd/>
        <w:spacing w:after="0" w:line="276" w:lineRule="auto"/>
        <w:contextualSpacing w:val="0"/>
        <w:textAlignment w:val="auto"/>
        <w:rPr>
          <w:b/>
        </w:rPr>
      </w:pPr>
      <w:r>
        <w:t>System reference no.;</w:t>
      </w:r>
    </w:p>
    <w:p w14:paraId="6E766655" w14:textId="77777777" w:rsidR="006F6704" w:rsidRPr="004D6DE7" w:rsidRDefault="006F6704" w:rsidP="006F6704">
      <w:pPr>
        <w:pStyle w:val="ListParagraph"/>
        <w:numPr>
          <w:ilvl w:val="3"/>
          <w:numId w:val="437"/>
        </w:numPr>
        <w:overflowPunct/>
        <w:autoSpaceDE/>
        <w:autoSpaceDN/>
        <w:adjustRightInd/>
        <w:spacing w:after="0" w:line="276" w:lineRule="auto"/>
        <w:contextualSpacing w:val="0"/>
        <w:textAlignment w:val="auto"/>
        <w:rPr>
          <w:b/>
        </w:rPr>
      </w:pPr>
      <w:r>
        <w:lastRenderedPageBreak/>
        <w:t>Audito</w:t>
      </w:r>
      <w:r w:rsidRPr="00313288">
        <w:t>r</w:t>
      </w:r>
      <w:r>
        <w:t>;</w:t>
      </w:r>
    </w:p>
    <w:p w14:paraId="4F40C310" w14:textId="77777777" w:rsidR="006F6704" w:rsidRPr="002C5674" w:rsidRDefault="006F6704" w:rsidP="006F6704">
      <w:pPr>
        <w:pStyle w:val="ListParagraph"/>
        <w:numPr>
          <w:ilvl w:val="3"/>
          <w:numId w:val="437"/>
        </w:numPr>
        <w:overflowPunct/>
        <w:autoSpaceDE/>
        <w:autoSpaceDN/>
        <w:adjustRightInd/>
        <w:spacing w:after="0" w:line="276" w:lineRule="auto"/>
        <w:contextualSpacing w:val="0"/>
        <w:textAlignment w:val="auto"/>
        <w:rPr>
          <w:b/>
        </w:rPr>
      </w:pPr>
      <w:r w:rsidRPr="00313288">
        <w:t>Date</w:t>
      </w:r>
      <w:r>
        <w:t>; and</w:t>
      </w:r>
    </w:p>
    <w:p w14:paraId="02882425" w14:textId="77777777" w:rsidR="006F6704" w:rsidRPr="002C5674" w:rsidRDefault="006F6704" w:rsidP="006F6704">
      <w:pPr>
        <w:pStyle w:val="ListParagraph"/>
        <w:numPr>
          <w:ilvl w:val="3"/>
          <w:numId w:val="437"/>
        </w:numPr>
        <w:overflowPunct/>
        <w:autoSpaceDE/>
        <w:autoSpaceDN/>
        <w:adjustRightInd/>
        <w:spacing w:after="0" w:line="276" w:lineRule="auto"/>
        <w:contextualSpacing w:val="0"/>
        <w:textAlignment w:val="auto"/>
        <w:rPr>
          <w:b/>
        </w:rPr>
      </w:pPr>
      <w:r>
        <w:t>Service categories and KPIs e.g. maintenance and cleaning.</w:t>
      </w:r>
    </w:p>
    <w:p w14:paraId="3BDF3F10" w14:textId="77777777" w:rsidR="006F6704" w:rsidRDefault="006F6704" w:rsidP="006F6704">
      <w:pPr>
        <w:pStyle w:val="ListParagraph"/>
        <w:spacing w:line="276" w:lineRule="auto"/>
      </w:pPr>
    </w:p>
    <w:p w14:paraId="7E831550" w14:textId="2DD61167" w:rsidR="006F670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ensure that all feedback associated with its activities and information relating to the completion of Work Orders is </w:t>
      </w:r>
      <w:r>
        <w:t xml:space="preserve">correctly </w:t>
      </w:r>
      <w:r w:rsidRPr="00DA341B">
        <w:t xml:space="preserve">entered into the </w:t>
      </w:r>
      <w:r>
        <w:t xml:space="preserve">CAFM system within a timeframe to be specified by the </w:t>
      </w:r>
      <w:r w:rsidR="00FA05E9">
        <w:t>Contracting Authority</w:t>
      </w:r>
      <w:r>
        <w:t xml:space="preserve"> at Call Off stage.</w:t>
      </w:r>
    </w:p>
    <w:p w14:paraId="05D5A05E" w14:textId="77777777" w:rsidR="006F6704" w:rsidRDefault="006F6704" w:rsidP="006F6704">
      <w:pPr>
        <w:pStyle w:val="ListParagraph"/>
        <w:spacing w:line="276" w:lineRule="auto"/>
      </w:pPr>
    </w:p>
    <w:p w14:paraId="6F75E4D4" w14:textId="5B836E4A" w:rsidR="006F670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ensure that the </w:t>
      </w:r>
      <w:r>
        <w:t>CAFM system</w:t>
      </w:r>
      <w:r w:rsidRPr="00DA341B">
        <w:t xml:space="preserve"> has the capability to allow FM Suppliers to document mitigating reasons, for the </w:t>
      </w:r>
      <w:r w:rsidR="00FA05E9">
        <w:t>Contracting Authority</w:t>
      </w:r>
      <w:r w:rsidRPr="00DA341B">
        <w:t xml:space="preserve">’s consideration, for their failure to complete a Planned or Reactive Work Order within the required </w:t>
      </w:r>
      <w:r>
        <w:t>Service Level</w:t>
      </w:r>
      <w:r w:rsidRPr="00DA341B">
        <w:t>.</w:t>
      </w:r>
    </w:p>
    <w:p w14:paraId="18D87914" w14:textId="77777777" w:rsidR="006F6704" w:rsidRDefault="006F6704" w:rsidP="006F6704">
      <w:pPr>
        <w:pStyle w:val="ListParagraph"/>
        <w:spacing w:line="276" w:lineRule="auto"/>
      </w:pPr>
    </w:p>
    <w:p w14:paraId="43A9A2A5" w14:textId="3B8474D2" w:rsidR="006F670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create a facility within the </w:t>
      </w:r>
      <w:r>
        <w:t>CAFM system</w:t>
      </w:r>
      <w:r w:rsidRPr="00DA341B">
        <w:t xml:space="preserve"> which allows the suspension of any activities that cannot be justifiably completed within the detailed timescales e.g. due to lead times of replacement parts or the need for the </w:t>
      </w:r>
      <w:r w:rsidR="00FA05E9">
        <w:t>Contracting Authority</w:t>
      </w:r>
      <w:r w:rsidRPr="00DA341B">
        <w:t xml:space="preserve">’s approval of costs.  The criteria for suspension shall be agreed with the </w:t>
      </w:r>
      <w:r w:rsidR="00FA05E9">
        <w:t>Contracting Authority</w:t>
      </w:r>
      <w:r w:rsidRPr="00DA341B">
        <w:t xml:space="preserve"> at </w:t>
      </w:r>
      <w:r>
        <w:t>Call Off stage</w:t>
      </w:r>
      <w:r w:rsidRPr="00DA341B">
        <w:t>.</w:t>
      </w:r>
    </w:p>
    <w:p w14:paraId="5DD17E7D" w14:textId="77777777" w:rsidR="006F6704" w:rsidRDefault="006F6704" w:rsidP="006F6704">
      <w:pPr>
        <w:pStyle w:val="ListParagraph"/>
        <w:spacing w:line="276" w:lineRule="auto"/>
      </w:pPr>
    </w:p>
    <w:p w14:paraId="48EE667D" w14:textId="77777777" w:rsidR="006F670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ensure that the </w:t>
      </w:r>
      <w:r>
        <w:t>CAFM system</w:t>
      </w:r>
      <w:r w:rsidRPr="00DA341B">
        <w:t xml:space="preserve"> has the capability to link parent and child (type and sub-type) Work Orders</w:t>
      </w:r>
      <w:r>
        <w:t>. The Supplier shall</w:t>
      </w:r>
      <w:r w:rsidRPr="00DA341B">
        <w:t xml:space="preserve"> track Work Orders through the various stages to completion.</w:t>
      </w:r>
    </w:p>
    <w:p w14:paraId="7CDEA485" w14:textId="77777777" w:rsidR="006F6704" w:rsidRDefault="006F6704" w:rsidP="006F6704">
      <w:pPr>
        <w:pStyle w:val="ListParagraph"/>
        <w:spacing w:line="276" w:lineRule="auto"/>
      </w:pPr>
    </w:p>
    <w:p w14:paraId="045A7DBA" w14:textId="77777777" w:rsidR="006F670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ensure that all mandatory fields within the </w:t>
      </w:r>
      <w:r>
        <w:t>CAFM system</w:t>
      </w:r>
      <w:r w:rsidRPr="00DA341B">
        <w:t xml:space="preserve"> are completed before a status change is permissible and that all Work Orders flow correctly within the </w:t>
      </w:r>
      <w:r>
        <w:t>CAFM system</w:t>
      </w:r>
      <w:r w:rsidRPr="00DA341B">
        <w:t>.</w:t>
      </w:r>
    </w:p>
    <w:p w14:paraId="1E960258" w14:textId="77777777" w:rsidR="006F6704" w:rsidRDefault="006F6704" w:rsidP="006F6704">
      <w:pPr>
        <w:pStyle w:val="ListParagraph"/>
        <w:spacing w:line="276" w:lineRule="auto"/>
      </w:pPr>
    </w:p>
    <w:p w14:paraId="7BE49F2A" w14:textId="1C06A3AD" w:rsidR="006F6704" w:rsidRDefault="006F6704" w:rsidP="006F6704">
      <w:pPr>
        <w:pStyle w:val="ListParagraph"/>
        <w:numPr>
          <w:ilvl w:val="2"/>
          <w:numId w:val="437"/>
        </w:numPr>
        <w:overflowPunct/>
        <w:autoSpaceDE/>
        <w:autoSpaceDN/>
        <w:adjustRightInd/>
        <w:spacing w:after="0" w:line="276" w:lineRule="auto"/>
        <w:contextualSpacing w:val="0"/>
        <w:textAlignment w:val="auto"/>
        <w:rPr>
          <w:b/>
        </w:rPr>
      </w:pPr>
      <w:r>
        <w:t>The Supplier shall ensure that v</w:t>
      </w:r>
      <w:r w:rsidRPr="00DA341B">
        <w:t>alidation</w:t>
      </w:r>
      <w:r>
        <w:t xml:space="preserve"> </w:t>
      </w:r>
      <w:r w:rsidRPr="00DA341B">
        <w:t>take</w:t>
      </w:r>
      <w:r>
        <w:t>s</w:t>
      </w:r>
      <w:r w:rsidRPr="00DA341B">
        <w:t xml:space="preserve"> place automatically to maintain integrity of mandatory data</w:t>
      </w:r>
      <w:r>
        <w:t xml:space="preserve"> which will be specified by the </w:t>
      </w:r>
      <w:r w:rsidR="00FA05E9">
        <w:t>Contracting Authority</w:t>
      </w:r>
      <w:r>
        <w:t xml:space="preserve"> at Call Off stage</w:t>
      </w:r>
      <w:r w:rsidRPr="00DA341B">
        <w:t>.</w:t>
      </w:r>
    </w:p>
    <w:p w14:paraId="0CBB0D1D" w14:textId="77777777" w:rsidR="006F6704" w:rsidRDefault="006F6704" w:rsidP="006F6704">
      <w:pPr>
        <w:pStyle w:val="ListParagraph"/>
        <w:spacing w:line="276" w:lineRule="auto"/>
      </w:pPr>
    </w:p>
    <w:p w14:paraId="7EF2D8F0" w14:textId="77777777" w:rsidR="006F670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ensure that the </w:t>
      </w:r>
      <w:r>
        <w:t>CAFM system</w:t>
      </w:r>
      <w:r w:rsidRPr="00DA341B">
        <w:t xml:space="preserve"> automatically records the date and time of classification status changes.  The </w:t>
      </w:r>
      <w:r>
        <w:t>CAFM system</w:t>
      </w:r>
      <w:r w:rsidRPr="00DA341B">
        <w:t xml:space="preserve"> shall have the functionality to:</w:t>
      </w:r>
    </w:p>
    <w:p w14:paraId="4579735C" w14:textId="77777777" w:rsidR="006F6704" w:rsidRDefault="006F6704" w:rsidP="006F6704">
      <w:pPr>
        <w:pStyle w:val="ListParagraph"/>
        <w:spacing w:line="276" w:lineRule="auto"/>
      </w:pPr>
    </w:p>
    <w:p w14:paraId="5F4B7A25" w14:textId="2E8CAFF1" w:rsidR="006F6704" w:rsidRDefault="00016289" w:rsidP="006F6704">
      <w:pPr>
        <w:pStyle w:val="ListParagraph"/>
        <w:numPr>
          <w:ilvl w:val="3"/>
          <w:numId w:val="437"/>
        </w:numPr>
        <w:overflowPunct/>
        <w:autoSpaceDE/>
        <w:autoSpaceDN/>
        <w:adjustRightInd/>
        <w:spacing w:after="0" w:line="276" w:lineRule="auto"/>
        <w:contextualSpacing w:val="0"/>
        <w:textAlignment w:val="auto"/>
        <w:rPr>
          <w:b/>
        </w:rPr>
      </w:pPr>
      <w:r>
        <w:t>Allow the</w:t>
      </w:r>
      <w:r w:rsidR="006F6704">
        <w:t xml:space="preserve"> Supplier </w:t>
      </w:r>
      <w:r>
        <w:t>to</w:t>
      </w:r>
      <w:r w:rsidR="006F6704">
        <w:t xml:space="preserve"> i</w:t>
      </w:r>
      <w:r w:rsidR="006F6704" w:rsidRPr="00DA341B">
        <w:t xml:space="preserve">dentify Work Orders which are above and/or below the </w:t>
      </w:r>
      <w:r w:rsidR="006F6704">
        <w:t>specified</w:t>
      </w:r>
      <w:r w:rsidR="006F6704" w:rsidRPr="00DA341B">
        <w:t xml:space="preserve"> financial threshold; and</w:t>
      </w:r>
    </w:p>
    <w:p w14:paraId="6D99C298" w14:textId="77777777" w:rsidR="006F6704" w:rsidRPr="00ED5BD3" w:rsidRDefault="006F6704" w:rsidP="006F6704">
      <w:pPr>
        <w:pStyle w:val="ListParagraph"/>
        <w:spacing w:line="276" w:lineRule="auto"/>
        <w:ind w:left="3349"/>
        <w:rPr>
          <w:b/>
        </w:rPr>
      </w:pPr>
    </w:p>
    <w:p w14:paraId="3ECB234D" w14:textId="66466A05" w:rsidR="006F6704" w:rsidRDefault="00016289" w:rsidP="006F6704">
      <w:pPr>
        <w:pStyle w:val="ListParagraph"/>
        <w:numPr>
          <w:ilvl w:val="3"/>
          <w:numId w:val="437"/>
        </w:numPr>
        <w:overflowPunct/>
        <w:autoSpaceDE/>
        <w:autoSpaceDN/>
        <w:adjustRightInd/>
        <w:spacing w:after="0" w:line="276" w:lineRule="auto"/>
        <w:contextualSpacing w:val="0"/>
        <w:textAlignment w:val="auto"/>
        <w:rPr>
          <w:b/>
        </w:rPr>
      </w:pPr>
      <w:r>
        <w:t>Allow the Supplier to d</w:t>
      </w:r>
      <w:r w:rsidR="006F6704" w:rsidRPr="00DA341B">
        <w:t xml:space="preserve">educt any cost for repairs where the </w:t>
      </w:r>
      <w:r w:rsidR="00FA05E9">
        <w:t>Contracting Authority</w:t>
      </w:r>
      <w:r w:rsidR="006F6704" w:rsidRPr="00DA341B">
        <w:t xml:space="preserve"> has included a financial threshold.</w:t>
      </w:r>
    </w:p>
    <w:p w14:paraId="121611F9" w14:textId="77777777" w:rsidR="006F6704" w:rsidRDefault="006F6704" w:rsidP="006F6704">
      <w:pPr>
        <w:spacing w:line="276" w:lineRule="auto"/>
      </w:pPr>
    </w:p>
    <w:p w14:paraId="73BC3E7E" w14:textId="365E27DF" w:rsidR="006F6704" w:rsidRPr="002C567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lastRenderedPageBreak/>
        <w:t>The Supplier shall ensure that documentation required for relevant Work Orders and statutory activities is uploaded on completion</w:t>
      </w:r>
      <w:r>
        <w:t xml:space="preserve"> and the CAFM system has the capability to upload documentation in a variety of sizes and formats including but not limited to Word/Excel/PD</w:t>
      </w:r>
      <w:r w:rsidR="0008082C">
        <w:t>F</w:t>
      </w:r>
      <w:r>
        <w:t xml:space="preserve"> /HTML and </w:t>
      </w:r>
      <w:r w:rsidRPr="004D6DE7">
        <w:t>CSV</w:t>
      </w:r>
      <w:r>
        <w:t xml:space="preserve"> files. </w:t>
      </w:r>
      <w:r w:rsidRPr="00DA341B">
        <w:t>The</w:t>
      </w:r>
      <w:r>
        <w:t xml:space="preserve"> Supplier shall state the</w:t>
      </w:r>
      <w:r w:rsidRPr="00DA341B">
        <w:t xml:space="preserve"> time in which these </w:t>
      </w:r>
      <w:r>
        <w:t>will</w:t>
      </w:r>
      <w:r w:rsidRPr="00DA341B">
        <w:t xml:space="preserve"> be uploaded</w:t>
      </w:r>
      <w:r>
        <w:t xml:space="preserve"> </w:t>
      </w:r>
      <w:r w:rsidRPr="00DA341B">
        <w:t xml:space="preserve">with the </w:t>
      </w:r>
      <w:r w:rsidR="00FA05E9">
        <w:t>Contracting Authority</w:t>
      </w:r>
      <w:r w:rsidRPr="00DA341B">
        <w:t xml:space="preserve"> at </w:t>
      </w:r>
      <w:r>
        <w:t>Call Off stage.</w:t>
      </w:r>
    </w:p>
    <w:p w14:paraId="17B65B17" w14:textId="77777777" w:rsidR="006F6704" w:rsidRPr="002C5674" w:rsidRDefault="006F6704" w:rsidP="006F6704">
      <w:pPr>
        <w:pStyle w:val="ListParagraph"/>
        <w:spacing w:line="276" w:lineRule="auto"/>
        <w:ind w:left="1931"/>
        <w:rPr>
          <w:b/>
        </w:rPr>
      </w:pPr>
    </w:p>
    <w:p w14:paraId="49D149D0" w14:textId="77777777" w:rsidR="006F6704" w:rsidRPr="002C567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2C5674">
        <w:rPr>
          <w:color w:val="000000"/>
          <w:lang w:eastAsia="en-GB"/>
        </w:rPr>
        <w:t xml:space="preserve">The Supplier shall use a structured folder convention and filing system </w:t>
      </w:r>
      <w:r>
        <w:rPr>
          <w:color w:val="000000"/>
          <w:lang w:eastAsia="en-GB"/>
        </w:rPr>
        <w:t xml:space="preserve">within the CAFM system </w:t>
      </w:r>
      <w:r w:rsidRPr="002C5674">
        <w:rPr>
          <w:color w:val="000000"/>
          <w:lang w:eastAsia="en-GB"/>
        </w:rPr>
        <w:t>to ensure that uploaded documentation is easily located.</w:t>
      </w:r>
      <w:r>
        <w:rPr>
          <w:color w:val="000000"/>
          <w:lang w:eastAsia="en-GB"/>
        </w:rPr>
        <w:t xml:space="preserve"> </w:t>
      </w:r>
    </w:p>
    <w:p w14:paraId="7D097CD6" w14:textId="77777777" w:rsidR="006F6704" w:rsidRDefault="006F6704" w:rsidP="006F6704"/>
    <w:p w14:paraId="70071A7F" w14:textId="02804636" w:rsidR="006F6704" w:rsidRPr="002C567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ensure that all statutory and PPM documentation is easily identifiable within the </w:t>
      </w:r>
      <w:r>
        <w:t xml:space="preserve">CAFM system, as defined by the </w:t>
      </w:r>
      <w:r w:rsidR="00FA05E9">
        <w:t>Contracting Authority</w:t>
      </w:r>
      <w:r>
        <w:t xml:space="preserve"> at Call Off stage.</w:t>
      </w:r>
    </w:p>
    <w:p w14:paraId="5B90649C" w14:textId="77777777" w:rsidR="006F6704" w:rsidRDefault="006F6704" w:rsidP="006F6704">
      <w:pPr>
        <w:pStyle w:val="ListParagraph"/>
        <w:spacing w:line="276" w:lineRule="auto"/>
      </w:pPr>
    </w:p>
    <w:p w14:paraId="4D7092DB" w14:textId="77777777" w:rsidR="006F670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ensure that the </w:t>
      </w:r>
      <w:r>
        <w:t>CAFM system</w:t>
      </w:r>
      <w:r w:rsidRPr="00DA341B">
        <w:t xml:space="preserve"> permits FM Suppliers to update Planned and Reactive Work Orders in the </w:t>
      </w:r>
      <w:r>
        <w:t>CAFM system</w:t>
      </w:r>
      <w:r w:rsidRPr="00DA341B">
        <w:t xml:space="preserve"> with appointment times, attendee information and Permit to Work details.</w:t>
      </w:r>
    </w:p>
    <w:p w14:paraId="72BEC1C2" w14:textId="77777777" w:rsidR="006F6704" w:rsidRDefault="006F6704" w:rsidP="006F6704">
      <w:pPr>
        <w:pStyle w:val="ListParagraph"/>
        <w:spacing w:line="276" w:lineRule="auto"/>
      </w:pPr>
    </w:p>
    <w:p w14:paraId="1B1C2664" w14:textId="6C9DD9F5" w:rsidR="006F6704" w:rsidRDefault="006F6704" w:rsidP="006F6704">
      <w:pPr>
        <w:pStyle w:val="ListParagraph"/>
        <w:numPr>
          <w:ilvl w:val="2"/>
          <w:numId w:val="437"/>
        </w:numPr>
        <w:overflowPunct/>
        <w:autoSpaceDE/>
        <w:autoSpaceDN/>
        <w:adjustRightInd/>
        <w:spacing w:after="0" w:line="276" w:lineRule="auto"/>
        <w:contextualSpacing w:val="0"/>
        <w:textAlignment w:val="auto"/>
        <w:rPr>
          <w:b/>
        </w:rPr>
      </w:pPr>
      <w:r>
        <w:t>The Supplier shall ensure t</w:t>
      </w:r>
      <w:r w:rsidRPr="00DA341B">
        <w:t xml:space="preserve">he </w:t>
      </w:r>
      <w:r>
        <w:t>CAFM system has the</w:t>
      </w:r>
      <w:r w:rsidRPr="00DA341B">
        <w:t xml:space="preserve"> functionality to allow variations to Work Orders where the FM Supplier considers a change is required</w:t>
      </w:r>
      <w:r>
        <w:t xml:space="preserve"> if this is requested by the</w:t>
      </w:r>
      <w:r w:rsidRPr="00DA341B">
        <w:t xml:space="preserve"> </w:t>
      </w:r>
      <w:r w:rsidR="00FA05E9">
        <w:t>Contracting Authority</w:t>
      </w:r>
      <w:r>
        <w:t>.</w:t>
      </w:r>
    </w:p>
    <w:p w14:paraId="21F987FF" w14:textId="77777777" w:rsidR="006F6704" w:rsidRDefault="006F6704" w:rsidP="006F6704">
      <w:pPr>
        <w:pStyle w:val="ListParagraph"/>
        <w:spacing w:line="276" w:lineRule="auto"/>
      </w:pPr>
    </w:p>
    <w:p w14:paraId="7CE307EB" w14:textId="15E2BA09" w:rsidR="006F670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ensure that the </w:t>
      </w:r>
      <w:r>
        <w:t>CAFM system</w:t>
      </w:r>
      <w:r w:rsidRPr="00DA341B">
        <w:t xml:space="preserve"> provides the functionality required for S</w:t>
      </w:r>
      <w:r>
        <w:t>ystem</w:t>
      </w:r>
      <w:r w:rsidRPr="00DA341B">
        <w:t xml:space="preserve"> Users to view documentation as specified</w:t>
      </w:r>
      <w:r>
        <w:t xml:space="preserve"> by the </w:t>
      </w:r>
      <w:r w:rsidR="00FA05E9">
        <w:t>Contracting Authority</w:t>
      </w:r>
      <w:r w:rsidRPr="00DA341B">
        <w:t xml:space="preserve"> at </w:t>
      </w:r>
      <w:r>
        <w:t>Call Off stage.</w:t>
      </w:r>
    </w:p>
    <w:p w14:paraId="2CB3AABF" w14:textId="77777777" w:rsidR="006F6704" w:rsidRDefault="006F6704" w:rsidP="006F6704">
      <w:pPr>
        <w:pStyle w:val="ListParagraph"/>
        <w:spacing w:line="276" w:lineRule="auto"/>
      </w:pPr>
    </w:p>
    <w:p w14:paraId="03AA3C47" w14:textId="5E534C32" w:rsidR="006F670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ensure that the </w:t>
      </w:r>
      <w:r>
        <w:t>CAFM system</w:t>
      </w:r>
      <w:r w:rsidRPr="00DA341B">
        <w:t xml:space="preserve"> provides the functionality to p</w:t>
      </w:r>
      <w:r>
        <w:t>artition</w:t>
      </w:r>
      <w:r w:rsidRPr="00DA341B">
        <w:t xml:space="preserve"> data by user profile grouping, based on hierarchies through the portal, to be defined </w:t>
      </w:r>
      <w:r>
        <w:t xml:space="preserve">by the </w:t>
      </w:r>
      <w:r w:rsidR="00FA05E9">
        <w:t>Contracting Authority</w:t>
      </w:r>
      <w:r>
        <w:t xml:space="preserve"> </w:t>
      </w:r>
      <w:r w:rsidRPr="00DA341B">
        <w:t xml:space="preserve">at </w:t>
      </w:r>
      <w:r>
        <w:t>Call Off stage</w:t>
      </w:r>
      <w:r w:rsidRPr="00DA341B">
        <w:t xml:space="preserve">. </w:t>
      </w:r>
    </w:p>
    <w:p w14:paraId="34D72FEF" w14:textId="77777777" w:rsidR="006F6704" w:rsidRPr="001E4033" w:rsidRDefault="006F6704" w:rsidP="006F6704">
      <w:pPr>
        <w:pStyle w:val="ListParagraph"/>
        <w:spacing w:line="276" w:lineRule="auto"/>
        <w:rPr>
          <w:b/>
        </w:rPr>
      </w:pPr>
    </w:p>
    <w:p w14:paraId="3E56A9E2" w14:textId="77777777" w:rsidR="006F6704" w:rsidRDefault="006F6704" w:rsidP="006F6704">
      <w:pPr>
        <w:pStyle w:val="ListParagraph"/>
        <w:numPr>
          <w:ilvl w:val="2"/>
          <w:numId w:val="437"/>
        </w:numPr>
        <w:overflowPunct/>
        <w:autoSpaceDE/>
        <w:autoSpaceDN/>
        <w:adjustRightInd/>
        <w:spacing w:after="0" w:line="276" w:lineRule="auto"/>
        <w:contextualSpacing w:val="0"/>
        <w:textAlignment w:val="auto"/>
        <w:rPr>
          <w:b/>
        </w:rPr>
      </w:pPr>
      <w:r w:rsidRPr="00DA341B">
        <w:t xml:space="preserve">The Supplier shall ensure that the </w:t>
      </w:r>
      <w:r>
        <w:t>CAFM system</w:t>
      </w:r>
      <w:r w:rsidRPr="00DA341B">
        <w:t xml:space="preserve"> has the capability to meet the requirements of paragraph 8 – Business Continuity and Disaster Recovery.</w:t>
      </w:r>
    </w:p>
    <w:p w14:paraId="1DC01693" w14:textId="77777777" w:rsidR="006F6704" w:rsidRPr="00994738" w:rsidRDefault="006F6704" w:rsidP="006F6704">
      <w:pPr>
        <w:pStyle w:val="ListParagraph"/>
        <w:spacing w:line="276" w:lineRule="auto"/>
        <w:rPr>
          <w:b/>
        </w:rPr>
      </w:pPr>
    </w:p>
    <w:p w14:paraId="6D2EC636" w14:textId="77777777" w:rsidR="006F6704" w:rsidRPr="00DD1257" w:rsidRDefault="006F6704" w:rsidP="006F6704">
      <w:pPr>
        <w:pStyle w:val="ListParagraph"/>
        <w:numPr>
          <w:ilvl w:val="2"/>
          <w:numId w:val="437"/>
        </w:numPr>
        <w:overflowPunct/>
        <w:autoSpaceDE/>
        <w:autoSpaceDN/>
        <w:adjustRightInd/>
        <w:spacing w:after="0" w:line="276" w:lineRule="auto"/>
        <w:contextualSpacing w:val="0"/>
        <w:textAlignment w:val="auto"/>
        <w:rPr>
          <w:rFonts w:cs="Times New Roman"/>
          <w:b/>
          <w:szCs w:val="24"/>
        </w:rPr>
      </w:pPr>
      <w:r w:rsidRPr="002C5674">
        <w:t>The Supplier shall ensure the CAFM system has the functionality to meet the requirements of paragraph 7 – Security.</w:t>
      </w:r>
    </w:p>
    <w:p w14:paraId="36770A64" w14:textId="77777777" w:rsidR="006F6704" w:rsidRPr="00DD1257" w:rsidRDefault="006F6704" w:rsidP="006F6704">
      <w:pPr>
        <w:pStyle w:val="ListParagraph"/>
        <w:spacing w:line="276" w:lineRule="auto"/>
        <w:ind w:left="2073"/>
        <w:rPr>
          <w:rFonts w:cs="Times New Roman"/>
          <w:b/>
          <w:szCs w:val="24"/>
        </w:rPr>
      </w:pPr>
    </w:p>
    <w:p w14:paraId="0FD67313" w14:textId="2150B7F6" w:rsidR="006F6704" w:rsidRPr="00DD1257" w:rsidRDefault="006F6704" w:rsidP="006F6704">
      <w:pPr>
        <w:pStyle w:val="ListParagraph"/>
        <w:numPr>
          <w:ilvl w:val="2"/>
          <w:numId w:val="437"/>
        </w:numPr>
        <w:overflowPunct/>
        <w:autoSpaceDE/>
        <w:autoSpaceDN/>
        <w:adjustRightInd/>
        <w:spacing w:after="0" w:line="276" w:lineRule="auto"/>
        <w:contextualSpacing w:val="0"/>
        <w:textAlignment w:val="auto"/>
        <w:rPr>
          <w:rFonts w:cs="Times New Roman"/>
          <w:b/>
          <w:szCs w:val="24"/>
        </w:rPr>
      </w:pPr>
      <w:r>
        <w:t xml:space="preserve">When requested by the </w:t>
      </w:r>
      <w:r w:rsidR="00FA05E9">
        <w:t>Contracting Authority</w:t>
      </w:r>
      <w:r>
        <w:t>, t</w:t>
      </w:r>
      <w:r w:rsidRPr="00DA341B">
        <w:t>he Supplier shall</w:t>
      </w:r>
      <w:r>
        <w:t xml:space="preserve"> ensure that</w:t>
      </w:r>
      <w:r w:rsidRPr="00DA341B">
        <w:t xml:space="preserve"> the </w:t>
      </w:r>
      <w:r>
        <w:t>CAFM system has the ability</w:t>
      </w:r>
      <w:r w:rsidRPr="00DA341B">
        <w:t xml:space="preserve"> to interface</w:t>
      </w:r>
      <w:r>
        <w:t xml:space="preserve"> </w:t>
      </w:r>
      <w:r w:rsidRPr="00DA341B">
        <w:t>or develop the ability to interface with various systems, e.g. software to enable management of Building Information Modelling (BIM)</w:t>
      </w:r>
      <w:r w:rsidR="00691A1F">
        <w:t xml:space="preserve"> and</w:t>
      </w:r>
      <w:r w:rsidRPr="00DA341B">
        <w:t xml:space="preserve"> </w:t>
      </w:r>
      <w:r w:rsidR="00FA05E9">
        <w:t>Contracting Authority</w:t>
      </w:r>
      <w:r>
        <w:t xml:space="preserve"> Enterprise Resource Planning</w:t>
      </w:r>
      <w:r w:rsidR="00691A1F">
        <w:t>(ERP)</w:t>
      </w:r>
      <w:r>
        <w:t>.</w:t>
      </w:r>
    </w:p>
    <w:p w14:paraId="31096417" w14:textId="77777777" w:rsidR="006F6704" w:rsidRPr="00DD1257" w:rsidRDefault="006F6704" w:rsidP="006F6704">
      <w:pPr>
        <w:pStyle w:val="ListParagraph"/>
        <w:spacing w:line="276" w:lineRule="auto"/>
        <w:ind w:left="2073"/>
        <w:rPr>
          <w:rFonts w:cs="Times New Roman"/>
          <w:b/>
          <w:szCs w:val="24"/>
        </w:rPr>
      </w:pPr>
    </w:p>
    <w:p w14:paraId="50518512" w14:textId="77777777" w:rsidR="006F6704" w:rsidRDefault="006F6704" w:rsidP="006F6704">
      <w:pPr>
        <w:pStyle w:val="ListParagraph"/>
        <w:spacing w:line="276" w:lineRule="auto"/>
        <w:rPr>
          <w:b/>
        </w:rPr>
      </w:pPr>
    </w:p>
    <w:p w14:paraId="626ADEA6" w14:textId="77777777" w:rsidR="006F6704" w:rsidRDefault="006F6704" w:rsidP="006F6704">
      <w:pPr>
        <w:pStyle w:val="ListParagraph"/>
        <w:spacing w:line="276" w:lineRule="auto"/>
        <w:rPr>
          <w:b/>
        </w:rPr>
      </w:pPr>
    </w:p>
    <w:p w14:paraId="38EC81B6" w14:textId="77777777" w:rsidR="006F6704" w:rsidRDefault="006F6704" w:rsidP="006F6704">
      <w:pPr>
        <w:pStyle w:val="ListParagraph"/>
        <w:spacing w:line="276" w:lineRule="auto"/>
        <w:rPr>
          <w:b/>
        </w:rPr>
      </w:pPr>
    </w:p>
    <w:p w14:paraId="6439032C" w14:textId="77777777" w:rsidR="006F6704" w:rsidRPr="00DD1257" w:rsidRDefault="006F6704" w:rsidP="006F6704">
      <w:pPr>
        <w:spacing w:line="276" w:lineRule="auto"/>
        <w:rPr>
          <w:b/>
        </w:rPr>
      </w:pPr>
      <w:r>
        <w:rPr>
          <w:b/>
        </w:rPr>
        <w:t>4.3</w:t>
      </w:r>
      <w:r>
        <w:rPr>
          <w:b/>
        </w:rPr>
        <w:tab/>
      </w:r>
      <w:r w:rsidRPr="00DD1257">
        <w:rPr>
          <w:b/>
        </w:rPr>
        <w:t>HELPDESK INTEGRATION</w:t>
      </w:r>
    </w:p>
    <w:p w14:paraId="7A3BA9F0" w14:textId="77777777" w:rsidR="006F6704" w:rsidRPr="002C5674" w:rsidRDefault="006F6704" w:rsidP="006F6704">
      <w:pPr>
        <w:pStyle w:val="ListParagraph"/>
        <w:spacing w:line="276" w:lineRule="auto"/>
        <w:ind w:left="1931"/>
        <w:rPr>
          <w:b/>
        </w:rPr>
      </w:pPr>
    </w:p>
    <w:p w14:paraId="5DF35F29" w14:textId="77777777" w:rsidR="006F6704" w:rsidRPr="00CF6E43" w:rsidRDefault="006F6704" w:rsidP="006F6704">
      <w:pPr>
        <w:pStyle w:val="ListParagraph"/>
        <w:numPr>
          <w:ilvl w:val="0"/>
          <w:numId w:val="480"/>
        </w:numPr>
        <w:overflowPunct/>
        <w:autoSpaceDE/>
        <w:autoSpaceDN/>
        <w:adjustRightInd/>
        <w:spacing w:after="0" w:line="276" w:lineRule="auto"/>
        <w:contextualSpacing w:val="0"/>
        <w:textAlignment w:val="auto"/>
        <w:rPr>
          <w:vanish/>
        </w:rPr>
      </w:pPr>
    </w:p>
    <w:p w14:paraId="5C969537" w14:textId="77777777" w:rsidR="006F6704" w:rsidRPr="00CF6E43" w:rsidRDefault="006F6704" w:rsidP="006F6704">
      <w:pPr>
        <w:pStyle w:val="ListParagraph"/>
        <w:numPr>
          <w:ilvl w:val="0"/>
          <w:numId w:val="480"/>
        </w:numPr>
        <w:overflowPunct/>
        <w:autoSpaceDE/>
        <w:autoSpaceDN/>
        <w:adjustRightInd/>
        <w:spacing w:after="0" w:line="276" w:lineRule="auto"/>
        <w:contextualSpacing w:val="0"/>
        <w:textAlignment w:val="auto"/>
        <w:rPr>
          <w:vanish/>
        </w:rPr>
      </w:pPr>
    </w:p>
    <w:p w14:paraId="17E73959" w14:textId="77777777" w:rsidR="006F6704" w:rsidRPr="00CF6E43" w:rsidRDefault="006F6704" w:rsidP="006F6704">
      <w:pPr>
        <w:pStyle w:val="ListParagraph"/>
        <w:numPr>
          <w:ilvl w:val="0"/>
          <w:numId w:val="480"/>
        </w:numPr>
        <w:overflowPunct/>
        <w:autoSpaceDE/>
        <w:autoSpaceDN/>
        <w:adjustRightInd/>
        <w:spacing w:after="0" w:line="276" w:lineRule="auto"/>
        <w:contextualSpacing w:val="0"/>
        <w:textAlignment w:val="auto"/>
        <w:rPr>
          <w:vanish/>
        </w:rPr>
      </w:pPr>
    </w:p>
    <w:p w14:paraId="1C8FC10F" w14:textId="77777777" w:rsidR="006F6704" w:rsidRPr="00CF6E43" w:rsidRDefault="006F6704" w:rsidP="006F6704">
      <w:pPr>
        <w:pStyle w:val="ListParagraph"/>
        <w:numPr>
          <w:ilvl w:val="0"/>
          <w:numId w:val="480"/>
        </w:numPr>
        <w:overflowPunct/>
        <w:autoSpaceDE/>
        <w:autoSpaceDN/>
        <w:adjustRightInd/>
        <w:spacing w:after="0" w:line="276" w:lineRule="auto"/>
        <w:contextualSpacing w:val="0"/>
        <w:textAlignment w:val="auto"/>
        <w:rPr>
          <w:vanish/>
        </w:rPr>
      </w:pPr>
    </w:p>
    <w:p w14:paraId="51EE18FE" w14:textId="77777777" w:rsidR="006F6704" w:rsidRPr="00CF6E43" w:rsidRDefault="006F6704" w:rsidP="006F6704">
      <w:pPr>
        <w:pStyle w:val="ListParagraph"/>
        <w:numPr>
          <w:ilvl w:val="1"/>
          <w:numId w:val="480"/>
        </w:numPr>
        <w:overflowPunct/>
        <w:autoSpaceDE/>
        <w:autoSpaceDN/>
        <w:adjustRightInd/>
        <w:spacing w:after="0" w:line="276" w:lineRule="auto"/>
        <w:contextualSpacing w:val="0"/>
        <w:textAlignment w:val="auto"/>
        <w:rPr>
          <w:vanish/>
        </w:rPr>
      </w:pPr>
    </w:p>
    <w:p w14:paraId="3641991F" w14:textId="77777777" w:rsidR="006F6704" w:rsidRPr="00CF6E43" w:rsidRDefault="006F6704" w:rsidP="006F6704">
      <w:pPr>
        <w:pStyle w:val="ListParagraph"/>
        <w:numPr>
          <w:ilvl w:val="1"/>
          <w:numId w:val="480"/>
        </w:numPr>
        <w:overflowPunct/>
        <w:autoSpaceDE/>
        <w:autoSpaceDN/>
        <w:adjustRightInd/>
        <w:spacing w:after="0" w:line="276" w:lineRule="auto"/>
        <w:contextualSpacing w:val="0"/>
        <w:textAlignment w:val="auto"/>
        <w:rPr>
          <w:vanish/>
        </w:rPr>
      </w:pPr>
    </w:p>
    <w:p w14:paraId="0D9C13BB" w14:textId="77777777" w:rsidR="006F6704" w:rsidRPr="00CF6E43" w:rsidRDefault="006F6704" w:rsidP="006F6704">
      <w:pPr>
        <w:pStyle w:val="ListParagraph"/>
        <w:numPr>
          <w:ilvl w:val="1"/>
          <w:numId w:val="480"/>
        </w:numPr>
        <w:overflowPunct/>
        <w:autoSpaceDE/>
        <w:autoSpaceDN/>
        <w:adjustRightInd/>
        <w:spacing w:after="0" w:line="276" w:lineRule="auto"/>
        <w:contextualSpacing w:val="0"/>
        <w:textAlignment w:val="auto"/>
        <w:rPr>
          <w:vanish/>
        </w:rPr>
      </w:pPr>
    </w:p>
    <w:p w14:paraId="37AD9BC4" w14:textId="77777777" w:rsidR="006F6704" w:rsidRDefault="006F6704" w:rsidP="006F6704">
      <w:pPr>
        <w:pStyle w:val="ListParagraph"/>
        <w:numPr>
          <w:ilvl w:val="2"/>
          <w:numId w:val="480"/>
        </w:numPr>
        <w:overflowPunct/>
        <w:autoSpaceDE/>
        <w:autoSpaceDN/>
        <w:adjustRightInd/>
        <w:spacing w:after="0" w:line="276" w:lineRule="auto"/>
        <w:contextualSpacing w:val="0"/>
        <w:textAlignment w:val="auto"/>
        <w:rPr>
          <w:b/>
        </w:rPr>
      </w:pPr>
      <w:r>
        <w:t>The Supplier shall ensure that t</w:t>
      </w:r>
      <w:r w:rsidRPr="00DA341B">
        <w:t xml:space="preserve">he </w:t>
      </w:r>
      <w:r>
        <w:t>CAFM system</w:t>
      </w:r>
      <w:r w:rsidRPr="00DA341B">
        <w:t xml:space="preserve"> link</w:t>
      </w:r>
      <w:r>
        <w:t>s</w:t>
      </w:r>
      <w:r w:rsidRPr="00DA341B">
        <w:t xml:space="preserve"> to the Helpdesk and provide</w:t>
      </w:r>
      <w:r>
        <w:t>s</w:t>
      </w:r>
      <w:r w:rsidRPr="00DA341B">
        <w:t xml:space="preserve"> the functionality to deliver all requirements detailed</w:t>
      </w:r>
      <w:r>
        <w:t xml:space="preserve"> </w:t>
      </w:r>
      <w:r w:rsidRPr="00DA341B">
        <w:t>within paragraph 5</w:t>
      </w:r>
      <w:r>
        <w:t>. The Supplier shall also ensure the CAFM system can, as a minimum, but not limited to:</w:t>
      </w:r>
    </w:p>
    <w:p w14:paraId="1A3D75D6" w14:textId="77777777" w:rsidR="006F6704" w:rsidRPr="00ED5BD3" w:rsidRDefault="006F6704" w:rsidP="006F6704">
      <w:pPr>
        <w:spacing w:line="276" w:lineRule="auto"/>
        <w:rPr>
          <w:b/>
        </w:rPr>
      </w:pPr>
    </w:p>
    <w:p w14:paraId="42DE5F18"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Track maintenance activity, status updates and the provision of on-screen alerts by Supplier Personnel;</w:t>
      </w:r>
    </w:p>
    <w:p w14:paraId="67F2F914"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Provide automated email notifications of Work Orders;</w:t>
      </w:r>
    </w:p>
    <w:p w14:paraId="6F4A5A8A" w14:textId="21B29C01"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 xml:space="preserve">Ensure that all Service Requests are tracked, time stamped and traceable to the Supplier’s </w:t>
      </w:r>
      <w:r>
        <w:t xml:space="preserve">Personnel </w:t>
      </w:r>
      <w:r w:rsidRPr="00DA341B">
        <w:t>that dealt with the activity and amended or changed details at any time;</w:t>
      </w:r>
    </w:p>
    <w:p w14:paraId="12805E04" w14:textId="612C64A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Provide automatic associated hazard warnings, e.g. Business Critical requests, BMS (</w:t>
      </w:r>
      <w:r w:rsidR="00624CFD">
        <w:t>B</w:t>
      </w:r>
      <w:r w:rsidRPr="00DA341B">
        <w:t xml:space="preserve">uilding </w:t>
      </w:r>
      <w:r w:rsidR="00624CFD">
        <w:t>M</w:t>
      </w:r>
      <w:r w:rsidRPr="00DA341B">
        <w:t xml:space="preserve">anagement </w:t>
      </w:r>
      <w:r w:rsidR="00624CFD">
        <w:t>S</w:t>
      </w:r>
      <w:r w:rsidRPr="00DA341B">
        <w:t>ystem) alarms</w:t>
      </w:r>
      <w:r>
        <w:t xml:space="preserve"> and </w:t>
      </w:r>
      <w:r w:rsidRPr="00DA341B">
        <w:t>asbestos alerts;</w:t>
      </w:r>
    </w:p>
    <w:p w14:paraId="61A378EC"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 xml:space="preserve">Provide clear and proactive management of </w:t>
      </w:r>
      <w:r>
        <w:t>Service Level</w:t>
      </w:r>
      <w:r w:rsidRPr="00DA341B">
        <w:t>s;</w:t>
      </w:r>
    </w:p>
    <w:p w14:paraId="5762DBC9"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Automatically prioritise Work Order and job escalation when appropriate</w:t>
      </w:r>
      <w:r>
        <w:t>;</w:t>
      </w:r>
      <w:r w:rsidRPr="00DA341B">
        <w:t xml:space="preserve"> and</w:t>
      </w:r>
    </w:p>
    <w:p w14:paraId="069696FF"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 xml:space="preserve">Asset </w:t>
      </w:r>
      <w:r>
        <w:t>m</w:t>
      </w:r>
      <w:r w:rsidRPr="00DA341B">
        <w:t>anagement and Tracking</w:t>
      </w:r>
      <w:r>
        <w:t>.</w:t>
      </w:r>
    </w:p>
    <w:p w14:paraId="5A2B7A78" w14:textId="77777777" w:rsidR="006F6704" w:rsidRPr="005859B3" w:rsidRDefault="006F6704" w:rsidP="006F6704">
      <w:pPr>
        <w:pStyle w:val="ListParagraph"/>
        <w:spacing w:line="276" w:lineRule="auto"/>
        <w:ind w:left="3600"/>
        <w:rPr>
          <w:b/>
        </w:rPr>
      </w:pPr>
    </w:p>
    <w:p w14:paraId="51063285" w14:textId="77777777" w:rsidR="006F6704" w:rsidRPr="0031118B" w:rsidRDefault="006F6704" w:rsidP="006F6704">
      <w:pPr>
        <w:pStyle w:val="ListParagraph"/>
        <w:numPr>
          <w:ilvl w:val="1"/>
          <w:numId w:val="480"/>
        </w:numPr>
        <w:overflowPunct/>
        <w:autoSpaceDE/>
        <w:autoSpaceDN/>
        <w:adjustRightInd/>
        <w:spacing w:after="0" w:line="276" w:lineRule="auto"/>
        <w:contextualSpacing w:val="0"/>
        <w:textAlignment w:val="auto"/>
        <w:rPr>
          <w:b/>
        </w:rPr>
      </w:pPr>
      <w:r>
        <w:rPr>
          <w:b/>
        </w:rPr>
        <w:t>BUILDING ASSET MANAGEMENT AND TRACKING</w:t>
      </w:r>
    </w:p>
    <w:p w14:paraId="75CD0BDA" w14:textId="77777777" w:rsidR="006F6704" w:rsidRPr="005859B3" w:rsidRDefault="006F6704" w:rsidP="006F6704">
      <w:pPr>
        <w:pStyle w:val="ListParagraph"/>
        <w:spacing w:line="276" w:lineRule="auto"/>
        <w:ind w:left="1931"/>
        <w:rPr>
          <w:b/>
        </w:rPr>
      </w:pPr>
    </w:p>
    <w:p w14:paraId="564CADD8" w14:textId="3A31E19D" w:rsidR="006F6704" w:rsidRDefault="006F6704" w:rsidP="006F6704">
      <w:pPr>
        <w:pStyle w:val="ListParagraph"/>
        <w:numPr>
          <w:ilvl w:val="2"/>
          <w:numId w:val="480"/>
        </w:numPr>
        <w:overflowPunct/>
        <w:autoSpaceDE/>
        <w:autoSpaceDN/>
        <w:adjustRightInd/>
        <w:spacing w:after="0" w:line="276" w:lineRule="auto"/>
        <w:contextualSpacing w:val="0"/>
        <w:textAlignment w:val="auto"/>
        <w:rPr>
          <w:b/>
        </w:rPr>
      </w:pPr>
      <w:r>
        <w:t>The Supplier shall ensure that t</w:t>
      </w:r>
      <w:r w:rsidRPr="00DA341B">
        <w:t xml:space="preserve">he </w:t>
      </w:r>
      <w:r>
        <w:t>CAFM system</w:t>
      </w:r>
      <w:r w:rsidRPr="00DA341B">
        <w:t xml:space="preserve"> provide</w:t>
      </w:r>
      <w:r>
        <w:t>s</w:t>
      </w:r>
      <w:r w:rsidRPr="00DA341B">
        <w:t xml:space="preserve"> the </w:t>
      </w:r>
      <w:r w:rsidR="00FA05E9">
        <w:t>Contracting Authority</w:t>
      </w:r>
      <w:r w:rsidRPr="00DA341B">
        <w:t xml:space="preserve"> and its FM Suppliers with integrated Asset </w:t>
      </w:r>
      <w:r>
        <w:t>m</w:t>
      </w:r>
      <w:r w:rsidRPr="00DA341B">
        <w:t xml:space="preserve">anagement functionality, </w:t>
      </w:r>
      <w:r>
        <w:t xml:space="preserve">including but not limited to </w:t>
      </w:r>
      <w:r w:rsidRPr="00DA341B">
        <w:t xml:space="preserve">a </w:t>
      </w:r>
      <w:r>
        <w:t xml:space="preserve">detailed </w:t>
      </w:r>
      <w:r w:rsidRPr="00DA341B">
        <w:t>Asset register, tracking</w:t>
      </w:r>
      <w:r>
        <w:t xml:space="preserve"> </w:t>
      </w:r>
      <w:r w:rsidRPr="00DA341B">
        <w:t>and trend analysis capability</w:t>
      </w:r>
      <w:r>
        <w:t>.</w:t>
      </w:r>
    </w:p>
    <w:p w14:paraId="56B616DA" w14:textId="77777777" w:rsidR="006F6704" w:rsidRPr="005859B3" w:rsidRDefault="006F6704" w:rsidP="006F6704">
      <w:pPr>
        <w:pStyle w:val="ListParagraph"/>
        <w:spacing w:line="276" w:lineRule="auto"/>
        <w:ind w:left="3349"/>
        <w:rPr>
          <w:b/>
        </w:rPr>
      </w:pPr>
    </w:p>
    <w:p w14:paraId="22978BCE" w14:textId="77777777" w:rsidR="006F6704" w:rsidRDefault="006F6704" w:rsidP="006F6704">
      <w:pPr>
        <w:pStyle w:val="ListParagraph"/>
        <w:numPr>
          <w:ilvl w:val="3"/>
          <w:numId w:val="480"/>
        </w:numPr>
        <w:overflowPunct/>
        <w:autoSpaceDE/>
        <w:autoSpaceDN/>
        <w:adjustRightInd/>
        <w:spacing w:after="0" w:line="276" w:lineRule="auto"/>
        <w:contextualSpacing w:val="0"/>
        <w:textAlignment w:val="auto"/>
        <w:rPr>
          <w:b/>
        </w:rPr>
      </w:pPr>
      <w:r>
        <w:t>T</w:t>
      </w:r>
      <w:r w:rsidRPr="00DA341B">
        <w:t>he management of the Asset register shall reside with the FM Suppliers.</w:t>
      </w:r>
    </w:p>
    <w:p w14:paraId="2ADB12D0" w14:textId="77777777" w:rsidR="006F6704" w:rsidRDefault="006F6704" w:rsidP="006F6704">
      <w:pPr>
        <w:pStyle w:val="ListParagraph"/>
        <w:spacing w:line="276" w:lineRule="auto"/>
      </w:pPr>
    </w:p>
    <w:p w14:paraId="316D7926" w14:textId="77777777" w:rsidR="006F670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The Supplier shall ensure that the Asset tracking functionality shall have the capability to:</w:t>
      </w:r>
    </w:p>
    <w:p w14:paraId="4FCD7A80" w14:textId="77777777" w:rsidR="006F6704" w:rsidRDefault="006F6704" w:rsidP="006F6704">
      <w:pPr>
        <w:pStyle w:val="ListParagraph"/>
        <w:spacing w:line="276" w:lineRule="auto"/>
      </w:pPr>
    </w:p>
    <w:p w14:paraId="18E15638"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 xml:space="preserve">Provide various forms of information relating to Assets </w:t>
      </w:r>
      <w:r>
        <w:t>including but not limited to</w:t>
      </w:r>
      <w:r w:rsidRPr="00DA341B">
        <w:t>:</w:t>
      </w:r>
    </w:p>
    <w:p w14:paraId="17B57465" w14:textId="77777777" w:rsidR="006F6704" w:rsidRPr="00D553B5" w:rsidRDefault="006F6704" w:rsidP="006F6704">
      <w:pPr>
        <w:pStyle w:val="ListParagraph"/>
        <w:spacing w:line="276" w:lineRule="auto"/>
        <w:ind w:left="3600"/>
        <w:rPr>
          <w:b/>
        </w:rPr>
      </w:pPr>
    </w:p>
    <w:p w14:paraId="273EF633" w14:textId="77777777" w:rsidR="006F6704" w:rsidRDefault="006F6704" w:rsidP="006F6704">
      <w:pPr>
        <w:pStyle w:val="ListParagraph"/>
        <w:numPr>
          <w:ilvl w:val="5"/>
          <w:numId w:val="480"/>
        </w:numPr>
        <w:overflowPunct/>
        <w:autoSpaceDE/>
        <w:autoSpaceDN/>
        <w:adjustRightInd/>
        <w:spacing w:after="0" w:line="276" w:lineRule="auto"/>
        <w:contextualSpacing w:val="0"/>
        <w:textAlignment w:val="auto"/>
        <w:rPr>
          <w:b/>
        </w:rPr>
      </w:pPr>
      <w:r w:rsidRPr="00DA341B">
        <w:t>Location;</w:t>
      </w:r>
    </w:p>
    <w:p w14:paraId="3577BC26" w14:textId="77777777" w:rsidR="006F6704" w:rsidRPr="00DD1257" w:rsidRDefault="006F6704" w:rsidP="006F6704">
      <w:pPr>
        <w:spacing w:line="276" w:lineRule="auto"/>
        <w:ind w:left="3600"/>
      </w:pPr>
    </w:p>
    <w:p w14:paraId="4D79CB6E" w14:textId="77777777" w:rsidR="006F6704" w:rsidRDefault="006F6704" w:rsidP="006F6704">
      <w:pPr>
        <w:pStyle w:val="ListParagraph"/>
        <w:numPr>
          <w:ilvl w:val="5"/>
          <w:numId w:val="480"/>
        </w:numPr>
        <w:overflowPunct/>
        <w:autoSpaceDE/>
        <w:autoSpaceDN/>
        <w:adjustRightInd/>
        <w:spacing w:after="0" w:line="276" w:lineRule="auto"/>
        <w:contextualSpacing w:val="0"/>
        <w:textAlignment w:val="auto"/>
        <w:rPr>
          <w:b/>
        </w:rPr>
      </w:pPr>
      <w:r w:rsidRPr="00DA341B">
        <w:t>Warranty; and</w:t>
      </w:r>
    </w:p>
    <w:p w14:paraId="547E1BB1" w14:textId="77777777" w:rsidR="006F6704" w:rsidRPr="00DD1257" w:rsidRDefault="006F6704" w:rsidP="006F6704">
      <w:pPr>
        <w:spacing w:line="276" w:lineRule="auto"/>
        <w:ind w:left="3600"/>
      </w:pPr>
    </w:p>
    <w:p w14:paraId="04F94240" w14:textId="77777777" w:rsidR="006F6704" w:rsidRDefault="006F6704" w:rsidP="006F6704">
      <w:pPr>
        <w:pStyle w:val="ListParagraph"/>
        <w:numPr>
          <w:ilvl w:val="5"/>
          <w:numId w:val="480"/>
        </w:numPr>
        <w:overflowPunct/>
        <w:autoSpaceDE/>
        <w:autoSpaceDN/>
        <w:adjustRightInd/>
        <w:spacing w:after="0" w:line="276" w:lineRule="auto"/>
        <w:contextualSpacing w:val="0"/>
        <w:textAlignment w:val="auto"/>
        <w:rPr>
          <w:b/>
        </w:rPr>
      </w:pPr>
      <w:r w:rsidRPr="00DA341B">
        <w:t>Parts and maintenance records.</w:t>
      </w:r>
    </w:p>
    <w:p w14:paraId="696F48C5" w14:textId="77777777" w:rsidR="006F6704" w:rsidRPr="001E4033" w:rsidRDefault="006F6704" w:rsidP="006F6704">
      <w:pPr>
        <w:pStyle w:val="ListParagraph"/>
        <w:spacing w:line="276" w:lineRule="auto"/>
        <w:rPr>
          <w:b/>
        </w:rPr>
      </w:pPr>
    </w:p>
    <w:p w14:paraId="6D479E42" w14:textId="77777777" w:rsidR="006F6704" w:rsidRPr="00D553B5" w:rsidRDefault="006F6704" w:rsidP="006F6704">
      <w:pPr>
        <w:pStyle w:val="ListParagraph"/>
        <w:spacing w:line="276" w:lineRule="auto"/>
        <w:ind w:left="4320"/>
        <w:rPr>
          <w:b/>
        </w:rPr>
      </w:pPr>
    </w:p>
    <w:p w14:paraId="6F8F2B02"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Provide logical grouping of Assets for easy storage, retrieval and viewing;</w:t>
      </w:r>
    </w:p>
    <w:p w14:paraId="6271CE41" w14:textId="77777777" w:rsidR="006F6704" w:rsidRPr="00D553B5" w:rsidRDefault="006F6704" w:rsidP="006F6704">
      <w:pPr>
        <w:pStyle w:val="ListParagraph"/>
        <w:spacing w:line="276" w:lineRule="auto"/>
        <w:ind w:left="3349"/>
        <w:rPr>
          <w:b/>
        </w:rPr>
      </w:pPr>
    </w:p>
    <w:p w14:paraId="43028E6C" w14:textId="42AC57DF"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Provide the ability to record Planned and Reactive Maintenance activity information to enable full visibility</w:t>
      </w:r>
      <w:r>
        <w:t xml:space="preserve"> to the </w:t>
      </w:r>
      <w:r w:rsidR="00FA05E9">
        <w:t>Contracting Authority</w:t>
      </w:r>
      <w:r>
        <w:t xml:space="preserve"> </w:t>
      </w:r>
      <w:r w:rsidRPr="00DA341B">
        <w:t>of an Assets service history;</w:t>
      </w:r>
    </w:p>
    <w:p w14:paraId="541E93E8" w14:textId="77777777" w:rsidR="006F6704" w:rsidRDefault="006F6704" w:rsidP="006F6704">
      <w:pPr>
        <w:pStyle w:val="ListParagraph"/>
        <w:spacing w:line="276" w:lineRule="auto"/>
      </w:pPr>
    </w:p>
    <w:p w14:paraId="341D20D8" w14:textId="58F2B09B"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Ensure Planned and Reactive Maintenance activity requirements generate alerts at the</w:t>
      </w:r>
      <w:r w:rsidRPr="00E32BAA">
        <w:t xml:space="preserve"> appropriate time to ensure maintenance is</w:t>
      </w:r>
      <w:r>
        <w:t xml:space="preserve"> carried within the timescales as specified by the </w:t>
      </w:r>
      <w:r w:rsidR="00FA05E9">
        <w:t>Contracting Authority</w:t>
      </w:r>
      <w:r>
        <w:t>;</w:t>
      </w:r>
    </w:p>
    <w:p w14:paraId="5C81D815" w14:textId="77777777" w:rsidR="006F6704" w:rsidRDefault="006F6704" w:rsidP="006F6704">
      <w:pPr>
        <w:pStyle w:val="ListParagraph"/>
        <w:spacing w:line="276" w:lineRule="auto"/>
      </w:pPr>
    </w:p>
    <w:p w14:paraId="7C4B80C1"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 xml:space="preserve">To assist FM Suppliers with scheduling of PPM visits, the </w:t>
      </w:r>
      <w:r>
        <w:t>CAFM system</w:t>
      </w:r>
      <w:r w:rsidRPr="00DA341B">
        <w:t xml:space="preserve"> shall schedule and automatically generate PPM (hard and soft services) and statutory Work Orders;</w:t>
      </w:r>
    </w:p>
    <w:p w14:paraId="7797783A" w14:textId="77777777" w:rsidR="006F6704" w:rsidRDefault="006F6704" w:rsidP="006F6704">
      <w:pPr>
        <w:pStyle w:val="ListParagraph"/>
        <w:spacing w:line="276" w:lineRule="auto"/>
      </w:pPr>
    </w:p>
    <w:p w14:paraId="08EC3CB0" w14:textId="266DE2C9"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 xml:space="preserve">Identify Critical Assets </w:t>
      </w:r>
      <w:r>
        <w:t>to ensure w</w:t>
      </w:r>
      <w:r w:rsidRPr="00E32BAA">
        <w:t>ork is managed within</w:t>
      </w:r>
      <w:r>
        <w:t xml:space="preserve"> the timescales specified by the </w:t>
      </w:r>
      <w:r w:rsidR="00FA05E9">
        <w:t>Contracting Authority</w:t>
      </w:r>
      <w:r>
        <w:t>;</w:t>
      </w:r>
    </w:p>
    <w:p w14:paraId="69E0E9E7" w14:textId="77777777" w:rsidR="006F6704" w:rsidRDefault="006F6704" w:rsidP="006F6704">
      <w:pPr>
        <w:pStyle w:val="ListParagraph"/>
        <w:spacing w:line="276" w:lineRule="auto"/>
      </w:pPr>
    </w:p>
    <w:p w14:paraId="747A2512"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Integrate with other facilities data to provide detailed financial and ownership details;</w:t>
      </w:r>
    </w:p>
    <w:p w14:paraId="0CED21CC" w14:textId="77777777" w:rsidR="006F6704" w:rsidRDefault="006F6704" w:rsidP="006F6704">
      <w:pPr>
        <w:pStyle w:val="ListParagraph"/>
        <w:spacing w:line="276" w:lineRule="auto"/>
      </w:pPr>
    </w:p>
    <w:p w14:paraId="00364523"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Identify movement and tracking of Assets within existing or external systems;</w:t>
      </w:r>
    </w:p>
    <w:p w14:paraId="3D0701C4" w14:textId="77777777" w:rsidR="006F6704" w:rsidRDefault="006F6704" w:rsidP="006F6704">
      <w:pPr>
        <w:pStyle w:val="ListParagraph"/>
        <w:spacing w:line="276" w:lineRule="auto"/>
      </w:pPr>
    </w:p>
    <w:p w14:paraId="50DBA2EE" w14:textId="439AE08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t>Group</w:t>
      </w:r>
      <w:r w:rsidRPr="00DA341B">
        <w:t xml:space="preserve"> Assets</w:t>
      </w:r>
      <w:r>
        <w:t xml:space="preserve"> into various profiles e.g. in accordance with </w:t>
      </w:r>
      <w:r w:rsidRPr="00DA341B">
        <w:t xml:space="preserve">the </w:t>
      </w:r>
      <w:r w:rsidR="00FA05E9">
        <w:t>Contracting Authority</w:t>
      </w:r>
      <w:r w:rsidRPr="00DA341B">
        <w:t>’s Representatives, departments</w:t>
      </w:r>
      <w:r>
        <w:t>, regions</w:t>
      </w:r>
      <w:r w:rsidRPr="00DA341B">
        <w:t xml:space="preserve"> or locations;</w:t>
      </w:r>
    </w:p>
    <w:p w14:paraId="15066DD0" w14:textId="77777777" w:rsidR="006F6704" w:rsidRDefault="006F6704" w:rsidP="006F6704">
      <w:pPr>
        <w:pStyle w:val="ListParagraph"/>
        <w:spacing w:line="276" w:lineRule="auto"/>
      </w:pPr>
    </w:p>
    <w:p w14:paraId="32AF86E0" w14:textId="6998259E"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Produce Asset lifecycle reports</w:t>
      </w:r>
      <w:r>
        <w:t xml:space="preserve"> to the </w:t>
      </w:r>
      <w:r w:rsidR="00FA05E9">
        <w:t>Contracting Authority</w:t>
      </w:r>
      <w:r>
        <w:t xml:space="preserve"> </w:t>
      </w:r>
      <w:r w:rsidRPr="00DA341B">
        <w:t xml:space="preserve"> </w:t>
      </w:r>
      <w:r>
        <w:t xml:space="preserve">including but not limited to </w:t>
      </w:r>
      <w:r w:rsidRPr="00DA341B">
        <w:t>repair details, costs per Asset and identifying Assets which are replaced;</w:t>
      </w:r>
    </w:p>
    <w:p w14:paraId="12D60FB4" w14:textId="77777777" w:rsidR="006F6704" w:rsidRDefault="006F6704" w:rsidP="006F6704">
      <w:pPr>
        <w:pStyle w:val="ListParagraph"/>
        <w:spacing w:line="276" w:lineRule="auto"/>
      </w:pPr>
    </w:p>
    <w:p w14:paraId="39251514" w14:textId="77777777" w:rsidR="006F6704" w:rsidRPr="004D6DE7"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4D6DE7">
        <w:lastRenderedPageBreak/>
        <w:t xml:space="preserve">Provide FM Suppliers with the ability to manage Asset data within the </w:t>
      </w:r>
      <w:r>
        <w:t>CAFM system</w:t>
      </w:r>
      <w:r w:rsidRPr="004D6DE7">
        <w:t xml:space="preserve"> via licence or Middleware/interface solution access</w:t>
      </w:r>
      <w:r>
        <w:t>;</w:t>
      </w:r>
    </w:p>
    <w:p w14:paraId="5EA66BF1" w14:textId="77777777" w:rsidR="006F6704" w:rsidRDefault="006F6704" w:rsidP="006F6704">
      <w:pPr>
        <w:spacing w:line="276" w:lineRule="auto"/>
      </w:pPr>
    </w:p>
    <w:p w14:paraId="3187E7ED" w14:textId="77777777" w:rsidR="006F6704" w:rsidRPr="004D6DE7"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4D6DE7">
        <w:t>Provide an export</w:t>
      </w:r>
      <w:r w:rsidRPr="00D938EF">
        <w:t xml:space="preserve"> </w:t>
      </w:r>
      <w:r w:rsidRPr="004D6DE7">
        <w:t xml:space="preserve">capability of Asset data to third party applications </w:t>
      </w:r>
      <w:r>
        <w:t xml:space="preserve">in a variety of formats including but not limited to </w:t>
      </w:r>
      <w:r w:rsidRPr="004D6DE7">
        <w:t>Word/Excel/PD</w:t>
      </w:r>
      <w:r>
        <w:t>F</w:t>
      </w:r>
      <w:r w:rsidRPr="004D6DE7">
        <w:t xml:space="preserve">/HTML/CSV and any subsequent variations </w:t>
      </w:r>
      <w:r>
        <w:t xml:space="preserve">to these formats </w:t>
      </w:r>
      <w:r w:rsidRPr="004D6DE7">
        <w:t>as a result of through life technology changes</w:t>
      </w:r>
      <w:r>
        <w:t>;</w:t>
      </w:r>
    </w:p>
    <w:p w14:paraId="45D92DBD" w14:textId="77777777" w:rsidR="006F6704" w:rsidRDefault="006F6704" w:rsidP="006F6704">
      <w:pPr>
        <w:pStyle w:val="ListParagraph"/>
        <w:spacing w:line="276" w:lineRule="auto"/>
        <w:ind w:left="3600"/>
      </w:pPr>
    </w:p>
    <w:p w14:paraId="37BC7FCE" w14:textId="3ED6D808" w:rsidR="006F6704" w:rsidRPr="002C567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 xml:space="preserve">Provide full Asset reporting for distribution to interested parties </w:t>
      </w:r>
      <w:r>
        <w:t>specified</w:t>
      </w:r>
      <w:r w:rsidRPr="00DA341B">
        <w:t xml:space="preserve"> by the </w:t>
      </w:r>
      <w:r w:rsidR="00FA05E9">
        <w:t>Contracting Authority</w:t>
      </w:r>
      <w:r w:rsidRPr="00DA341B">
        <w:t xml:space="preserve">; </w:t>
      </w:r>
    </w:p>
    <w:p w14:paraId="557FDB00" w14:textId="77777777" w:rsidR="006F6704" w:rsidRPr="002C5674" w:rsidRDefault="006F6704" w:rsidP="006F6704">
      <w:pPr>
        <w:pStyle w:val="ListParagraph"/>
        <w:rPr>
          <w:b/>
        </w:rPr>
      </w:pPr>
    </w:p>
    <w:p w14:paraId="25016EAF" w14:textId="77777777" w:rsidR="006F6704" w:rsidRPr="002C5674" w:rsidRDefault="006F6704" w:rsidP="006F6704">
      <w:pPr>
        <w:pStyle w:val="ListParagraph"/>
        <w:numPr>
          <w:ilvl w:val="4"/>
          <w:numId w:val="480"/>
        </w:numPr>
        <w:overflowPunct/>
        <w:autoSpaceDE/>
        <w:autoSpaceDN/>
        <w:adjustRightInd/>
        <w:spacing w:after="0" w:line="276" w:lineRule="auto"/>
        <w:contextualSpacing w:val="0"/>
        <w:textAlignment w:val="auto"/>
        <w:rPr>
          <w:b/>
        </w:rPr>
      </w:pPr>
      <w:r>
        <w:t>M</w:t>
      </w:r>
      <w:r w:rsidRPr="00DA341B">
        <w:t>onitor building lifecycle costs</w:t>
      </w:r>
      <w:r>
        <w:t xml:space="preserve"> and</w:t>
      </w:r>
      <w:r w:rsidRPr="00DA341B">
        <w:t xml:space="preserve"> energy efficiency</w:t>
      </w:r>
      <w:r>
        <w:t>; and</w:t>
      </w:r>
    </w:p>
    <w:p w14:paraId="430007B1" w14:textId="77777777" w:rsidR="006F6704" w:rsidRDefault="006F6704" w:rsidP="006F6704">
      <w:pPr>
        <w:pStyle w:val="ListParagraph"/>
      </w:pPr>
    </w:p>
    <w:p w14:paraId="7333DC27" w14:textId="77777777" w:rsidR="006F6704" w:rsidRPr="002C5674" w:rsidRDefault="006F6704" w:rsidP="006F6704">
      <w:pPr>
        <w:pStyle w:val="ListParagraph"/>
        <w:numPr>
          <w:ilvl w:val="4"/>
          <w:numId w:val="480"/>
        </w:numPr>
        <w:overflowPunct/>
        <w:autoSpaceDE/>
        <w:autoSpaceDN/>
        <w:adjustRightInd/>
        <w:spacing w:after="0" w:line="276" w:lineRule="auto"/>
        <w:contextualSpacing w:val="0"/>
        <w:textAlignment w:val="auto"/>
        <w:rPr>
          <w:b/>
        </w:rPr>
      </w:pPr>
      <w:r>
        <w:t xml:space="preserve">Record </w:t>
      </w:r>
      <w:r w:rsidRPr="00DA341B">
        <w:t>all consumption and expenditure levels for all utilit</w:t>
      </w:r>
      <w:r>
        <w:t>ies at a site by site metre level.</w:t>
      </w:r>
    </w:p>
    <w:p w14:paraId="2791AF9E" w14:textId="77777777" w:rsidR="006F6704" w:rsidRDefault="006F6704" w:rsidP="006F6704">
      <w:pPr>
        <w:pStyle w:val="ListParagraph"/>
        <w:spacing w:line="276" w:lineRule="auto"/>
      </w:pPr>
    </w:p>
    <w:p w14:paraId="1B0B0629" w14:textId="77777777" w:rsidR="006F670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 xml:space="preserve">The Supplier shall ensure that all Assets are linked into the </w:t>
      </w:r>
      <w:r>
        <w:t>CAFM system</w:t>
      </w:r>
      <w:r w:rsidRPr="00DA341B">
        <w:t xml:space="preserve"> and individually referenced using data provided by the FM Supplier (either via a bar code or unique number)</w:t>
      </w:r>
      <w:r>
        <w:t>. The Supplier shall ensure</w:t>
      </w:r>
      <w:r w:rsidRPr="00DA341B">
        <w:t xml:space="preserve"> </w:t>
      </w:r>
      <w:r>
        <w:t>t</w:t>
      </w:r>
      <w:r w:rsidRPr="00DA341B">
        <w:t xml:space="preserve">he </w:t>
      </w:r>
      <w:r>
        <w:t>CAFM system</w:t>
      </w:r>
      <w:r w:rsidRPr="00DA341B">
        <w:t xml:space="preserve"> </w:t>
      </w:r>
      <w:r>
        <w:t xml:space="preserve">is </w:t>
      </w:r>
      <w:r w:rsidRPr="00DA341B">
        <w:t xml:space="preserve"> capable of identifying Assets and hierarchical structures </w:t>
      </w:r>
      <w:r>
        <w:t xml:space="preserve">including but not limited to </w:t>
      </w:r>
      <w:r w:rsidRPr="00DA341B">
        <w:t>:</w:t>
      </w:r>
    </w:p>
    <w:p w14:paraId="10F80A7F" w14:textId="77777777" w:rsidR="006F6704" w:rsidRPr="00D553B5" w:rsidRDefault="006F6704" w:rsidP="006F6704">
      <w:pPr>
        <w:pStyle w:val="ListParagraph"/>
        <w:spacing w:line="276" w:lineRule="auto"/>
        <w:ind w:left="1931"/>
        <w:rPr>
          <w:b/>
        </w:rPr>
      </w:pPr>
    </w:p>
    <w:p w14:paraId="16B75513"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Service type;</w:t>
      </w:r>
    </w:p>
    <w:p w14:paraId="12477074" w14:textId="77777777" w:rsidR="006F6704" w:rsidRPr="00D553B5" w:rsidRDefault="006F6704" w:rsidP="006F6704">
      <w:pPr>
        <w:pStyle w:val="ListParagraph"/>
        <w:spacing w:line="276" w:lineRule="auto"/>
        <w:ind w:left="3349"/>
        <w:rPr>
          <w:b/>
        </w:rPr>
      </w:pPr>
    </w:p>
    <w:p w14:paraId="59B1CE9B"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Geographical location (site, building or floor); and</w:t>
      </w:r>
    </w:p>
    <w:p w14:paraId="1550008E" w14:textId="77777777" w:rsidR="006F6704" w:rsidRPr="00D553B5" w:rsidRDefault="006F6704" w:rsidP="006F6704">
      <w:pPr>
        <w:pStyle w:val="ListParagraph"/>
        <w:spacing w:line="276" w:lineRule="auto"/>
        <w:ind w:left="3349"/>
        <w:rPr>
          <w:b/>
        </w:rPr>
      </w:pPr>
    </w:p>
    <w:p w14:paraId="3931FECF" w14:textId="77777777" w:rsidR="006F6704" w:rsidRPr="002C567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Criticality.</w:t>
      </w:r>
    </w:p>
    <w:p w14:paraId="4E092004" w14:textId="77777777" w:rsidR="006F6704" w:rsidRPr="001E4033" w:rsidRDefault="006F6704" w:rsidP="006F6704">
      <w:pPr>
        <w:spacing w:line="276" w:lineRule="auto"/>
        <w:rPr>
          <w:b/>
        </w:rPr>
      </w:pPr>
    </w:p>
    <w:p w14:paraId="4F1E2AF8" w14:textId="7F1E3A20" w:rsidR="006F670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 xml:space="preserve">The Supplier shall ensure the </w:t>
      </w:r>
      <w:r>
        <w:t>CAFM system</w:t>
      </w:r>
      <w:r w:rsidRPr="00DA341B">
        <w:t xml:space="preserve"> has the capability to automatically link</w:t>
      </w:r>
      <w:r>
        <w:t xml:space="preserve"> Assets to create PPM </w:t>
      </w:r>
      <w:r w:rsidR="00916781">
        <w:t>s</w:t>
      </w:r>
      <w:r>
        <w:t>chedules.</w:t>
      </w:r>
    </w:p>
    <w:p w14:paraId="53634D0D" w14:textId="77777777" w:rsidR="006F6704" w:rsidRPr="001E4033" w:rsidRDefault="006F6704" w:rsidP="006F6704">
      <w:pPr>
        <w:pStyle w:val="ListParagraph"/>
        <w:spacing w:line="276" w:lineRule="auto"/>
        <w:ind w:left="1931"/>
        <w:rPr>
          <w:b/>
        </w:rPr>
      </w:pPr>
    </w:p>
    <w:p w14:paraId="238FC736" w14:textId="77777777" w:rsidR="006F670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The Supplier shall ensure that all Assets which are scheduled for maintenance or require attention due to malfunction are identified on Work Orders with respect to type and accurate location.</w:t>
      </w:r>
    </w:p>
    <w:p w14:paraId="5DDA3423" w14:textId="77777777" w:rsidR="006F6704" w:rsidRDefault="006F6704" w:rsidP="006F6704">
      <w:pPr>
        <w:pStyle w:val="ListParagraph"/>
        <w:spacing w:line="276" w:lineRule="auto"/>
      </w:pPr>
    </w:p>
    <w:p w14:paraId="170F1489" w14:textId="77777777" w:rsidR="006F6704" w:rsidRPr="002C567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 xml:space="preserve">The Supplier shall ensure that an accurate and up to date Forward Maintenance Register is maintained within the </w:t>
      </w:r>
      <w:r>
        <w:lastRenderedPageBreak/>
        <w:t>CAFM system. The Supplier shall ensure that the Forward Maintenance Register is</w:t>
      </w:r>
      <w:r w:rsidRPr="00DA341B">
        <w:t xml:space="preserve"> updated as Assets are added or deleted.</w:t>
      </w:r>
    </w:p>
    <w:p w14:paraId="38937BE0" w14:textId="77777777" w:rsidR="006F6704" w:rsidRPr="002C5674" w:rsidRDefault="006F6704" w:rsidP="006F6704">
      <w:pPr>
        <w:spacing w:line="276" w:lineRule="auto"/>
        <w:rPr>
          <w:b/>
        </w:rPr>
      </w:pPr>
    </w:p>
    <w:p w14:paraId="0D040B62" w14:textId="22EE1125"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rsidRPr="005432CD">
        <w:t xml:space="preserve">The Supplier shall ensure that the </w:t>
      </w:r>
      <w:r>
        <w:t>CAFM system</w:t>
      </w:r>
      <w:r w:rsidRPr="005432CD">
        <w:t xml:space="preserve"> has the ability for two-way communication e.g. to import data from third party financial software and export to a data file.</w:t>
      </w:r>
      <w:r w:rsidRPr="003E0A4C">
        <w:t xml:space="preserve">  The</w:t>
      </w:r>
      <w:r>
        <w:t xml:space="preserve"> </w:t>
      </w:r>
      <w:r w:rsidR="00FA05E9">
        <w:t>Contracting Authority</w:t>
      </w:r>
      <w:r>
        <w:t xml:space="preserve"> shall specify the</w:t>
      </w:r>
      <w:r w:rsidRPr="003E0A4C">
        <w:t xml:space="preserve"> format at </w:t>
      </w:r>
      <w:r>
        <w:t>Call Off stage</w:t>
      </w:r>
      <w:r w:rsidRPr="003E0A4C">
        <w:t xml:space="preserve">, however the minimum requirement </w:t>
      </w:r>
      <w:r>
        <w:t>includes but is not limited to</w:t>
      </w:r>
      <w:r w:rsidRPr="003E0A4C">
        <w:t xml:space="preserve"> XML or CXML or CSV files via API or batch processing</w:t>
      </w:r>
      <w:r>
        <w:t>.</w:t>
      </w:r>
    </w:p>
    <w:p w14:paraId="6F355B42" w14:textId="77777777" w:rsidR="006F6704" w:rsidRDefault="006F6704" w:rsidP="006F6704">
      <w:pPr>
        <w:pStyle w:val="ListParagraph"/>
        <w:spacing w:line="276" w:lineRule="auto"/>
      </w:pPr>
    </w:p>
    <w:p w14:paraId="6CFAD6B4" w14:textId="070C4A8F" w:rsidR="006F6704" w:rsidRDefault="006F6704" w:rsidP="006F6704">
      <w:pPr>
        <w:pStyle w:val="ListParagraph"/>
        <w:numPr>
          <w:ilvl w:val="3"/>
          <w:numId w:val="480"/>
        </w:numPr>
        <w:overflowPunct/>
        <w:autoSpaceDE/>
        <w:autoSpaceDN/>
        <w:adjustRightInd/>
        <w:spacing w:after="0" w:line="276" w:lineRule="auto"/>
        <w:contextualSpacing w:val="0"/>
        <w:textAlignment w:val="auto"/>
        <w:rPr>
          <w:b/>
        </w:rPr>
      </w:pPr>
      <w:r>
        <w:t>T</w:t>
      </w:r>
      <w:r w:rsidRPr="00DA341B">
        <w:t xml:space="preserve">he Supplier shall ensure that Condition Survey data and update of Assets, feed into an annual life cycle report for the </w:t>
      </w:r>
      <w:r w:rsidR="00FA05E9">
        <w:t>Contracting Authority</w:t>
      </w:r>
      <w:r w:rsidRPr="00DA341B">
        <w:t>.</w:t>
      </w:r>
    </w:p>
    <w:p w14:paraId="6E0BAE99" w14:textId="77777777" w:rsidR="006F6704" w:rsidRDefault="006F6704" w:rsidP="006F6704">
      <w:pPr>
        <w:pStyle w:val="ListParagraph"/>
        <w:spacing w:line="276" w:lineRule="auto"/>
      </w:pPr>
    </w:p>
    <w:p w14:paraId="5136237C" w14:textId="5B8B5D6B" w:rsidR="006F670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 xml:space="preserve">The Supplier shall ensure that the </w:t>
      </w:r>
      <w:r>
        <w:t>CAFM system</w:t>
      </w:r>
      <w:r w:rsidRPr="00DA341B">
        <w:t xml:space="preserve"> has the functionality to identify Assets that are replaced or retired </w:t>
      </w:r>
      <w:r>
        <w:t>to enable</w:t>
      </w:r>
      <w:r w:rsidRPr="00DA341B">
        <w:t xml:space="preserve"> the </w:t>
      </w:r>
      <w:r w:rsidR="00FA05E9">
        <w:t>Contracting Authority</w:t>
      </w:r>
      <w:r w:rsidRPr="00DA341B">
        <w:t xml:space="preserve"> </w:t>
      </w:r>
      <w:r>
        <w:t>to</w:t>
      </w:r>
      <w:r w:rsidRPr="00DA341B">
        <w:t xml:space="preserve"> track </w:t>
      </w:r>
      <w:r>
        <w:t xml:space="preserve">the changes </w:t>
      </w:r>
      <w:r w:rsidRPr="00DA341B">
        <w:t>against its financial records.</w:t>
      </w:r>
    </w:p>
    <w:p w14:paraId="24FC2849" w14:textId="77777777" w:rsidR="006F6704" w:rsidRDefault="006F6704" w:rsidP="006F6704">
      <w:pPr>
        <w:pStyle w:val="ListParagraph"/>
        <w:spacing w:line="276" w:lineRule="auto"/>
      </w:pPr>
    </w:p>
    <w:p w14:paraId="78A242FF" w14:textId="6952083B" w:rsidR="006F6704" w:rsidRPr="002C567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 xml:space="preserve">The Supplier shall ensure the </w:t>
      </w:r>
      <w:r>
        <w:t>CAFM system</w:t>
      </w:r>
      <w:r w:rsidRPr="00DA341B">
        <w:t xml:space="preserve"> has the ability to record and track the history of Reactive Maintenance activities on specific Assets as required by the </w:t>
      </w:r>
      <w:r w:rsidR="00FA05E9">
        <w:t>Contracting Authority</w:t>
      </w:r>
      <w:r>
        <w:t>.</w:t>
      </w:r>
    </w:p>
    <w:p w14:paraId="03F11F9C" w14:textId="77777777" w:rsidR="006F6704" w:rsidRDefault="006F6704" w:rsidP="006F6704">
      <w:pPr>
        <w:spacing w:line="276" w:lineRule="auto"/>
      </w:pPr>
    </w:p>
    <w:p w14:paraId="54565799" w14:textId="77777777" w:rsidR="006F6704" w:rsidRPr="0031118B" w:rsidRDefault="006F6704" w:rsidP="006F6704">
      <w:pPr>
        <w:pStyle w:val="ListParagraph"/>
        <w:numPr>
          <w:ilvl w:val="1"/>
          <w:numId w:val="480"/>
        </w:numPr>
        <w:overflowPunct/>
        <w:autoSpaceDE/>
        <w:autoSpaceDN/>
        <w:adjustRightInd/>
        <w:spacing w:after="0" w:line="276" w:lineRule="auto"/>
        <w:contextualSpacing w:val="0"/>
        <w:textAlignment w:val="auto"/>
        <w:rPr>
          <w:b/>
        </w:rPr>
      </w:pPr>
      <w:r>
        <w:rPr>
          <w:b/>
        </w:rPr>
        <w:t>COST CONTROL</w:t>
      </w:r>
    </w:p>
    <w:p w14:paraId="0F6B5DB4" w14:textId="77777777" w:rsidR="006F6704" w:rsidRPr="00667488" w:rsidRDefault="006F6704" w:rsidP="006F6704">
      <w:pPr>
        <w:pStyle w:val="ListParagraph"/>
        <w:spacing w:line="276" w:lineRule="auto"/>
        <w:ind w:left="1931"/>
        <w:rPr>
          <w:b/>
        </w:rPr>
      </w:pPr>
    </w:p>
    <w:p w14:paraId="24F6830E" w14:textId="77777777" w:rsidR="006F6704" w:rsidRDefault="006F6704" w:rsidP="006F6704">
      <w:pPr>
        <w:pStyle w:val="ListParagraph"/>
        <w:numPr>
          <w:ilvl w:val="2"/>
          <w:numId w:val="480"/>
        </w:numPr>
        <w:overflowPunct/>
        <w:autoSpaceDE/>
        <w:autoSpaceDN/>
        <w:adjustRightInd/>
        <w:spacing w:after="0" w:line="276" w:lineRule="auto"/>
        <w:contextualSpacing w:val="0"/>
        <w:textAlignment w:val="auto"/>
        <w:rPr>
          <w:b/>
        </w:rPr>
      </w:pPr>
      <w:r>
        <w:t>The Supplier shall ensure t</w:t>
      </w:r>
      <w:r w:rsidRPr="00DA341B">
        <w:t xml:space="preserve">he </w:t>
      </w:r>
      <w:r>
        <w:t>CAFM system</w:t>
      </w:r>
      <w:r w:rsidRPr="00DA341B">
        <w:t xml:space="preserve"> provide</w:t>
      </w:r>
      <w:r>
        <w:t>s</w:t>
      </w:r>
      <w:r w:rsidRPr="00DA341B">
        <w:t xml:space="preserve"> </w:t>
      </w:r>
      <w:r>
        <w:t>c</w:t>
      </w:r>
      <w:r w:rsidRPr="00DA341B">
        <w:t xml:space="preserve">ost </w:t>
      </w:r>
      <w:r>
        <w:t>c</w:t>
      </w:r>
      <w:r w:rsidRPr="00DA341B">
        <w:t>ontrol functionality which has the capability to</w:t>
      </w:r>
      <w:r>
        <w:t>, as a minimum, but not limited to</w:t>
      </w:r>
      <w:r w:rsidRPr="00DA341B">
        <w:t>:</w:t>
      </w:r>
    </w:p>
    <w:p w14:paraId="200E8090" w14:textId="77777777" w:rsidR="006F6704" w:rsidRPr="00667488" w:rsidRDefault="006F6704" w:rsidP="006F6704">
      <w:pPr>
        <w:pStyle w:val="ListParagraph"/>
        <w:spacing w:line="276" w:lineRule="auto"/>
        <w:ind w:left="3349"/>
        <w:rPr>
          <w:b/>
        </w:rPr>
      </w:pPr>
    </w:p>
    <w:p w14:paraId="6766CAEF"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Track costs through multi-level hierarchy of budgets, contracts and projects;</w:t>
      </w:r>
    </w:p>
    <w:p w14:paraId="6D841C9F" w14:textId="77777777" w:rsidR="006F6704" w:rsidRPr="00667488" w:rsidRDefault="006F6704" w:rsidP="006F6704">
      <w:pPr>
        <w:pStyle w:val="ListParagraph"/>
        <w:spacing w:line="276" w:lineRule="auto"/>
        <w:ind w:left="3600"/>
        <w:rPr>
          <w:b/>
        </w:rPr>
      </w:pPr>
    </w:p>
    <w:p w14:paraId="004AEBE3" w14:textId="77777777" w:rsidR="006F6704" w:rsidRPr="000C3BB2"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4D6DE7">
        <w:t>Provide transparency of full Facilities Management spend for example, the full breakdown of the costs of works carried out</w:t>
      </w:r>
      <w:r>
        <w:t>;</w:t>
      </w:r>
    </w:p>
    <w:p w14:paraId="55481B23" w14:textId="77777777" w:rsidR="006F6704" w:rsidRDefault="006F6704" w:rsidP="006F6704">
      <w:pPr>
        <w:pStyle w:val="ListParagraph"/>
        <w:spacing w:line="276" w:lineRule="auto"/>
      </w:pPr>
    </w:p>
    <w:p w14:paraId="4A45E5FB"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 xml:space="preserve">Navigate, search and view all </w:t>
      </w:r>
      <w:r>
        <w:t xml:space="preserve">financial </w:t>
      </w:r>
      <w:r w:rsidRPr="00DA341B">
        <w:t>information;</w:t>
      </w:r>
    </w:p>
    <w:p w14:paraId="7694B55B" w14:textId="77777777" w:rsidR="006F6704" w:rsidRDefault="006F6704" w:rsidP="006F6704">
      <w:pPr>
        <w:pStyle w:val="ListParagraph"/>
        <w:spacing w:line="276" w:lineRule="auto"/>
      </w:pPr>
    </w:p>
    <w:p w14:paraId="41FE68D5"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Track, break-down and distinguish between maintenance costs, for both labour and materials;</w:t>
      </w:r>
    </w:p>
    <w:p w14:paraId="5808881F" w14:textId="77777777" w:rsidR="006F6704" w:rsidRDefault="006F6704" w:rsidP="006F6704">
      <w:pPr>
        <w:pStyle w:val="ListParagraph"/>
        <w:spacing w:line="276" w:lineRule="auto"/>
      </w:pPr>
    </w:p>
    <w:p w14:paraId="5A5AF7CF" w14:textId="65608F26"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lastRenderedPageBreak/>
        <w:t xml:space="preserve">Track, break-down and distinguish between Service Request costs, to view both the </w:t>
      </w:r>
      <w:r w:rsidR="00FA05E9">
        <w:t>Contracting Authority</w:t>
      </w:r>
      <w:r w:rsidRPr="00DA341B">
        <w:t>’s chargeable amount and actual cost as separate items;</w:t>
      </w:r>
    </w:p>
    <w:p w14:paraId="6EE1A546" w14:textId="77777777" w:rsidR="006F6704" w:rsidRDefault="006F6704" w:rsidP="006F6704">
      <w:pPr>
        <w:pStyle w:val="ListParagraph"/>
        <w:spacing w:line="276" w:lineRule="auto"/>
      </w:pPr>
    </w:p>
    <w:p w14:paraId="618E6FE7" w14:textId="58029A15"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t>S</w:t>
      </w:r>
      <w:r w:rsidRPr="00410EA4">
        <w:t xml:space="preserve">upport and manage estimates and tenders in line with the </w:t>
      </w:r>
      <w:r w:rsidR="00FA05E9">
        <w:t>Contracting Authority</w:t>
      </w:r>
      <w:r w:rsidR="00916781">
        <w:t>’s</w:t>
      </w:r>
      <w:r>
        <w:t xml:space="preserve"> financial requirements, for example the requirement for e</w:t>
      </w:r>
      <w:r w:rsidRPr="00410EA4">
        <w:t>stimates or tenders in line with financial thresholds</w:t>
      </w:r>
      <w:r w:rsidRPr="00DA341B">
        <w:t>;</w:t>
      </w:r>
    </w:p>
    <w:p w14:paraId="3067EC53" w14:textId="77777777" w:rsidR="006F6704" w:rsidRDefault="006F6704" w:rsidP="006F6704">
      <w:pPr>
        <w:pStyle w:val="ListParagraph"/>
        <w:spacing w:line="276" w:lineRule="auto"/>
      </w:pPr>
    </w:p>
    <w:p w14:paraId="1DE20C36"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Provide project support which enables tracking of project spend</w:t>
      </w:r>
      <w:r>
        <w:t xml:space="preserve"> and</w:t>
      </w:r>
      <w:r w:rsidRPr="00DA341B">
        <w:t xml:space="preserve"> key dates</w:t>
      </w:r>
      <w:r>
        <w:t>.</w:t>
      </w:r>
    </w:p>
    <w:p w14:paraId="03FB4837" w14:textId="77777777" w:rsidR="006F6704" w:rsidRDefault="006F6704" w:rsidP="006F6704">
      <w:pPr>
        <w:pStyle w:val="ListParagraph"/>
        <w:spacing w:line="276" w:lineRule="auto"/>
      </w:pPr>
    </w:p>
    <w:p w14:paraId="5A0E1C3A"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pPr>
      <w:r>
        <w:t>Circulate</w:t>
      </w:r>
      <w:r w:rsidRPr="00DA341B">
        <w:t xml:space="preserve"> information to stakeholders</w:t>
      </w:r>
      <w:r>
        <w:t xml:space="preserve"> via email or other specified</w:t>
      </w:r>
      <w:r w:rsidRPr="004B6838">
        <w:t xml:space="preserve"> methods</w:t>
      </w:r>
      <w:r w:rsidRPr="00DA341B">
        <w:t>;</w:t>
      </w:r>
    </w:p>
    <w:p w14:paraId="6A5DCA63" w14:textId="77777777" w:rsidR="006F6704" w:rsidRDefault="006F6704" w:rsidP="006F6704">
      <w:pPr>
        <w:pStyle w:val="ListParagraph"/>
        <w:spacing w:line="276" w:lineRule="auto"/>
      </w:pPr>
    </w:p>
    <w:p w14:paraId="2B2A38B1" w14:textId="0A6D99A8" w:rsidR="006F6704" w:rsidRPr="00784C90"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 xml:space="preserve">Apply a purchase threshold above which the </w:t>
      </w:r>
      <w:r w:rsidR="00FA05E9">
        <w:t>Contracting Authority</w:t>
      </w:r>
      <w:r w:rsidRPr="00DA341B">
        <w:t xml:space="preserve"> needs to authorise;</w:t>
      </w:r>
    </w:p>
    <w:p w14:paraId="0DCDBA64" w14:textId="77777777" w:rsidR="006F6704" w:rsidRDefault="006F6704" w:rsidP="006F6704">
      <w:pPr>
        <w:pStyle w:val="ListParagraph"/>
        <w:spacing w:line="276" w:lineRule="auto"/>
        <w:ind w:left="3600"/>
        <w:rPr>
          <w:b/>
        </w:rPr>
      </w:pPr>
    </w:p>
    <w:p w14:paraId="28744ADF"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t>Navigate data systems to e</w:t>
      </w:r>
      <w:r w:rsidRPr="00DA341B">
        <w:t>nsure management and retrieval of all facilities information;</w:t>
      </w:r>
    </w:p>
    <w:p w14:paraId="10691DDD" w14:textId="77777777" w:rsidR="006F6704" w:rsidRDefault="006F6704" w:rsidP="006F6704">
      <w:pPr>
        <w:rPr>
          <w:b/>
        </w:rPr>
      </w:pPr>
    </w:p>
    <w:p w14:paraId="2BAB5A63"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Manage Health and Safety equipment costs and Work Orders</w:t>
      </w:r>
      <w:r>
        <w:t>; and</w:t>
      </w:r>
    </w:p>
    <w:p w14:paraId="67B75D28" w14:textId="77777777" w:rsidR="006F6704" w:rsidRDefault="006F6704" w:rsidP="006F6704">
      <w:pPr>
        <w:pStyle w:val="ListParagraph"/>
        <w:spacing w:line="276" w:lineRule="auto"/>
        <w:ind w:left="3600"/>
        <w:rPr>
          <w:b/>
        </w:rPr>
      </w:pPr>
    </w:p>
    <w:p w14:paraId="007DB588" w14:textId="58AEC7B1" w:rsidR="006F6704" w:rsidRPr="004D6DE7" w:rsidRDefault="006F6704" w:rsidP="006F6704">
      <w:pPr>
        <w:pStyle w:val="ListParagraph"/>
        <w:numPr>
          <w:ilvl w:val="4"/>
          <w:numId w:val="480"/>
        </w:numPr>
        <w:overflowPunct/>
        <w:autoSpaceDE/>
        <w:autoSpaceDN/>
        <w:adjustRightInd/>
        <w:spacing w:after="0" w:line="276" w:lineRule="auto"/>
        <w:contextualSpacing w:val="0"/>
        <w:textAlignment w:val="auto"/>
        <w:rPr>
          <w:b/>
        </w:rPr>
      </w:pPr>
      <w:r>
        <w:t>Allow t</w:t>
      </w:r>
      <w:r w:rsidRPr="00DA341B">
        <w:t xml:space="preserve">he </w:t>
      </w:r>
      <w:r w:rsidR="00FA05E9">
        <w:t>Contracting Authority</w:t>
      </w:r>
      <w:r w:rsidRPr="00DA341B">
        <w:t xml:space="preserve"> to use their own account codes and purchase order numbers within the </w:t>
      </w:r>
      <w:r>
        <w:t>CAFM system via the use of free text fields of an specified character length to associate a purchase order within the system generated Work Order.</w:t>
      </w:r>
    </w:p>
    <w:p w14:paraId="71A9C864" w14:textId="77777777" w:rsidR="006F6704" w:rsidRDefault="006F6704" w:rsidP="006F6704">
      <w:pPr>
        <w:pStyle w:val="ListParagraph"/>
        <w:spacing w:line="276" w:lineRule="auto"/>
        <w:ind w:left="3600"/>
        <w:rPr>
          <w:b/>
        </w:rPr>
      </w:pPr>
    </w:p>
    <w:p w14:paraId="1979A80E" w14:textId="77777777" w:rsidR="006F6704" w:rsidRPr="002C5674" w:rsidRDefault="006F6704" w:rsidP="006F6704">
      <w:pPr>
        <w:pStyle w:val="ListParagraph"/>
        <w:numPr>
          <w:ilvl w:val="1"/>
          <w:numId w:val="480"/>
        </w:numPr>
        <w:overflowPunct/>
        <w:autoSpaceDE/>
        <w:autoSpaceDN/>
        <w:adjustRightInd/>
        <w:spacing w:after="0" w:line="276" w:lineRule="auto"/>
        <w:contextualSpacing w:val="0"/>
        <w:textAlignment w:val="auto"/>
        <w:rPr>
          <w:b/>
        </w:rPr>
      </w:pPr>
      <w:r>
        <w:rPr>
          <w:b/>
        </w:rPr>
        <w:t>PROPERTY MANAGEMENT FUNCTIONALITY</w:t>
      </w:r>
    </w:p>
    <w:p w14:paraId="6B30EC89" w14:textId="77777777" w:rsidR="006F6704" w:rsidRDefault="006F6704" w:rsidP="006F6704">
      <w:pPr>
        <w:pStyle w:val="ListParagraph"/>
        <w:spacing w:line="276" w:lineRule="auto"/>
        <w:ind w:left="1931"/>
        <w:rPr>
          <w:b/>
        </w:rPr>
      </w:pPr>
    </w:p>
    <w:p w14:paraId="4EEF4099" w14:textId="77777777" w:rsidR="006F6704" w:rsidRDefault="006F6704" w:rsidP="006F6704">
      <w:pPr>
        <w:pStyle w:val="ListParagraph"/>
        <w:numPr>
          <w:ilvl w:val="2"/>
          <w:numId w:val="480"/>
        </w:numPr>
        <w:overflowPunct/>
        <w:autoSpaceDE/>
        <w:autoSpaceDN/>
        <w:adjustRightInd/>
        <w:spacing w:after="0" w:line="276" w:lineRule="auto"/>
        <w:contextualSpacing w:val="0"/>
        <w:textAlignment w:val="auto"/>
      </w:pPr>
      <w:r>
        <w:t>The Supplier shall ensure t</w:t>
      </w:r>
      <w:r w:rsidRPr="00DA341B">
        <w:t xml:space="preserve">he </w:t>
      </w:r>
      <w:r>
        <w:t>CAFM system</w:t>
      </w:r>
      <w:r w:rsidRPr="00DA341B">
        <w:t xml:space="preserve"> </w:t>
      </w:r>
      <w:r>
        <w:t>includes</w:t>
      </w:r>
      <w:r w:rsidRPr="00DA341B">
        <w:t xml:space="preserve"> a </w:t>
      </w:r>
      <w:r>
        <w:t>p</w:t>
      </w:r>
      <w:r w:rsidRPr="00DA341B">
        <w:t xml:space="preserve">roperty </w:t>
      </w:r>
      <w:r>
        <w:t>m</w:t>
      </w:r>
      <w:r w:rsidRPr="00DA341B">
        <w:t xml:space="preserve">anagement functionality which </w:t>
      </w:r>
      <w:r>
        <w:t>has</w:t>
      </w:r>
      <w:r w:rsidRPr="00DA341B">
        <w:t xml:space="preserve"> the capability to:</w:t>
      </w:r>
    </w:p>
    <w:p w14:paraId="4B8E1F19" w14:textId="77777777" w:rsidR="006F6704" w:rsidRDefault="006F6704" w:rsidP="006F6704">
      <w:pPr>
        <w:pStyle w:val="ListParagraph"/>
        <w:spacing w:line="276" w:lineRule="auto"/>
      </w:pPr>
    </w:p>
    <w:p w14:paraId="264BE30B" w14:textId="15CB4A7F" w:rsidR="006F6704" w:rsidRPr="002C567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Provide property management data</w:t>
      </w:r>
      <w:r>
        <w:t xml:space="preserve"> e.g. utilities usage and Energy Performance Certificate (EPC)</w:t>
      </w:r>
      <w:r w:rsidRPr="00DA341B">
        <w:t xml:space="preserve"> required for export to </w:t>
      </w:r>
      <w:r w:rsidR="00916781">
        <w:t>the electronic Property Information Mapping System (</w:t>
      </w:r>
      <w:r w:rsidRPr="00DA341B">
        <w:t>e-PIMS</w:t>
      </w:r>
      <w:r w:rsidR="00916781">
        <w:t>)</w:t>
      </w:r>
      <w:r w:rsidRPr="00DA341B">
        <w:t>;</w:t>
      </w:r>
      <w:r w:rsidRPr="00BA42D7">
        <w:t xml:space="preserve"> </w:t>
      </w:r>
    </w:p>
    <w:p w14:paraId="4851D21F" w14:textId="77777777" w:rsidR="006F6704" w:rsidRDefault="006F6704" w:rsidP="006F6704">
      <w:pPr>
        <w:pStyle w:val="ListParagraph"/>
      </w:pPr>
    </w:p>
    <w:p w14:paraId="05F6C0CA"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 xml:space="preserve">Track the condition of the Affected Property </w:t>
      </w:r>
      <w:r>
        <w:t>including but not limited to</w:t>
      </w:r>
      <w:r w:rsidRPr="00DA341B">
        <w:t>:</w:t>
      </w:r>
    </w:p>
    <w:p w14:paraId="664EAA78" w14:textId="77777777" w:rsidR="006F6704" w:rsidRDefault="006F6704" w:rsidP="006F6704">
      <w:pPr>
        <w:pStyle w:val="ListParagraph"/>
        <w:spacing w:line="276" w:lineRule="auto"/>
      </w:pPr>
    </w:p>
    <w:p w14:paraId="72EEBA6C" w14:textId="77777777" w:rsidR="006F6704" w:rsidRDefault="006F6704" w:rsidP="006F6704">
      <w:pPr>
        <w:pStyle w:val="ListParagraph"/>
        <w:numPr>
          <w:ilvl w:val="5"/>
          <w:numId w:val="480"/>
        </w:numPr>
        <w:overflowPunct/>
        <w:autoSpaceDE/>
        <w:autoSpaceDN/>
        <w:adjustRightInd/>
        <w:spacing w:after="0" w:line="276" w:lineRule="auto"/>
        <w:contextualSpacing w:val="0"/>
        <w:textAlignment w:val="auto"/>
        <w:rPr>
          <w:b/>
        </w:rPr>
      </w:pPr>
      <w:r w:rsidRPr="00DA341B">
        <w:t>Structure;</w:t>
      </w:r>
    </w:p>
    <w:p w14:paraId="4B72B29A" w14:textId="77777777" w:rsidR="006F6704" w:rsidRPr="002C5674" w:rsidRDefault="006F6704" w:rsidP="006F6704">
      <w:pPr>
        <w:pStyle w:val="ListParagraph"/>
        <w:numPr>
          <w:ilvl w:val="5"/>
          <w:numId w:val="480"/>
        </w:numPr>
        <w:overflowPunct/>
        <w:autoSpaceDE/>
        <w:autoSpaceDN/>
        <w:adjustRightInd/>
        <w:spacing w:after="0" w:line="276" w:lineRule="auto"/>
        <w:contextualSpacing w:val="0"/>
        <w:textAlignment w:val="auto"/>
        <w:rPr>
          <w:b/>
        </w:rPr>
      </w:pPr>
      <w:r w:rsidRPr="00DA341B">
        <w:lastRenderedPageBreak/>
        <w:t>Fabric; and</w:t>
      </w:r>
    </w:p>
    <w:p w14:paraId="0A3A910B" w14:textId="77777777" w:rsidR="006F6704" w:rsidRDefault="006F6704" w:rsidP="006F6704">
      <w:pPr>
        <w:pStyle w:val="ListParagraph"/>
        <w:numPr>
          <w:ilvl w:val="5"/>
          <w:numId w:val="480"/>
        </w:numPr>
        <w:overflowPunct/>
        <w:autoSpaceDE/>
        <w:autoSpaceDN/>
        <w:adjustRightInd/>
        <w:spacing w:after="0" w:line="276" w:lineRule="auto"/>
        <w:contextualSpacing w:val="0"/>
        <w:textAlignment w:val="auto"/>
        <w:rPr>
          <w:b/>
        </w:rPr>
      </w:pPr>
      <w:r w:rsidRPr="00DA341B">
        <w:t>Mechanical elements.</w:t>
      </w:r>
    </w:p>
    <w:p w14:paraId="03DB1756" w14:textId="77777777" w:rsidR="006F6704" w:rsidRDefault="006F6704" w:rsidP="006F6704">
      <w:pPr>
        <w:pStyle w:val="ListParagraph"/>
        <w:spacing w:line="276" w:lineRule="auto"/>
      </w:pPr>
    </w:p>
    <w:p w14:paraId="071AE489"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 xml:space="preserve">Record property data </w:t>
      </w:r>
      <w:r>
        <w:t>including but not limited to</w:t>
      </w:r>
      <w:r w:rsidRPr="00DA341B">
        <w:t>:</w:t>
      </w:r>
    </w:p>
    <w:p w14:paraId="2DBE0847" w14:textId="77777777" w:rsidR="006F6704" w:rsidRPr="005E01D5" w:rsidRDefault="006F6704" w:rsidP="006F6704">
      <w:pPr>
        <w:pStyle w:val="ListParagraph"/>
        <w:spacing w:line="276" w:lineRule="auto"/>
        <w:ind w:left="3349"/>
        <w:rPr>
          <w:b/>
        </w:rPr>
      </w:pPr>
    </w:p>
    <w:p w14:paraId="6E506195" w14:textId="77777777" w:rsidR="006F6704" w:rsidRDefault="006F6704" w:rsidP="006F6704">
      <w:pPr>
        <w:pStyle w:val="ListParagraph"/>
        <w:numPr>
          <w:ilvl w:val="5"/>
          <w:numId w:val="480"/>
        </w:numPr>
        <w:overflowPunct/>
        <w:autoSpaceDE/>
        <w:autoSpaceDN/>
        <w:adjustRightInd/>
        <w:spacing w:after="0" w:line="276" w:lineRule="auto"/>
        <w:contextualSpacing w:val="0"/>
        <w:textAlignment w:val="auto"/>
        <w:rPr>
          <w:b/>
        </w:rPr>
      </w:pPr>
      <w:r w:rsidRPr="00DA341B">
        <w:t>Tenure;</w:t>
      </w:r>
    </w:p>
    <w:p w14:paraId="1CBC9082" w14:textId="77777777" w:rsidR="006F6704" w:rsidRDefault="006F6704" w:rsidP="006F6704">
      <w:pPr>
        <w:pStyle w:val="ListParagraph"/>
        <w:numPr>
          <w:ilvl w:val="5"/>
          <w:numId w:val="480"/>
        </w:numPr>
        <w:overflowPunct/>
        <w:autoSpaceDE/>
        <w:autoSpaceDN/>
        <w:adjustRightInd/>
        <w:spacing w:after="0" w:line="276" w:lineRule="auto"/>
        <w:contextualSpacing w:val="0"/>
        <w:textAlignment w:val="auto"/>
        <w:rPr>
          <w:b/>
        </w:rPr>
      </w:pPr>
      <w:r w:rsidRPr="00DA341B">
        <w:t>Landlord details;</w:t>
      </w:r>
    </w:p>
    <w:p w14:paraId="09009CFA" w14:textId="77777777" w:rsidR="006F6704" w:rsidRDefault="006F6704" w:rsidP="006F6704">
      <w:pPr>
        <w:pStyle w:val="ListParagraph"/>
        <w:numPr>
          <w:ilvl w:val="5"/>
          <w:numId w:val="480"/>
        </w:numPr>
        <w:overflowPunct/>
        <w:autoSpaceDE/>
        <w:autoSpaceDN/>
        <w:adjustRightInd/>
        <w:spacing w:after="0" w:line="276" w:lineRule="auto"/>
        <w:contextualSpacing w:val="0"/>
        <w:textAlignment w:val="auto"/>
        <w:rPr>
          <w:b/>
        </w:rPr>
      </w:pPr>
      <w:r w:rsidRPr="00DA341B">
        <w:t>Occupier details;</w:t>
      </w:r>
    </w:p>
    <w:p w14:paraId="7792DCD0" w14:textId="45A8C733" w:rsidR="006F6704" w:rsidRDefault="006F6704" w:rsidP="006F6704">
      <w:pPr>
        <w:pStyle w:val="ListParagraph"/>
        <w:numPr>
          <w:ilvl w:val="5"/>
          <w:numId w:val="480"/>
        </w:numPr>
        <w:overflowPunct/>
        <w:autoSpaceDE/>
        <w:autoSpaceDN/>
        <w:adjustRightInd/>
        <w:spacing w:after="0" w:line="276" w:lineRule="auto"/>
        <w:contextualSpacing w:val="0"/>
        <w:textAlignment w:val="auto"/>
        <w:rPr>
          <w:b/>
        </w:rPr>
      </w:pPr>
      <w:r w:rsidRPr="00DA341B">
        <w:t>Lease/</w:t>
      </w:r>
      <w:r w:rsidR="00916781">
        <w:t>t</w:t>
      </w:r>
      <w:r w:rsidRPr="00DA341B">
        <w:t>enancy expiry date;</w:t>
      </w:r>
    </w:p>
    <w:p w14:paraId="582E0807" w14:textId="77777777" w:rsidR="006F6704" w:rsidRDefault="006F6704" w:rsidP="006F6704">
      <w:pPr>
        <w:pStyle w:val="ListParagraph"/>
        <w:numPr>
          <w:ilvl w:val="5"/>
          <w:numId w:val="480"/>
        </w:numPr>
        <w:overflowPunct/>
        <w:autoSpaceDE/>
        <w:autoSpaceDN/>
        <w:adjustRightInd/>
        <w:spacing w:after="0" w:line="276" w:lineRule="auto"/>
        <w:contextualSpacing w:val="0"/>
        <w:textAlignment w:val="auto"/>
        <w:rPr>
          <w:b/>
        </w:rPr>
      </w:pPr>
      <w:r w:rsidRPr="00DA341B">
        <w:t>Site closures;</w:t>
      </w:r>
    </w:p>
    <w:p w14:paraId="78F6E71B" w14:textId="77777777" w:rsidR="006F6704" w:rsidRPr="00784C90" w:rsidRDefault="006F6704" w:rsidP="006F6704">
      <w:pPr>
        <w:pStyle w:val="ListParagraph"/>
        <w:numPr>
          <w:ilvl w:val="5"/>
          <w:numId w:val="480"/>
        </w:numPr>
        <w:overflowPunct/>
        <w:autoSpaceDE/>
        <w:autoSpaceDN/>
        <w:adjustRightInd/>
        <w:spacing w:after="0" w:line="276" w:lineRule="auto"/>
        <w:contextualSpacing w:val="0"/>
        <w:textAlignment w:val="auto"/>
        <w:rPr>
          <w:b/>
        </w:rPr>
      </w:pPr>
      <w:r w:rsidRPr="00DA341B">
        <w:t>Projects and works in progress; and</w:t>
      </w:r>
    </w:p>
    <w:p w14:paraId="330CEC99" w14:textId="77777777" w:rsidR="006F6704" w:rsidRPr="002C5674" w:rsidRDefault="006F6704" w:rsidP="006F6704">
      <w:pPr>
        <w:pStyle w:val="ListParagraph"/>
        <w:numPr>
          <w:ilvl w:val="5"/>
          <w:numId w:val="480"/>
        </w:numPr>
        <w:overflowPunct/>
        <w:autoSpaceDE/>
        <w:autoSpaceDN/>
        <w:adjustRightInd/>
        <w:spacing w:after="0" w:line="276" w:lineRule="auto"/>
        <w:contextualSpacing w:val="0"/>
        <w:textAlignment w:val="auto"/>
        <w:rPr>
          <w:b/>
        </w:rPr>
      </w:pPr>
      <w:r w:rsidRPr="00DA341B">
        <w:t>Special access requirements.</w:t>
      </w:r>
    </w:p>
    <w:p w14:paraId="11DD71BE" w14:textId="77777777" w:rsidR="006F6704" w:rsidRPr="002C5674" w:rsidRDefault="006F6704" w:rsidP="006F6704">
      <w:pPr>
        <w:pStyle w:val="ListParagraph"/>
        <w:spacing w:line="276" w:lineRule="auto"/>
        <w:ind w:left="4320"/>
        <w:rPr>
          <w:b/>
        </w:rPr>
      </w:pPr>
    </w:p>
    <w:p w14:paraId="5D19E5E8" w14:textId="77777777" w:rsidR="006F6704" w:rsidRDefault="006F6704" w:rsidP="006F6704">
      <w:pPr>
        <w:pStyle w:val="ListParagraph"/>
        <w:spacing w:line="276" w:lineRule="auto"/>
        <w:ind w:left="3349"/>
        <w:rPr>
          <w:b/>
        </w:rPr>
      </w:pPr>
    </w:p>
    <w:p w14:paraId="4595CDEC" w14:textId="77777777" w:rsidR="006F6704" w:rsidRDefault="006F6704" w:rsidP="006F6704">
      <w:pPr>
        <w:pStyle w:val="ListParagraph"/>
        <w:spacing w:line="276" w:lineRule="auto"/>
        <w:ind w:left="3349"/>
        <w:rPr>
          <w:b/>
        </w:rPr>
      </w:pPr>
    </w:p>
    <w:p w14:paraId="1F09AC01" w14:textId="77777777" w:rsidR="006F6704" w:rsidRDefault="006F6704" w:rsidP="006F6704">
      <w:pPr>
        <w:pStyle w:val="ListParagraph"/>
        <w:spacing w:line="276" w:lineRule="auto"/>
        <w:ind w:left="3349"/>
        <w:rPr>
          <w:b/>
        </w:rPr>
      </w:pPr>
    </w:p>
    <w:p w14:paraId="511870F6" w14:textId="77777777" w:rsidR="006F6704" w:rsidRPr="0031118B" w:rsidRDefault="006F6704" w:rsidP="006F6704">
      <w:pPr>
        <w:pStyle w:val="ListParagraph"/>
        <w:numPr>
          <w:ilvl w:val="1"/>
          <w:numId w:val="480"/>
        </w:numPr>
        <w:overflowPunct/>
        <w:autoSpaceDE/>
        <w:autoSpaceDN/>
        <w:adjustRightInd/>
        <w:spacing w:after="0" w:line="276" w:lineRule="auto"/>
        <w:contextualSpacing w:val="0"/>
        <w:textAlignment w:val="auto"/>
        <w:rPr>
          <w:b/>
        </w:rPr>
      </w:pPr>
      <w:r>
        <w:rPr>
          <w:b/>
        </w:rPr>
        <w:t>LANDLORD RESPONSIBILITIES</w:t>
      </w:r>
    </w:p>
    <w:p w14:paraId="31B27BF6" w14:textId="77777777" w:rsidR="006F6704" w:rsidRPr="00BB4B79" w:rsidRDefault="006F6704" w:rsidP="006F6704">
      <w:pPr>
        <w:pStyle w:val="ListParagraph"/>
        <w:spacing w:line="276" w:lineRule="auto"/>
        <w:rPr>
          <w:b/>
        </w:rPr>
      </w:pPr>
    </w:p>
    <w:p w14:paraId="274A6A1B" w14:textId="77777777" w:rsidR="006F6704" w:rsidRDefault="006F6704" w:rsidP="006F6704">
      <w:pPr>
        <w:pStyle w:val="ListParagraph"/>
        <w:numPr>
          <w:ilvl w:val="2"/>
          <w:numId w:val="480"/>
        </w:numPr>
        <w:overflowPunct/>
        <w:autoSpaceDE/>
        <w:autoSpaceDN/>
        <w:adjustRightInd/>
        <w:spacing w:after="0" w:line="276" w:lineRule="auto"/>
        <w:contextualSpacing w:val="0"/>
        <w:textAlignment w:val="auto"/>
        <w:rPr>
          <w:b/>
        </w:rPr>
      </w:pPr>
      <w:r w:rsidRPr="00DA341B">
        <w:t xml:space="preserve">The Supplier shall ensure that the </w:t>
      </w:r>
      <w:r>
        <w:t>CAFM system</w:t>
      </w:r>
      <w:r w:rsidRPr="00DA341B">
        <w:t xml:space="preserve"> has the functionality to identify Work Orders associated with the Affected Property that are the responsibility of the landlord.</w:t>
      </w:r>
    </w:p>
    <w:p w14:paraId="6CD54A33" w14:textId="77777777" w:rsidR="006F6704" w:rsidRDefault="006F6704" w:rsidP="006F6704">
      <w:pPr>
        <w:pStyle w:val="ListParagraph"/>
        <w:spacing w:line="276" w:lineRule="auto"/>
      </w:pPr>
    </w:p>
    <w:p w14:paraId="4D8C6FCD" w14:textId="72CE20DF" w:rsidR="006F670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 xml:space="preserve">The Supplier shall develop a database of landlord obligations within the CAFM, with lease data to be provided by the </w:t>
      </w:r>
      <w:r w:rsidR="00FA05E9">
        <w:t>Contracting Authority</w:t>
      </w:r>
      <w:r w:rsidRPr="00DA341B">
        <w:t>.</w:t>
      </w:r>
    </w:p>
    <w:p w14:paraId="1FA9ED42" w14:textId="77777777" w:rsidR="006F6704" w:rsidRDefault="006F6704" w:rsidP="006F6704">
      <w:pPr>
        <w:pStyle w:val="ListParagraph"/>
        <w:spacing w:line="276" w:lineRule="auto"/>
      </w:pPr>
    </w:p>
    <w:p w14:paraId="54FFB206" w14:textId="0BD8C1F2" w:rsidR="006F6704" w:rsidRPr="002C567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 xml:space="preserve">If </w:t>
      </w:r>
      <w:r>
        <w:t xml:space="preserve">requested by the </w:t>
      </w:r>
      <w:r w:rsidR="00FA05E9">
        <w:t>Contracting Authority</w:t>
      </w:r>
      <w:r>
        <w:t>, the Supplier shall ensure that</w:t>
      </w:r>
      <w:r w:rsidRPr="00DA341B">
        <w:t xml:space="preserve"> the </w:t>
      </w:r>
      <w:r>
        <w:t>CAFM system</w:t>
      </w:r>
      <w:r w:rsidRPr="00DA341B">
        <w:t xml:space="preserve"> </w:t>
      </w:r>
      <w:r>
        <w:t>has</w:t>
      </w:r>
      <w:r w:rsidRPr="00DA341B">
        <w:t xml:space="preserve"> the ability to issue a Reactive Work Order in an electronic format to the </w:t>
      </w:r>
      <w:r>
        <w:t>managing agent/</w:t>
      </w:r>
      <w:r w:rsidRPr="00DA341B">
        <w:t>landlord.</w:t>
      </w:r>
    </w:p>
    <w:p w14:paraId="705D8118" w14:textId="77777777" w:rsidR="006F6704" w:rsidRPr="002C5674" w:rsidRDefault="006F6704" w:rsidP="006F6704">
      <w:pPr>
        <w:pStyle w:val="ListParagraph"/>
        <w:rPr>
          <w:b/>
        </w:rPr>
      </w:pPr>
    </w:p>
    <w:p w14:paraId="4E2E6BA8" w14:textId="77777777" w:rsidR="006F6704" w:rsidRPr="002C5674" w:rsidRDefault="006F6704" w:rsidP="006F6704">
      <w:pPr>
        <w:pStyle w:val="ListParagraph"/>
        <w:numPr>
          <w:ilvl w:val="1"/>
          <w:numId w:val="480"/>
        </w:numPr>
        <w:overflowPunct/>
        <w:autoSpaceDE/>
        <w:autoSpaceDN/>
        <w:adjustRightInd/>
        <w:spacing w:after="0" w:line="276" w:lineRule="auto"/>
        <w:contextualSpacing w:val="0"/>
        <w:textAlignment w:val="auto"/>
        <w:rPr>
          <w:b/>
        </w:rPr>
      </w:pPr>
      <w:r>
        <w:rPr>
          <w:b/>
        </w:rPr>
        <w:t>USAGE DATA</w:t>
      </w:r>
    </w:p>
    <w:p w14:paraId="65E4E246" w14:textId="77777777" w:rsidR="006F6704" w:rsidRDefault="006F6704" w:rsidP="006F6704">
      <w:pPr>
        <w:pStyle w:val="ListParagraph"/>
        <w:spacing w:line="276" w:lineRule="auto"/>
        <w:ind w:left="1931"/>
      </w:pPr>
    </w:p>
    <w:p w14:paraId="18C973E5" w14:textId="118FC546" w:rsidR="006F6704" w:rsidRDefault="006F6704" w:rsidP="006F6704">
      <w:pPr>
        <w:pStyle w:val="ListParagraph"/>
        <w:numPr>
          <w:ilvl w:val="2"/>
          <w:numId w:val="480"/>
        </w:numPr>
        <w:overflowPunct/>
        <w:autoSpaceDE/>
        <w:autoSpaceDN/>
        <w:adjustRightInd/>
        <w:spacing w:after="0" w:line="276" w:lineRule="auto"/>
        <w:contextualSpacing w:val="0"/>
        <w:textAlignment w:val="auto"/>
      </w:pPr>
      <w:r>
        <w:t xml:space="preserve">Typical annual CAFM usage data for a </w:t>
      </w:r>
      <w:r w:rsidR="00FA05E9">
        <w:t>Contracting Authority</w:t>
      </w:r>
      <w:r>
        <w:t xml:space="preserve"> is provided within the Attachment 8 – Cost Model, Datapack tab 2.</w:t>
      </w:r>
    </w:p>
    <w:p w14:paraId="036FD137" w14:textId="77777777" w:rsidR="006F6704" w:rsidRDefault="006F6704" w:rsidP="006F6704">
      <w:pPr>
        <w:pStyle w:val="ListParagraph"/>
      </w:pPr>
    </w:p>
    <w:p w14:paraId="73B9E738" w14:textId="77777777" w:rsidR="006F6704" w:rsidRDefault="006F6704" w:rsidP="006F6704">
      <w:pPr>
        <w:pStyle w:val="ListParagraph"/>
        <w:numPr>
          <w:ilvl w:val="1"/>
          <w:numId w:val="480"/>
        </w:numPr>
        <w:overflowPunct/>
        <w:autoSpaceDE/>
        <w:autoSpaceDN/>
        <w:adjustRightInd/>
        <w:spacing w:after="0" w:line="276" w:lineRule="auto"/>
        <w:contextualSpacing w:val="0"/>
        <w:textAlignment w:val="auto"/>
        <w:rPr>
          <w:b/>
        </w:rPr>
      </w:pPr>
      <w:r w:rsidRPr="004D6DE7">
        <w:rPr>
          <w:b/>
        </w:rPr>
        <w:t>SYSTEM REQUIREMENTS</w:t>
      </w:r>
    </w:p>
    <w:p w14:paraId="3DE8510C" w14:textId="77777777" w:rsidR="006F6704" w:rsidRDefault="006F6704" w:rsidP="006F6704">
      <w:pPr>
        <w:pStyle w:val="ListParagraph"/>
        <w:spacing w:line="276" w:lineRule="auto"/>
        <w:rPr>
          <w:b/>
        </w:rPr>
      </w:pPr>
    </w:p>
    <w:p w14:paraId="1479FD06" w14:textId="77777777" w:rsidR="006F6704" w:rsidRPr="002C5674" w:rsidRDefault="006F6704" w:rsidP="006F6704">
      <w:pPr>
        <w:pStyle w:val="ListParagraph"/>
        <w:numPr>
          <w:ilvl w:val="2"/>
          <w:numId w:val="480"/>
        </w:numPr>
        <w:overflowPunct/>
        <w:autoSpaceDE/>
        <w:autoSpaceDN/>
        <w:adjustRightInd/>
        <w:spacing w:after="0" w:line="276" w:lineRule="auto"/>
        <w:contextualSpacing w:val="0"/>
        <w:textAlignment w:val="auto"/>
        <w:rPr>
          <w:b/>
        </w:rPr>
      </w:pPr>
      <w:r w:rsidRPr="002C5674">
        <w:rPr>
          <w:b/>
        </w:rPr>
        <w:t>A</w:t>
      </w:r>
      <w:r>
        <w:rPr>
          <w:b/>
        </w:rPr>
        <w:t>CCESS</w:t>
      </w:r>
    </w:p>
    <w:p w14:paraId="26EC837B" w14:textId="77777777" w:rsidR="006F6704" w:rsidRDefault="006F6704" w:rsidP="006F6704">
      <w:pPr>
        <w:spacing w:line="276" w:lineRule="auto"/>
        <w:rPr>
          <w:sz w:val="28"/>
          <w:szCs w:val="28"/>
        </w:rPr>
      </w:pPr>
    </w:p>
    <w:p w14:paraId="5A7CD747" w14:textId="4D061357"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 xml:space="preserve">The Supplier shall ensure that the CAFM system shall be able to provide multiple user types and profile levels, which will be defined by the </w:t>
      </w:r>
      <w:r w:rsidR="00FA05E9">
        <w:t>Contracting Authority</w:t>
      </w:r>
      <w:r>
        <w:t xml:space="preserve"> at Call Off stage.</w:t>
      </w:r>
    </w:p>
    <w:p w14:paraId="025BB795" w14:textId="77777777" w:rsidR="006F6704" w:rsidRDefault="006F6704" w:rsidP="006F6704">
      <w:pPr>
        <w:pStyle w:val="ListParagraph"/>
        <w:spacing w:line="276" w:lineRule="auto"/>
        <w:ind w:left="3349"/>
      </w:pPr>
    </w:p>
    <w:p w14:paraId="139E7B1D" w14:textId="47871D45" w:rsidR="006F6704" w:rsidRPr="00F3060E" w:rsidRDefault="006F6704" w:rsidP="006F6704">
      <w:pPr>
        <w:pStyle w:val="ListParagraph"/>
        <w:numPr>
          <w:ilvl w:val="3"/>
          <w:numId w:val="480"/>
        </w:numPr>
        <w:overflowPunct/>
        <w:autoSpaceDE/>
        <w:autoSpaceDN/>
        <w:adjustRightInd/>
        <w:spacing w:after="0" w:line="276" w:lineRule="auto"/>
        <w:contextualSpacing w:val="0"/>
        <w:textAlignment w:val="auto"/>
      </w:pPr>
      <w:r w:rsidRPr="00AC11F2">
        <w:t>The</w:t>
      </w:r>
      <w:r w:rsidRPr="00C0569C">
        <w:t xml:space="preserve"> Supplier shall ensure that the </w:t>
      </w:r>
      <w:r>
        <w:t>CAFM system</w:t>
      </w:r>
      <w:r w:rsidRPr="00C0569C">
        <w:t xml:space="preserve"> will be </w:t>
      </w:r>
      <w:r w:rsidRPr="00052402">
        <w:t xml:space="preserve">made available via secure web access to the </w:t>
      </w:r>
      <w:r w:rsidR="00FA05E9">
        <w:t>Contracting Authority</w:t>
      </w:r>
      <w:r>
        <w:t>’s</w:t>
      </w:r>
      <w:r w:rsidRPr="00C0569C">
        <w:t xml:space="preserve"> authorised licence holders, </w:t>
      </w:r>
      <w:r>
        <w:t xml:space="preserve">including but not limited to </w:t>
      </w:r>
      <w:r w:rsidR="00FA4F2C">
        <w:t>Contracting Authority</w:t>
      </w:r>
      <w:r>
        <w:t xml:space="preserve"> Representatives,</w:t>
      </w:r>
      <w:r w:rsidRPr="00AC11F2">
        <w:t xml:space="preserve"> FM </w:t>
      </w:r>
      <w:r w:rsidRPr="00052402">
        <w:t xml:space="preserve">Suppliers and Third Party </w:t>
      </w:r>
      <w:r w:rsidR="00BF6107">
        <w:t>S</w:t>
      </w:r>
      <w:r w:rsidRPr="00052402">
        <w:t>uppliers.</w:t>
      </w:r>
    </w:p>
    <w:p w14:paraId="41E5D2EA" w14:textId="77777777" w:rsidR="006F6704" w:rsidRPr="00C0569C" w:rsidRDefault="006F6704" w:rsidP="006F6704">
      <w:pPr>
        <w:pStyle w:val="ListParagraph"/>
        <w:spacing w:line="276" w:lineRule="auto"/>
        <w:ind w:left="3349"/>
      </w:pPr>
    </w:p>
    <w:p w14:paraId="28D94183" w14:textId="46B008EA"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rsidRPr="0031118B">
        <w:t xml:space="preserve">The Supplier shall </w:t>
      </w:r>
      <w:r w:rsidRPr="002C5674">
        <w:rPr>
          <w:rFonts w:eastAsia="STZhongsong"/>
        </w:rPr>
        <w:t>provide a web portal for Service Users to acces</w:t>
      </w:r>
      <w:r w:rsidRPr="0031118B">
        <w:rPr>
          <w:rFonts w:eastAsia="STZhongsong"/>
        </w:rPr>
        <w:t>s by various web browsers,</w:t>
      </w:r>
      <w:r w:rsidRPr="002C5674">
        <w:rPr>
          <w:rFonts w:eastAsia="STZhongsong"/>
        </w:rPr>
        <w:t xml:space="preserve"> to allow real time raising</w:t>
      </w:r>
      <w:r>
        <w:rPr>
          <w:rFonts w:eastAsia="STZhongsong"/>
        </w:rPr>
        <w:t xml:space="preserve"> and logging </w:t>
      </w:r>
      <w:r w:rsidRPr="0031118B">
        <w:rPr>
          <w:rFonts w:eastAsia="STZhongsong"/>
        </w:rPr>
        <w:t>of Service Requests</w:t>
      </w:r>
      <w:r w:rsidRPr="002C5674">
        <w:rPr>
          <w:rFonts w:eastAsia="STZhongsong"/>
        </w:rPr>
        <w:t xml:space="preserve"> and tracking of Work Order status</w:t>
      </w:r>
      <w:r>
        <w:rPr>
          <w:rFonts w:eastAsia="STZhongsong"/>
        </w:rPr>
        <w:t xml:space="preserve">. </w:t>
      </w:r>
      <w:r w:rsidR="00BF6107">
        <w:rPr>
          <w:rFonts w:eastAsia="STZhongsong"/>
        </w:rPr>
        <w:t>The web portal will be linked to the CAFM, but access to the full CAFM may not be required by all Service Users. Full details of access requirements will be specified by the Contracting Authority at Call Off stage.</w:t>
      </w:r>
    </w:p>
    <w:p w14:paraId="31B304A6" w14:textId="77777777" w:rsidR="006F6704" w:rsidRDefault="006F6704" w:rsidP="006F6704">
      <w:pPr>
        <w:pStyle w:val="ListParagraph"/>
      </w:pPr>
    </w:p>
    <w:p w14:paraId="3BC627C6" w14:textId="05C32844"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T</w:t>
      </w:r>
      <w:r w:rsidRPr="002C5674">
        <w:t xml:space="preserve">he Supplier shall ensure </w:t>
      </w:r>
      <w:r>
        <w:t xml:space="preserve">the web portal has the </w:t>
      </w:r>
      <w:r w:rsidRPr="002C5674">
        <w:t>functionality for Se</w:t>
      </w:r>
      <w:r w:rsidRPr="0031118B">
        <w:t xml:space="preserve">rvice Users </w:t>
      </w:r>
      <w:r w:rsidRPr="002C5674">
        <w:t xml:space="preserve">to view documentation and PPM calendars, as specified </w:t>
      </w:r>
      <w:r>
        <w:t xml:space="preserve">by the </w:t>
      </w:r>
      <w:r w:rsidR="00FA4F2C">
        <w:t>Contracting Authority</w:t>
      </w:r>
      <w:r>
        <w:t xml:space="preserve"> at Call Off stage</w:t>
      </w:r>
      <w:r w:rsidRPr="002C5674">
        <w:t xml:space="preserve">. </w:t>
      </w:r>
    </w:p>
    <w:p w14:paraId="3BF0BE1B" w14:textId="77777777" w:rsidR="006F6704" w:rsidRDefault="006F6704" w:rsidP="006F6704">
      <w:pPr>
        <w:pStyle w:val="ListParagraph"/>
      </w:pPr>
    </w:p>
    <w:p w14:paraId="1DB9F038" w14:textId="77777777" w:rsidR="006F6704" w:rsidRPr="0031118B" w:rsidRDefault="006F6704" w:rsidP="006F6704">
      <w:pPr>
        <w:pStyle w:val="ListParagraph"/>
        <w:numPr>
          <w:ilvl w:val="3"/>
          <w:numId w:val="480"/>
        </w:numPr>
        <w:overflowPunct/>
        <w:autoSpaceDE/>
        <w:autoSpaceDN/>
        <w:adjustRightInd/>
        <w:spacing w:after="0" w:line="276" w:lineRule="auto"/>
        <w:contextualSpacing w:val="0"/>
        <w:textAlignment w:val="auto"/>
      </w:pPr>
      <w:r>
        <w:t xml:space="preserve">The Supplier shall ensure </w:t>
      </w:r>
      <w:r w:rsidRPr="002C5674">
        <w:t>the</w:t>
      </w:r>
      <w:r>
        <w:t xml:space="preserve"> web</w:t>
      </w:r>
      <w:r w:rsidRPr="002C5674">
        <w:t xml:space="preserve"> portal will be partitioned by profile grouping</w:t>
      </w:r>
      <w:r>
        <w:t>, for security purposes.</w:t>
      </w:r>
    </w:p>
    <w:p w14:paraId="01416918" w14:textId="77777777" w:rsidR="006F6704" w:rsidRDefault="006F6704" w:rsidP="006F6704">
      <w:pPr>
        <w:pStyle w:val="ListParagraph"/>
      </w:pPr>
    </w:p>
    <w:p w14:paraId="45695B8A" w14:textId="2AEC7CD1"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 xml:space="preserve">The Supplier shall provide a web portal landing page which can be configured to meet individual </w:t>
      </w:r>
      <w:r w:rsidR="00FA4F2C">
        <w:t>Contracting Authority</w:t>
      </w:r>
      <w:r>
        <w:t xml:space="preserve"> and differing user profile requirements, which </w:t>
      </w:r>
      <w:r w:rsidR="00274103">
        <w:t>shall</w:t>
      </w:r>
      <w:r>
        <w:t xml:space="preserve"> be defined at Call Off stage.</w:t>
      </w:r>
    </w:p>
    <w:p w14:paraId="75E9A236" w14:textId="77777777" w:rsidR="006F6704" w:rsidRDefault="006F6704" w:rsidP="006F6704">
      <w:pPr>
        <w:pStyle w:val="ListParagraph"/>
      </w:pPr>
    </w:p>
    <w:p w14:paraId="1F00D832" w14:textId="77777777" w:rsidR="006F6704" w:rsidRPr="002C5674" w:rsidRDefault="006F6704" w:rsidP="006F6704">
      <w:pPr>
        <w:pStyle w:val="ListParagraph"/>
        <w:numPr>
          <w:ilvl w:val="3"/>
          <w:numId w:val="480"/>
        </w:numPr>
        <w:overflowPunct/>
        <w:autoSpaceDE/>
        <w:autoSpaceDN/>
        <w:adjustRightInd/>
        <w:spacing w:after="0" w:line="276" w:lineRule="auto"/>
        <w:contextualSpacing w:val="0"/>
        <w:textAlignment w:val="auto"/>
      </w:pPr>
      <w:r w:rsidRPr="00052402">
        <w:t xml:space="preserve">The Supplier shall ensure </w:t>
      </w:r>
      <w:r>
        <w:t>a</w:t>
      </w:r>
      <w:r w:rsidRPr="00052402">
        <w:t xml:space="preserve">ccess to the CAFM system can be gained 24 hours a day, 365 days per year, </w:t>
      </w:r>
      <w:r w:rsidRPr="002C5674">
        <w:t xml:space="preserve">as per clause </w:t>
      </w:r>
      <w:r>
        <w:t>5.2.1</w:t>
      </w:r>
    </w:p>
    <w:p w14:paraId="7E72C343" w14:textId="77777777" w:rsidR="006F6704" w:rsidRDefault="006F6704" w:rsidP="006F6704"/>
    <w:p w14:paraId="13B9DE06" w14:textId="4D7D15AC" w:rsidR="006F6704" w:rsidRPr="00AF34E2" w:rsidRDefault="006F6704" w:rsidP="006F6704">
      <w:pPr>
        <w:pStyle w:val="ListParagraph"/>
        <w:numPr>
          <w:ilvl w:val="3"/>
          <w:numId w:val="480"/>
        </w:numPr>
        <w:overflowPunct/>
        <w:autoSpaceDE/>
        <w:autoSpaceDN/>
        <w:adjustRightInd/>
        <w:spacing w:after="0" w:line="276" w:lineRule="auto"/>
        <w:contextualSpacing w:val="0"/>
        <w:textAlignment w:val="auto"/>
      </w:pPr>
      <w:r>
        <w:t>The Supplier shall provide access rights and set up of new profiles</w:t>
      </w:r>
      <w:r w:rsidR="00274103">
        <w:t xml:space="preserve"> and</w:t>
      </w:r>
      <w:r>
        <w:t xml:space="preserve"> permissions after personnel security clearance and approvals have been received from the </w:t>
      </w:r>
      <w:r w:rsidR="00FA4F2C">
        <w:t>Contracting Authority</w:t>
      </w:r>
      <w:r>
        <w:t>.</w:t>
      </w:r>
      <w:r w:rsidRPr="00BC1F20">
        <w:t xml:space="preserve"> </w:t>
      </w:r>
    </w:p>
    <w:p w14:paraId="5C87493F" w14:textId="77777777" w:rsidR="006F6704" w:rsidRDefault="006F6704" w:rsidP="006F6704">
      <w:pPr>
        <w:pStyle w:val="ListParagraph"/>
        <w:spacing w:line="276" w:lineRule="auto"/>
      </w:pPr>
    </w:p>
    <w:p w14:paraId="4D11D126" w14:textId="52B546B8" w:rsidR="006F6704" w:rsidRPr="00F3060E" w:rsidRDefault="006F6704" w:rsidP="006F6704">
      <w:pPr>
        <w:pStyle w:val="ListParagraph"/>
        <w:numPr>
          <w:ilvl w:val="3"/>
          <w:numId w:val="480"/>
        </w:numPr>
        <w:overflowPunct/>
        <w:autoSpaceDE/>
        <w:autoSpaceDN/>
        <w:adjustRightInd/>
        <w:spacing w:after="0" w:line="276" w:lineRule="auto"/>
        <w:contextualSpacing w:val="0"/>
        <w:textAlignment w:val="auto"/>
      </w:pPr>
      <w:r>
        <w:t>The Supplier shall ensure that t</w:t>
      </w:r>
      <w:r w:rsidRPr="008050A9">
        <w:t xml:space="preserve">he </w:t>
      </w:r>
      <w:r>
        <w:t>CAFM system is</w:t>
      </w:r>
      <w:r w:rsidRPr="008050A9">
        <w:t xml:space="preserve"> able to allocate u</w:t>
      </w:r>
      <w:r w:rsidRPr="004D6DE7">
        <w:t xml:space="preserve">ser profiles and authority levels </w:t>
      </w:r>
      <w:r w:rsidRPr="008050A9">
        <w:t xml:space="preserve">which </w:t>
      </w:r>
      <w:r w:rsidRPr="004D6DE7">
        <w:t xml:space="preserve">will be set </w:t>
      </w:r>
      <w:r>
        <w:t xml:space="preserve">by the </w:t>
      </w:r>
      <w:r w:rsidR="00FA4F2C">
        <w:t>Contracting Authority</w:t>
      </w:r>
      <w:r>
        <w:t xml:space="preserve"> </w:t>
      </w:r>
      <w:r w:rsidRPr="004D6DE7">
        <w:t xml:space="preserve">at </w:t>
      </w:r>
      <w:r>
        <w:t>Call Off stage</w:t>
      </w:r>
      <w:r w:rsidRPr="004D6DE7">
        <w:t xml:space="preserve"> and may differ by user</w:t>
      </w:r>
      <w:r>
        <w:t xml:space="preserve"> for example by </w:t>
      </w:r>
      <w:r w:rsidR="00FA4F2C">
        <w:t>Contracting Authority</w:t>
      </w:r>
      <w:r>
        <w:t xml:space="preserve">, FM Suppliers and Third Party </w:t>
      </w:r>
      <w:r w:rsidR="00274103">
        <w:t>S</w:t>
      </w:r>
      <w:r>
        <w:t>uppliers.</w:t>
      </w:r>
    </w:p>
    <w:p w14:paraId="3F9181C9" w14:textId="77777777" w:rsidR="006F6704" w:rsidRPr="00903481" w:rsidRDefault="006F6704" w:rsidP="006F6704">
      <w:pPr>
        <w:pStyle w:val="ListParagraph"/>
      </w:pPr>
    </w:p>
    <w:p w14:paraId="4C2CD3D6" w14:textId="66A25152" w:rsidR="006F6704" w:rsidRPr="002C567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 xml:space="preserve">It shall be the </w:t>
      </w:r>
      <w:r w:rsidR="00FA4F2C">
        <w:t>Contracting Authority</w:t>
      </w:r>
      <w:r>
        <w:t>’s</w:t>
      </w:r>
      <w:r w:rsidRPr="00DA341B">
        <w:t xml:space="preserve"> responsibility </w:t>
      </w:r>
      <w:r w:rsidR="00A960E0">
        <w:t xml:space="preserve">to ensure </w:t>
      </w:r>
      <w:r w:rsidRPr="00DA341B">
        <w:t xml:space="preserve">that redundant user </w:t>
      </w:r>
      <w:r>
        <w:t xml:space="preserve">profiles </w:t>
      </w:r>
      <w:r w:rsidRPr="00DA341B">
        <w:t xml:space="preserve">are notified to the </w:t>
      </w:r>
      <w:r>
        <w:lastRenderedPageBreak/>
        <w:t>Supplier</w:t>
      </w:r>
      <w:r w:rsidRPr="00DA341B">
        <w:t xml:space="preserve"> within twenty-four (24) working hours of the </w:t>
      </w:r>
      <w:r>
        <w:t>profile</w:t>
      </w:r>
      <w:r w:rsidRPr="00DA341B">
        <w:t xml:space="preserve"> becoming redundant or moved to another user.</w:t>
      </w:r>
      <w:r>
        <w:t xml:space="preserve">  The Supplier shall then block access to the user.</w:t>
      </w:r>
    </w:p>
    <w:p w14:paraId="6EC78E15" w14:textId="77777777" w:rsidR="006F6704" w:rsidRDefault="006F6704" w:rsidP="006F6704">
      <w:pPr>
        <w:pStyle w:val="ListParagraph"/>
      </w:pPr>
    </w:p>
    <w:p w14:paraId="78A2B78F" w14:textId="7719E62B"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rsidRPr="00912405">
        <w:t xml:space="preserve">The Supplier shall provide ongoing account management </w:t>
      </w:r>
      <w:r>
        <w:t xml:space="preserve">including but not limited to </w:t>
      </w:r>
      <w:r w:rsidRPr="00912405">
        <w:t>removals of leaver accounts, deletions and disabling access</w:t>
      </w:r>
      <w:r>
        <w:t>.</w:t>
      </w:r>
    </w:p>
    <w:p w14:paraId="1568D393" w14:textId="77777777" w:rsidR="006F6704" w:rsidRDefault="006F6704" w:rsidP="006F6704">
      <w:pPr>
        <w:spacing w:line="276" w:lineRule="auto"/>
      </w:pPr>
    </w:p>
    <w:p w14:paraId="71897428" w14:textId="55CDF6CF"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 xml:space="preserve">The Supplier shall provide </w:t>
      </w:r>
      <w:r w:rsidRPr="009D75AE">
        <w:t>evidenc</w:t>
      </w:r>
      <w:r>
        <w:t>e of r</w:t>
      </w:r>
      <w:r w:rsidRPr="009D75AE">
        <w:t>e</w:t>
      </w:r>
      <w:r>
        <w:t xml:space="preserve">gular account management review to the </w:t>
      </w:r>
      <w:r w:rsidR="00FA4F2C">
        <w:t>Contracting Authority</w:t>
      </w:r>
      <w:r>
        <w:t xml:space="preserve">, details and format to be specified by the </w:t>
      </w:r>
      <w:r w:rsidR="00FA4F2C">
        <w:t>Contracting Authority</w:t>
      </w:r>
      <w:r>
        <w:t xml:space="preserve"> at Call Off stage. </w:t>
      </w:r>
    </w:p>
    <w:p w14:paraId="413A26DB" w14:textId="77777777" w:rsidR="006F6704" w:rsidRDefault="006F6704" w:rsidP="006F6704">
      <w:pPr>
        <w:pStyle w:val="ListParagraph"/>
        <w:spacing w:line="276" w:lineRule="auto"/>
      </w:pPr>
    </w:p>
    <w:p w14:paraId="6EF17101" w14:textId="379FE8D2"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 xml:space="preserve">The Supplier shall ensure that the CAFM system allows individual System Users to be restricted from accessing certain areas of the system and further restrictions shall include </w:t>
      </w:r>
      <w:r w:rsidR="00A960E0">
        <w:t>‘</w:t>
      </w:r>
      <w:r>
        <w:t>read only</w:t>
      </w:r>
      <w:r w:rsidR="00A960E0">
        <w:t>’</w:t>
      </w:r>
      <w:r>
        <w:t xml:space="preserve">, </w:t>
      </w:r>
      <w:r w:rsidR="00A960E0">
        <w:t>‘</w:t>
      </w:r>
      <w:r>
        <w:t>read</w:t>
      </w:r>
      <w:r w:rsidR="00A960E0">
        <w:t>/</w:t>
      </w:r>
      <w:r>
        <w:t>write</w:t>
      </w:r>
      <w:r w:rsidR="00A960E0">
        <w:t>’</w:t>
      </w:r>
      <w:r>
        <w:t xml:space="preserve"> or </w:t>
      </w:r>
      <w:r w:rsidR="00A960E0">
        <w:t>‘</w:t>
      </w:r>
      <w:r>
        <w:t>access barred</w:t>
      </w:r>
      <w:r w:rsidR="00A960E0">
        <w:t>’</w:t>
      </w:r>
      <w:r>
        <w:t>.</w:t>
      </w:r>
    </w:p>
    <w:p w14:paraId="3F891E36" w14:textId="77777777" w:rsidR="006F6704" w:rsidRDefault="006F6704" w:rsidP="006F6704">
      <w:pPr>
        <w:pStyle w:val="ListParagraph"/>
        <w:spacing w:line="276" w:lineRule="auto"/>
      </w:pPr>
    </w:p>
    <w:p w14:paraId="0A58D85C" w14:textId="0CB39B08" w:rsidR="006F6704" w:rsidRPr="00787EB3" w:rsidRDefault="006F6704" w:rsidP="006F6704">
      <w:pPr>
        <w:pStyle w:val="ListParagraph"/>
        <w:numPr>
          <w:ilvl w:val="3"/>
          <w:numId w:val="480"/>
        </w:numPr>
        <w:overflowPunct/>
        <w:autoSpaceDE/>
        <w:autoSpaceDN/>
        <w:adjustRightInd/>
        <w:spacing w:after="0" w:line="276" w:lineRule="auto"/>
        <w:contextualSpacing w:val="0"/>
        <w:textAlignment w:val="auto"/>
      </w:pPr>
      <w:r w:rsidRPr="004D6DE7">
        <w:t xml:space="preserve">The </w:t>
      </w:r>
      <w:r w:rsidRPr="003E0A4C">
        <w:t>Supplier shall allocate</w:t>
      </w:r>
      <w:r>
        <w:t xml:space="preserve"> different access rights to System U</w:t>
      </w:r>
      <w:r w:rsidRPr="003E0A4C">
        <w:t>sers</w:t>
      </w:r>
      <w:r>
        <w:t xml:space="preserve"> as specified by the</w:t>
      </w:r>
      <w:r w:rsidR="002D6C89">
        <w:t xml:space="preserve"> </w:t>
      </w:r>
      <w:r w:rsidR="00FA4F2C">
        <w:t>Contracting Authority</w:t>
      </w:r>
      <w:r w:rsidRPr="003E0A4C">
        <w:t xml:space="preserve"> at </w:t>
      </w:r>
      <w:r>
        <w:t xml:space="preserve">Call Off stage, including but not limited to </w:t>
      </w:r>
      <w:r w:rsidRPr="003E0A4C">
        <w:t>tiering of their specific</w:t>
      </w:r>
      <w:r w:rsidRPr="008050A9">
        <w:t xml:space="preserve"> </w:t>
      </w:r>
      <w:r w:rsidRPr="003E0A4C">
        <w:t>management</w:t>
      </w:r>
      <w:r>
        <w:t xml:space="preserve">, regional, location </w:t>
      </w:r>
      <w:r w:rsidRPr="003E0A4C">
        <w:t xml:space="preserve">and/or </w:t>
      </w:r>
      <w:r>
        <w:t>b</w:t>
      </w:r>
      <w:r w:rsidRPr="003E0A4C">
        <w:t>uilding hierarch</w:t>
      </w:r>
      <w:r>
        <w:t>ies.</w:t>
      </w:r>
    </w:p>
    <w:p w14:paraId="0D70F3A1" w14:textId="77777777" w:rsidR="006F6704" w:rsidRPr="00787EB3" w:rsidRDefault="006F6704" w:rsidP="006F6704">
      <w:pPr>
        <w:pStyle w:val="ListParagraph"/>
        <w:spacing w:line="276" w:lineRule="auto"/>
      </w:pPr>
    </w:p>
    <w:p w14:paraId="413F0F6D" w14:textId="5F3CB8C2"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 xml:space="preserve">The Supplier shall permit the FM Supplier and the </w:t>
      </w:r>
      <w:r w:rsidR="00FA4F2C">
        <w:t>Contracting Authority</w:t>
      </w:r>
      <w:r>
        <w:t>’s designated staff access to the CAFM to extract information and run reports without necessitating further work or reversion to the Supplier.</w:t>
      </w:r>
    </w:p>
    <w:p w14:paraId="3B267B33" w14:textId="77777777" w:rsidR="006F6704" w:rsidRPr="0031118B" w:rsidRDefault="006F6704" w:rsidP="0058568E"/>
    <w:p w14:paraId="4E512486" w14:textId="77777777" w:rsidR="006F6704" w:rsidRPr="0031118B" w:rsidRDefault="006F6704" w:rsidP="006F6704">
      <w:pPr>
        <w:pStyle w:val="ListParagraph"/>
        <w:numPr>
          <w:ilvl w:val="3"/>
          <w:numId w:val="480"/>
        </w:numPr>
        <w:overflowPunct/>
        <w:autoSpaceDE/>
        <w:autoSpaceDN/>
        <w:adjustRightInd/>
        <w:spacing w:after="0" w:line="276" w:lineRule="auto"/>
        <w:contextualSpacing w:val="0"/>
        <w:textAlignment w:val="auto"/>
      </w:pPr>
      <w:r w:rsidRPr="0031118B">
        <w:rPr>
          <w:lang w:eastAsia="en-GB"/>
        </w:rPr>
        <w:t xml:space="preserve">System Users shall require a log in account, username and password for use of the CAFM system. </w:t>
      </w:r>
    </w:p>
    <w:p w14:paraId="19F31015" w14:textId="77777777" w:rsidR="006F6704" w:rsidRPr="0031118B" w:rsidRDefault="006F6704" w:rsidP="006F6704"/>
    <w:p w14:paraId="1CBCC295" w14:textId="77777777" w:rsidR="006F6704" w:rsidRPr="0058568E" w:rsidRDefault="006F6704" w:rsidP="006F6704">
      <w:pPr>
        <w:pStyle w:val="ListParagraph"/>
        <w:keepNext/>
        <w:keepLines/>
        <w:numPr>
          <w:ilvl w:val="3"/>
          <w:numId w:val="480"/>
        </w:numPr>
        <w:overflowPunct/>
        <w:autoSpaceDE/>
        <w:autoSpaceDN/>
        <w:adjustRightInd/>
        <w:spacing w:before="60" w:after="0" w:line="276" w:lineRule="auto"/>
        <w:contextualSpacing w:val="0"/>
        <w:textAlignment w:val="auto"/>
        <w:rPr>
          <w:b/>
          <w:kern w:val="20"/>
          <w:lang w:eastAsia="en-GB"/>
        </w:rPr>
      </w:pPr>
      <w:r w:rsidRPr="0031118B">
        <w:t xml:space="preserve">The Supplier shall ensure that the system passwords are composed of 8 alphanumeric characters, as a minimum. </w:t>
      </w:r>
    </w:p>
    <w:p w14:paraId="768D10C9" w14:textId="77777777" w:rsidR="002D6C89" w:rsidRPr="0058568E" w:rsidRDefault="002D6C89" w:rsidP="0058568E">
      <w:pPr>
        <w:pStyle w:val="ListParagraph"/>
        <w:rPr>
          <w:b/>
          <w:kern w:val="20"/>
          <w:lang w:eastAsia="en-GB"/>
        </w:rPr>
      </w:pPr>
    </w:p>
    <w:p w14:paraId="0863452F" w14:textId="77777777" w:rsidR="002D6C89" w:rsidRPr="0031118B" w:rsidRDefault="002D6C89" w:rsidP="002D6C89">
      <w:pPr>
        <w:pStyle w:val="ListParagraph"/>
        <w:numPr>
          <w:ilvl w:val="3"/>
          <w:numId w:val="480"/>
        </w:numPr>
        <w:overflowPunct/>
        <w:autoSpaceDE/>
        <w:autoSpaceDN/>
        <w:adjustRightInd/>
        <w:spacing w:after="0" w:line="276" w:lineRule="auto"/>
        <w:contextualSpacing w:val="0"/>
        <w:textAlignment w:val="auto"/>
      </w:pPr>
      <w:r w:rsidRPr="0058568E">
        <w:rPr>
          <w:kern w:val="20"/>
          <w:lang w:eastAsia="en-GB"/>
        </w:rPr>
        <w:t>If</w:t>
      </w:r>
      <w:r>
        <w:rPr>
          <w:b/>
          <w:kern w:val="20"/>
          <w:lang w:eastAsia="en-GB"/>
        </w:rPr>
        <w:t xml:space="preserve"> </w:t>
      </w:r>
      <w:r w:rsidRPr="0031118B">
        <w:t xml:space="preserve">requested by the </w:t>
      </w:r>
      <w:r>
        <w:t>Contracting Authority</w:t>
      </w:r>
      <w:r w:rsidRPr="0031118B">
        <w:t xml:space="preserve"> the Supplier shall set different lock out defaults for different System Users at </w:t>
      </w:r>
      <w:r>
        <w:t>Call Off stage</w:t>
      </w:r>
      <w:r w:rsidRPr="0031118B">
        <w:t>.</w:t>
      </w:r>
    </w:p>
    <w:p w14:paraId="36871067" w14:textId="0A1CA7EF" w:rsidR="002D6C89" w:rsidRPr="002C5674" w:rsidRDefault="002D6C89" w:rsidP="0058568E">
      <w:pPr>
        <w:pStyle w:val="ListParagraph"/>
        <w:keepNext/>
        <w:keepLines/>
        <w:overflowPunct/>
        <w:autoSpaceDE/>
        <w:autoSpaceDN/>
        <w:adjustRightInd/>
        <w:spacing w:before="60" w:after="0" w:line="276" w:lineRule="auto"/>
        <w:ind w:left="3349"/>
        <w:contextualSpacing w:val="0"/>
        <w:textAlignment w:val="auto"/>
        <w:rPr>
          <w:b/>
          <w:kern w:val="20"/>
          <w:lang w:eastAsia="en-GB"/>
        </w:rPr>
      </w:pPr>
    </w:p>
    <w:p w14:paraId="10819683" w14:textId="77777777" w:rsidR="006F6704" w:rsidRPr="002C5674" w:rsidRDefault="006F6704" w:rsidP="006F6704">
      <w:pPr>
        <w:pStyle w:val="ListParagraph"/>
        <w:rPr>
          <w:b/>
          <w:kern w:val="20"/>
          <w:lang w:eastAsia="en-GB"/>
        </w:rPr>
      </w:pPr>
    </w:p>
    <w:p w14:paraId="5677E4E6" w14:textId="77777777" w:rsidR="006F6704" w:rsidRDefault="006F6704" w:rsidP="006F6704">
      <w:pPr>
        <w:pStyle w:val="ListParagraph"/>
        <w:keepNext/>
        <w:keepLines/>
        <w:numPr>
          <w:ilvl w:val="3"/>
          <w:numId w:val="480"/>
        </w:numPr>
        <w:overflowPunct/>
        <w:autoSpaceDE/>
        <w:autoSpaceDN/>
        <w:adjustRightInd/>
        <w:spacing w:before="60" w:after="0" w:line="276" w:lineRule="auto"/>
        <w:contextualSpacing w:val="0"/>
        <w:textAlignment w:val="auto"/>
        <w:rPr>
          <w:lang w:eastAsia="en-GB"/>
        </w:rPr>
      </w:pPr>
      <w:r w:rsidRPr="0031118B">
        <w:rPr>
          <w:lang w:eastAsia="en-GB"/>
        </w:rPr>
        <w:lastRenderedPageBreak/>
        <w:t>The Supplier shall put in place a password management system which</w:t>
      </w:r>
      <w:r>
        <w:rPr>
          <w:lang w:eastAsia="en-GB"/>
        </w:rPr>
        <w:t xml:space="preserve"> includes but is not limited to</w:t>
      </w:r>
      <w:r w:rsidRPr="0031118B">
        <w:rPr>
          <w:lang w:eastAsia="en-GB"/>
        </w:rPr>
        <w:t>:</w:t>
      </w:r>
    </w:p>
    <w:p w14:paraId="50952611" w14:textId="77777777" w:rsidR="006F6704" w:rsidRPr="002C5674" w:rsidRDefault="006F6704" w:rsidP="006F6704">
      <w:pPr>
        <w:pStyle w:val="ListParagraph"/>
        <w:keepNext/>
        <w:keepLines/>
        <w:spacing w:before="60" w:line="276" w:lineRule="auto"/>
        <w:ind w:left="3349"/>
        <w:rPr>
          <w:lang w:eastAsia="en-GB"/>
        </w:rPr>
      </w:pPr>
    </w:p>
    <w:p w14:paraId="04E24434" w14:textId="686983F6" w:rsidR="006F6704" w:rsidRDefault="009B529C" w:rsidP="006F6704">
      <w:pPr>
        <w:pStyle w:val="ListParagraph"/>
        <w:keepNext/>
        <w:keepLines/>
        <w:numPr>
          <w:ilvl w:val="4"/>
          <w:numId w:val="480"/>
        </w:numPr>
        <w:overflowPunct/>
        <w:autoSpaceDE/>
        <w:autoSpaceDN/>
        <w:adjustRightInd/>
        <w:spacing w:before="60" w:after="0" w:line="276" w:lineRule="auto"/>
        <w:contextualSpacing w:val="0"/>
        <w:textAlignment w:val="auto"/>
        <w:rPr>
          <w:lang w:eastAsia="en-GB"/>
        </w:rPr>
      </w:pPr>
      <w:r>
        <w:rPr>
          <w:lang w:eastAsia="en-GB"/>
        </w:rPr>
        <w:t>provision of</w:t>
      </w:r>
      <w:r w:rsidR="006F6704" w:rsidRPr="0031118B">
        <w:rPr>
          <w:lang w:eastAsia="en-GB"/>
        </w:rPr>
        <w:t xml:space="preserve"> a CAFM system generated in</w:t>
      </w:r>
      <w:r w:rsidR="006F6704">
        <w:rPr>
          <w:lang w:eastAsia="en-GB"/>
        </w:rPr>
        <w:t>i</w:t>
      </w:r>
      <w:r w:rsidR="006F6704" w:rsidRPr="0031118B">
        <w:rPr>
          <w:lang w:eastAsia="en-GB"/>
        </w:rPr>
        <w:t xml:space="preserve">tial password which </w:t>
      </w:r>
      <w:r w:rsidR="006F6704">
        <w:rPr>
          <w:lang w:eastAsia="en-GB"/>
        </w:rPr>
        <w:t>forces</w:t>
      </w:r>
      <w:r w:rsidR="006F6704" w:rsidRPr="0031118B">
        <w:rPr>
          <w:lang w:eastAsia="en-GB"/>
        </w:rPr>
        <w:t xml:space="preserve"> users </w:t>
      </w:r>
      <w:r w:rsidR="006F6704">
        <w:rPr>
          <w:lang w:eastAsia="en-GB"/>
        </w:rPr>
        <w:t>to change</w:t>
      </w:r>
      <w:r w:rsidR="006F6704" w:rsidRPr="0031118B">
        <w:rPr>
          <w:lang w:eastAsia="en-GB"/>
        </w:rPr>
        <w:t xml:space="preserve"> password </w:t>
      </w:r>
      <w:r w:rsidR="006F6704">
        <w:rPr>
          <w:lang w:eastAsia="en-GB"/>
        </w:rPr>
        <w:t>after first log</w:t>
      </w:r>
      <w:r>
        <w:rPr>
          <w:lang w:eastAsia="en-GB"/>
        </w:rPr>
        <w:t>in</w:t>
      </w:r>
      <w:r w:rsidR="006F6704">
        <w:rPr>
          <w:lang w:eastAsia="en-GB"/>
        </w:rPr>
        <w:t>;</w:t>
      </w:r>
    </w:p>
    <w:p w14:paraId="775F3330" w14:textId="77777777" w:rsidR="006F6704" w:rsidRPr="0031118B" w:rsidRDefault="006F6704" w:rsidP="006F6704">
      <w:pPr>
        <w:pStyle w:val="ListParagraph"/>
        <w:keepNext/>
        <w:keepLines/>
        <w:numPr>
          <w:ilvl w:val="4"/>
          <w:numId w:val="480"/>
        </w:numPr>
        <w:overflowPunct/>
        <w:autoSpaceDE/>
        <w:autoSpaceDN/>
        <w:adjustRightInd/>
        <w:spacing w:before="60" w:after="0" w:line="276" w:lineRule="auto"/>
        <w:contextualSpacing w:val="0"/>
        <w:textAlignment w:val="auto"/>
        <w:rPr>
          <w:lang w:eastAsia="en-GB"/>
        </w:rPr>
      </w:pPr>
      <w:r w:rsidRPr="0031118B">
        <w:rPr>
          <w:lang w:eastAsia="en-GB"/>
        </w:rPr>
        <w:t xml:space="preserve">allows System Users to select and change their own passwords and includes a </w:t>
      </w:r>
      <w:r>
        <w:rPr>
          <w:lang w:eastAsia="en-GB"/>
        </w:rPr>
        <w:t>test for the strength of the password</w:t>
      </w:r>
      <w:r w:rsidRPr="0031118B">
        <w:rPr>
          <w:lang w:eastAsia="en-GB"/>
        </w:rPr>
        <w:t>;</w:t>
      </w:r>
    </w:p>
    <w:p w14:paraId="1A3BB066" w14:textId="32F87326" w:rsidR="006F6704" w:rsidRPr="0031118B" w:rsidRDefault="006F6704" w:rsidP="006F6704">
      <w:pPr>
        <w:pStyle w:val="ListParagraph"/>
        <w:keepNext/>
        <w:keepLines/>
        <w:numPr>
          <w:ilvl w:val="4"/>
          <w:numId w:val="480"/>
        </w:numPr>
        <w:overflowPunct/>
        <w:autoSpaceDE/>
        <w:autoSpaceDN/>
        <w:adjustRightInd/>
        <w:spacing w:before="60" w:after="0" w:line="276" w:lineRule="auto"/>
        <w:contextualSpacing w:val="0"/>
        <w:textAlignment w:val="auto"/>
        <w:rPr>
          <w:lang w:eastAsia="en-GB"/>
        </w:rPr>
      </w:pPr>
      <w:r w:rsidRPr="0031118B">
        <w:t xml:space="preserve">requires </w:t>
      </w:r>
      <w:r w:rsidR="00D13CB8">
        <w:t>p</w:t>
      </w:r>
      <w:r w:rsidRPr="0031118B">
        <w:t xml:space="preserve">asswords to be changed (refreshed) by automatic generation every 30 days (or as defined by the </w:t>
      </w:r>
      <w:r w:rsidR="00FA4F2C">
        <w:t>Contracting Authority</w:t>
      </w:r>
      <w:r w:rsidRPr="0031118B">
        <w:t xml:space="preserve"> at </w:t>
      </w:r>
      <w:r>
        <w:t>Call Off stage</w:t>
      </w:r>
      <w:r w:rsidRPr="0031118B">
        <w:t>), managed by the System User;</w:t>
      </w:r>
    </w:p>
    <w:p w14:paraId="7EEB0B8C" w14:textId="77777777" w:rsidR="006F6704" w:rsidRPr="002C5674" w:rsidRDefault="006F6704" w:rsidP="006F6704">
      <w:pPr>
        <w:pStyle w:val="ListParagraph"/>
        <w:keepNext/>
        <w:keepLines/>
        <w:numPr>
          <w:ilvl w:val="4"/>
          <w:numId w:val="480"/>
        </w:numPr>
        <w:overflowPunct/>
        <w:autoSpaceDE/>
        <w:autoSpaceDN/>
        <w:adjustRightInd/>
        <w:spacing w:before="60" w:after="0" w:line="276" w:lineRule="auto"/>
        <w:contextualSpacing w:val="0"/>
        <w:textAlignment w:val="auto"/>
        <w:rPr>
          <w:lang w:eastAsia="en-GB"/>
        </w:rPr>
      </w:pPr>
      <w:r w:rsidRPr="0031118B">
        <w:rPr>
          <w:lang w:eastAsia="en-GB"/>
        </w:rPr>
        <w:t>maintain a record of previous user passwords, e.g.  for the previous 12 months, and prevents re-use;</w:t>
      </w:r>
    </w:p>
    <w:p w14:paraId="1A26F98A" w14:textId="77777777" w:rsidR="006F6704" w:rsidRPr="002C5674" w:rsidRDefault="006F6704" w:rsidP="006F6704">
      <w:pPr>
        <w:pStyle w:val="ListParagraph"/>
        <w:numPr>
          <w:ilvl w:val="4"/>
          <w:numId w:val="480"/>
        </w:numPr>
        <w:overflowPunct/>
        <w:autoSpaceDE/>
        <w:autoSpaceDN/>
        <w:adjustRightInd/>
        <w:contextualSpacing w:val="0"/>
        <w:jc w:val="left"/>
        <w:textAlignment w:val="center"/>
        <w:rPr>
          <w:lang w:eastAsia="en-GB"/>
        </w:rPr>
      </w:pPr>
      <w:r w:rsidRPr="0031118B">
        <w:rPr>
          <w:lang w:eastAsia="en-GB"/>
        </w:rPr>
        <w:t>does not display passwords on the screen when being entered;</w:t>
      </w:r>
    </w:p>
    <w:p w14:paraId="643FEA63" w14:textId="77777777" w:rsidR="006F6704" w:rsidRPr="002C5674" w:rsidRDefault="006F6704" w:rsidP="006F6704">
      <w:pPr>
        <w:pStyle w:val="ListParagraph"/>
        <w:keepNext/>
        <w:keepLines/>
        <w:numPr>
          <w:ilvl w:val="4"/>
          <w:numId w:val="480"/>
        </w:numPr>
        <w:overflowPunct/>
        <w:autoSpaceDE/>
        <w:autoSpaceDN/>
        <w:adjustRightInd/>
        <w:spacing w:before="60" w:after="0" w:line="276" w:lineRule="auto"/>
        <w:contextualSpacing w:val="0"/>
        <w:textAlignment w:val="auto"/>
        <w:rPr>
          <w:lang w:eastAsia="en-GB"/>
        </w:rPr>
      </w:pPr>
      <w:r w:rsidRPr="0031118B">
        <w:rPr>
          <w:lang w:eastAsia="en-GB"/>
        </w:rPr>
        <w:t>stores password files separately from application system data;</w:t>
      </w:r>
    </w:p>
    <w:p w14:paraId="030FCE35" w14:textId="77777777" w:rsidR="006F6704" w:rsidRPr="0031118B" w:rsidRDefault="006F6704" w:rsidP="006F6704">
      <w:pPr>
        <w:pStyle w:val="ListParagraph"/>
        <w:numPr>
          <w:ilvl w:val="4"/>
          <w:numId w:val="480"/>
        </w:numPr>
        <w:overflowPunct/>
        <w:autoSpaceDE/>
        <w:autoSpaceDN/>
        <w:adjustRightInd/>
        <w:spacing w:after="0"/>
        <w:contextualSpacing w:val="0"/>
        <w:jc w:val="left"/>
        <w:textAlignment w:val="auto"/>
        <w:rPr>
          <w:lang w:eastAsia="en-GB"/>
        </w:rPr>
      </w:pPr>
      <w:r w:rsidRPr="0031118B">
        <w:rPr>
          <w:lang w:eastAsia="en-GB"/>
        </w:rPr>
        <w:t>stores passwords in encrypted form using a one-way encryption algorithm;</w:t>
      </w:r>
    </w:p>
    <w:p w14:paraId="10666C7F" w14:textId="77777777" w:rsidR="006F6704" w:rsidRPr="0031118B" w:rsidRDefault="006F6704" w:rsidP="006F6704">
      <w:pPr>
        <w:pStyle w:val="ListParagraph"/>
        <w:keepNext/>
        <w:keepLines/>
        <w:numPr>
          <w:ilvl w:val="4"/>
          <w:numId w:val="480"/>
        </w:numPr>
        <w:overflowPunct/>
        <w:autoSpaceDE/>
        <w:autoSpaceDN/>
        <w:adjustRightInd/>
        <w:spacing w:before="60" w:after="0" w:line="276" w:lineRule="auto"/>
        <w:contextualSpacing w:val="0"/>
        <w:textAlignment w:val="auto"/>
        <w:rPr>
          <w:lang w:eastAsia="en-GB"/>
        </w:rPr>
      </w:pPr>
      <w:r w:rsidRPr="0031118B">
        <w:rPr>
          <w:lang w:eastAsia="en-GB"/>
        </w:rPr>
        <w:t xml:space="preserve">alters default vendor passwords following installation of software; </w:t>
      </w:r>
    </w:p>
    <w:p w14:paraId="445D022E" w14:textId="77777777" w:rsidR="006F6704" w:rsidRDefault="006F6704" w:rsidP="006F6704">
      <w:pPr>
        <w:pStyle w:val="ListParagraph"/>
        <w:keepNext/>
        <w:keepLines/>
        <w:numPr>
          <w:ilvl w:val="4"/>
          <w:numId w:val="480"/>
        </w:numPr>
        <w:overflowPunct/>
        <w:autoSpaceDE/>
        <w:autoSpaceDN/>
        <w:adjustRightInd/>
        <w:spacing w:before="60" w:after="0" w:line="276" w:lineRule="auto"/>
        <w:contextualSpacing w:val="0"/>
        <w:textAlignment w:val="auto"/>
        <w:rPr>
          <w:lang w:eastAsia="en-GB"/>
        </w:rPr>
      </w:pPr>
      <w:r w:rsidRPr="0031118B">
        <w:rPr>
          <w:lang w:eastAsia="en-GB"/>
        </w:rPr>
        <w:t>alerts users of imminent password expiry via system generated notifications</w:t>
      </w:r>
      <w:r>
        <w:rPr>
          <w:lang w:eastAsia="en-GB"/>
        </w:rPr>
        <w:t>; and</w:t>
      </w:r>
    </w:p>
    <w:p w14:paraId="3F29787A" w14:textId="77777777" w:rsidR="006F6704" w:rsidRPr="0031118B" w:rsidRDefault="006F6704" w:rsidP="006F6704">
      <w:pPr>
        <w:pStyle w:val="ListParagraph"/>
        <w:keepNext/>
        <w:keepLines/>
        <w:numPr>
          <w:ilvl w:val="4"/>
          <w:numId w:val="480"/>
        </w:numPr>
        <w:overflowPunct/>
        <w:autoSpaceDE/>
        <w:autoSpaceDN/>
        <w:adjustRightInd/>
        <w:spacing w:before="60" w:after="0" w:line="276" w:lineRule="auto"/>
        <w:contextualSpacing w:val="0"/>
        <w:textAlignment w:val="auto"/>
        <w:rPr>
          <w:lang w:eastAsia="en-GB"/>
        </w:rPr>
      </w:pPr>
      <w:r>
        <w:rPr>
          <w:lang w:eastAsia="en-GB"/>
        </w:rPr>
        <w:t>allow passwords to be reset via the system upon request by user.</w:t>
      </w:r>
    </w:p>
    <w:p w14:paraId="34FFAB06" w14:textId="77777777" w:rsidR="006F6704" w:rsidRPr="003325C8" w:rsidRDefault="006F6704" w:rsidP="006F6704">
      <w:pPr>
        <w:rPr>
          <w:rFonts w:ascii="Times New Roman" w:hAnsi="Times New Roman"/>
          <w:sz w:val="24"/>
          <w:lang w:eastAsia="en-GB"/>
        </w:rPr>
      </w:pPr>
    </w:p>
    <w:p w14:paraId="4F50E2B1" w14:textId="6D329C77" w:rsidR="006F6704" w:rsidRPr="00FD0259" w:rsidRDefault="006F6704" w:rsidP="006F6704">
      <w:pPr>
        <w:pStyle w:val="ListParagraph"/>
        <w:numPr>
          <w:ilvl w:val="3"/>
          <w:numId w:val="480"/>
        </w:numPr>
        <w:overflowPunct/>
        <w:autoSpaceDE/>
        <w:autoSpaceDN/>
        <w:adjustRightInd/>
        <w:spacing w:after="0" w:line="276" w:lineRule="auto"/>
        <w:contextualSpacing w:val="0"/>
        <w:textAlignment w:val="auto"/>
      </w:pPr>
      <w:r w:rsidRPr="003E0A4C">
        <w:t xml:space="preserve">The Supplier shall ensure that the application for the </w:t>
      </w:r>
      <w:r>
        <w:t>CAFM system</w:t>
      </w:r>
      <w:r w:rsidRPr="003E0A4C">
        <w:t xml:space="preserve"> is made available </w:t>
      </w:r>
      <w:r w:rsidR="00D13CB8">
        <w:t>via</w:t>
      </w:r>
      <w:r w:rsidRPr="003E0A4C">
        <w:t xml:space="preserve"> standard web browsers</w:t>
      </w:r>
      <w:r w:rsidR="00D13CB8">
        <w:t>.</w:t>
      </w:r>
      <w:r w:rsidRPr="003E0A4C">
        <w:t xml:space="preserve"> </w:t>
      </w:r>
      <w:r w:rsidR="00D13CB8">
        <w:t>A</w:t>
      </w:r>
      <w:r w:rsidRPr="003E0A4C">
        <w:t xml:space="preserve">s a minimum this </w:t>
      </w:r>
      <w:r w:rsidR="00D13CB8">
        <w:t>shall</w:t>
      </w:r>
      <w:r w:rsidRPr="003E0A4C">
        <w:t xml:space="preserve"> include</w:t>
      </w:r>
      <w:r>
        <w:t xml:space="preserve"> but not be limited to</w:t>
      </w:r>
      <w:r w:rsidRPr="003E0A4C">
        <w:t xml:space="preserve"> latest versions of I</w:t>
      </w:r>
      <w:r>
        <w:t>nternet Explorer</w:t>
      </w:r>
      <w:r w:rsidRPr="003E0A4C">
        <w:t>, Firefox and Chrome over the internet</w:t>
      </w:r>
      <w:r>
        <w:t xml:space="preserve">. </w:t>
      </w:r>
      <w:r w:rsidRPr="002C5674">
        <w:t xml:space="preserve">Other </w:t>
      </w:r>
      <w:r w:rsidR="00D13CB8">
        <w:t>w</w:t>
      </w:r>
      <w:r w:rsidRPr="002C5674">
        <w:t xml:space="preserve">eb </w:t>
      </w:r>
      <w:r w:rsidR="00D13CB8">
        <w:t>b</w:t>
      </w:r>
      <w:r w:rsidRPr="002C5674">
        <w:t xml:space="preserve">rowsers may include </w:t>
      </w:r>
      <w:r>
        <w:t xml:space="preserve">browsers which are compatible </w:t>
      </w:r>
      <w:r w:rsidR="007462D1">
        <w:t>with</w:t>
      </w:r>
      <w:r>
        <w:t xml:space="preserve"> Apple Mac  (e.g. Safari) and Windows platforms</w:t>
      </w:r>
      <w:r w:rsidR="00D13CB8">
        <w:t>.</w:t>
      </w:r>
    </w:p>
    <w:p w14:paraId="6D156E26" w14:textId="77777777" w:rsidR="006F6704" w:rsidRPr="004D6DE7" w:rsidRDefault="006F6704" w:rsidP="006F6704">
      <w:pPr>
        <w:pStyle w:val="ListParagraph"/>
        <w:spacing w:line="276" w:lineRule="auto"/>
        <w:ind w:left="3349"/>
        <w:rPr>
          <w:b/>
        </w:rPr>
      </w:pPr>
    </w:p>
    <w:p w14:paraId="6A2F9D71" w14:textId="0349AD83" w:rsidR="006F6704" w:rsidRPr="004D6DE7"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4D6DE7">
        <w:t xml:space="preserve">The Supplier shall ensure </w:t>
      </w:r>
      <w:r w:rsidR="00794ED4">
        <w:t xml:space="preserve">CAFM </w:t>
      </w:r>
      <w:r w:rsidRPr="004D6DE7">
        <w:t xml:space="preserve">system compatibility is maintained with latest </w:t>
      </w:r>
      <w:r w:rsidR="00794ED4">
        <w:t xml:space="preserve">browser </w:t>
      </w:r>
      <w:r w:rsidRPr="004D6DE7">
        <w:t>versions as they are updated</w:t>
      </w:r>
      <w:r w:rsidR="00794ED4">
        <w:t>,</w:t>
      </w:r>
      <w:r w:rsidRPr="004D6DE7">
        <w:t xml:space="preserve"> </w:t>
      </w:r>
      <w:r>
        <w:t xml:space="preserve">with </w:t>
      </w:r>
      <w:r w:rsidRPr="004D6DE7">
        <w:t xml:space="preserve">backwards compatibility </w:t>
      </w:r>
      <w:r>
        <w:t xml:space="preserve">required </w:t>
      </w:r>
      <w:r w:rsidRPr="004D6DE7">
        <w:t xml:space="preserve">for browsers </w:t>
      </w:r>
      <w:r>
        <w:t>up to</w:t>
      </w:r>
      <w:r w:rsidRPr="004D6DE7">
        <w:t xml:space="preserve"> Internet Explorer </w:t>
      </w:r>
      <w:r>
        <w:t>8</w:t>
      </w:r>
      <w:r w:rsidRPr="004D6DE7">
        <w:t xml:space="preserve">. </w:t>
      </w:r>
      <w:r>
        <w:t xml:space="preserve">While </w:t>
      </w:r>
      <w:r w:rsidRPr="0019673E">
        <w:t xml:space="preserve">backward compatibility may be necessary </w:t>
      </w:r>
      <w:r>
        <w:t xml:space="preserve">for versions older than </w:t>
      </w:r>
      <w:r w:rsidRPr="0019673E">
        <w:t xml:space="preserve">IE 8, </w:t>
      </w:r>
      <w:r w:rsidR="00654104">
        <w:t xml:space="preserve">pricing for this requirement shall be </w:t>
      </w:r>
      <w:r w:rsidRPr="0019673E">
        <w:t>negotiated with</w:t>
      </w:r>
      <w:r>
        <w:t xml:space="preserve"> the</w:t>
      </w:r>
      <w:r w:rsidRPr="0019673E">
        <w:t xml:space="preserve"> </w:t>
      </w:r>
      <w:r w:rsidR="00FA4F2C">
        <w:t>Contracting Authority</w:t>
      </w:r>
      <w:r>
        <w:t xml:space="preserve"> </w:t>
      </w:r>
      <w:r w:rsidRPr="0019673E">
        <w:t>at Call Off.</w:t>
      </w:r>
    </w:p>
    <w:p w14:paraId="3FB7D8C9" w14:textId="77777777" w:rsidR="006F6704" w:rsidRPr="004D6DE7" w:rsidRDefault="006F6704" w:rsidP="006F6704">
      <w:pPr>
        <w:pStyle w:val="ListParagraph"/>
        <w:spacing w:line="276" w:lineRule="auto"/>
        <w:ind w:left="3349"/>
        <w:rPr>
          <w:b/>
        </w:rPr>
      </w:pPr>
    </w:p>
    <w:p w14:paraId="0B045D9B" w14:textId="77777777" w:rsidR="006F6704" w:rsidRPr="005432CD" w:rsidRDefault="006F6704" w:rsidP="006F6704">
      <w:pPr>
        <w:pStyle w:val="ListParagraph"/>
        <w:numPr>
          <w:ilvl w:val="3"/>
          <w:numId w:val="480"/>
        </w:numPr>
        <w:overflowPunct/>
        <w:autoSpaceDE/>
        <w:autoSpaceDN/>
        <w:adjustRightInd/>
        <w:spacing w:after="0" w:line="276" w:lineRule="auto"/>
        <w:contextualSpacing w:val="0"/>
        <w:textAlignment w:val="auto"/>
      </w:pPr>
      <w:r w:rsidRPr="004D6DE7">
        <w:t xml:space="preserve">The </w:t>
      </w:r>
      <w:r>
        <w:t>S</w:t>
      </w:r>
      <w:r w:rsidRPr="004D6DE7">
        <w:t>upplier shall be responsible</w:t>
      </w:r>
      <w:r w:rsidRPr="005432CD">
        <w:t xml:space="preserve"> for any </w:t>
      </w:r>
      <w:r>
        <w:t>CAFM system</w:t>
      </w:r>
      <w:r w:rsidRPr="005432CD">
        <w:t xml:space="preserve"> requirements for any change in web browsers e.g. from Internet Explorer to Chrome</w:t>
      </w:r>
      <w:r>
        <w:t>.</w:t>
      </w:r>
    </w:p>
    <w:p w14:paraId="4187BAD5" w14:textId="77777777" w:rsidR="006F6704" w:rsidRPr="005432CD" w:rsidRDefault="006F6704" w:rsidP="006F6704">
      <w:pPr>
        <w:pStyle w:val="ListParagraph"/>
        <w:spacing w:line="276" w:lineRule="auto"/>
      </w:pPr>
    </w:p>
    <w:p w14:paraId="0F1747B6" w14:textId="77777777" w:rsidR="006F6704" w:rsidRPr="00DD1257" w:rsidRDefault="006F6704" w:rsidP="006F6704">
      <w:pPr>
        <w:pStyle w:val="ListParagraph"/>
        <w:numPr>
          <w:ilvl w:val="3"/>
          <w:numId w:val="480"/>
        </w:numPr>
        <w:overflowPunct/>
        <w:autoSpaceDE/>
        <w:autoSpaceDN/>
        <w:adjustRightInd/>
        <w:spacing w:after="0" w:line="276" w:lineRule="auto"/>
        <w:contextualSpacing w:val="0"/>
        <w:textAlignment w:val="auto"/>
      </w:pPr>
      <w:r w:rsidRPr="005432CD">
        <w:t xml:space="preserve">The Supplier shall ensure standardisation of network </w:t>
      </w:r>
      <w:r w:rsidRPr="00436529">
        <w:t>communication via web access, as represented at Layer 3</w:t>
      </w:r>
      <w:r w:rsidRPr="005432CD">
        <w:t xml:space="preserve"> of the OSI Reference Model, to allow compatibility between any network connected devices. IPv4 and IPv6 </w:t>
      </w:r>
      <w:r w:rsidRPr="004D6DE7">
        <w:t>are the de facto standard Layer 3 network protocols, however equipment must be capable of supporting IPv6 either now or as a result of an identified manufacturers road map for providing IPv6 capability.</w:t>
      </w:r>
      <w:r>
        <w:t xml:space="preserve">  </w:t>
      </w:r>
    </w:p>
    <w:p w14:paraId="0B26CBCA" w14:textId="77777777" w:rsidR="006F6704" w:rsidRDefault="006F6704" w:rsidP="006F6704">
      <w:pPr>
        <w:pStyle w:val="ListParagraph"/>
        <w:spacing w:line="276" w:lineRule="auto"/>
        <w:ind w:left="3349"/>
        <w:rPr>
          <w:highlight w:val="yellow"/>
        </w:rPr>
      </w:pPr>
    </w:p>
    <w:p w14:paraId="6A64C079" w14:textId="1518EE71" w:rsidR="006F670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 xml:space="preserve">The </w:t>
      </w:r>
      <w:r w:rsidR="00FA4F2C">
        <w:t>Contracting Authority</w:t>
      </w:r>
      <w:r w:rsidRPr="00DA341B">
        <w:t xml:space="preserve"> shall be responsible for:</w:t>
      </w:r>
    </w:p>
    <w:p w14:paraId="3638D5B9" w14:textId="77777777" w:rsidR="006F6704" w:rsidRPr="00BB4B79" w:rsidRDefault="006F6704" w:rsidP="006F6704">
      <w:pPr>
        <w:pStyle w:val="ListParagraph"/>
        <w:spacing w:line="276" w:lineRule="auto"/>
        <w:ind w:left="1931"/>
        <w:rPr>
          <w:b/>
        </w:rPr>
      </w:pPr>
    </w:p>
    <w:p w14:paraId="3D6BE609"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ensuring that there is sufficient bandwidth available to allow a satisfactory level of system performance; and</w:t>
      </w:r>
    </w:p>
    <w:p w14:paraId="6F64BA36" w14:textId="3C921F28" w:rsidR="006F6704" w:rsidRPr="004D6DE7" w:rsidRDefault="007462D1" w:rsidP="006F6704">
      <w:pPr>
        <w:pStyle w:val="ListParagraph"/>
        <w:numPr>
          <w:ilvl w:val="4"/>
          <w:numId w:val="480"/>
        </w:numPr>
        <w:overflowPunct/>
        <w:autoSpaceDE/>
        <w:autoSpaceDN/>
        <w:adjustRightInd/>
        <w:spacing w:after="0" w:line="276" w:lineRule="auto"/>
        <w:contextualSpacing w:val="0"/>
        <w:textAlignment w:val="auto"/>
        <w:rPr>
          <w:b/>
        </w:rPr>
      </w:pPr>
      <w:r>
        <w:t>providing input</w:t>
      </w:r>
      <w:r w:rsidR="006F6704" w:rsidRPr="00DA341B">
        <w:t xml:space="preserve"> into the development process of the </w:t>
      </w:r>
      <w:r w:rsidR="006F6704">
        <w:t>CAFM system</w:t>
      </w:r>
      <w:r w:rsidR="006F6704" w:rsidRPr="00DA341B">
        <w:t xml:space="preserve"> during mobilisation as detailed in paragraph 11 - Mobilisation. </w:t>
      </w:r>
    </w:p>
    <w:p w14:paraId="0648ACBF" w14:textId="77777777" w:rsidR="006F6704" w:rsidRPr="004D6DE7" w:rsidRDefault="006F6704" w:rsidP="006F6704">
      <w:pPr>
        <w:pStyle w:val="ListParagraph"/>
        <w:spacing w:line="276" w:lineRule="auto"/>
        <w:ind w:left="3349"/>
        <w:rPr>
          <w:b/>
        </w:rPr>
      </w:pPr>
    </w:p>
    <w:p w14:paraId="2D17CA12" w14:textId="4CC20D96" w:rsidR="006F6704" w:rsidRPr="001D6B4F"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2C5674">
        <w:rPr>
          <w:rFonts w:eastAsia="Arial Unicode MS"/>
          <w:kern w:val="2"/>
          <w:lang w:eastAsia="en-GB"/>
        </w:rPr>
        <w:t xml:space="preserve">The </w:t>
      </w:r>
      <w:r>
        <w:rPr>
          <w:rFonts w:eastAsia="Arial Unicode MS"/>
          <w:kern w:val="2"/>
          <w:lang w:eastAsia="en-GB"/>
        </w:rPr>
        <w:t>S</w:t>
      </w:r>
      <w:r w:rsidRPr="002C5674">
        <w:rPr>
          <w:rFonts w:eastAsia="Arial Unicode MS"/>
          <w:kern w:val="2"/>
          <w:lang w:eastAsia="en-GB"/>
        </w:rPr>
        <w:t xml:space="preserve">upplier shall utilise an assured data transport mechanism, appropriate for the Services and Business Impact Level being delivered and aligned to the </w:t>
      </w:r>
      <w:r w:rsidR="007462D1">
        <w:rPr>
          <w:rFonts w:eastAsia="Arial Unicode MS"/>
          <w:kern w:val="2"/>
          <w:lang w:eastAsia="en-GB"/>
        </w:rPr>
        <w:t>G</w:t>
      </w:r>
      <w:r w:rsidRPr="002C5674">
        <w:rPr>
          <w:rFonts w:eastAsia="Arial Unicode MS"/>
          <w:kern w:val="2"/>
          <w:lang w:eastAsia="en-GB"/>
        </w:rPr>
        <w:t>overnment’s Public Services Network (PSN) strategy</w:t>
      </w:r>
      <w:r w:rsidRPr="00AC11F2">
        <w:rPr>
          <w:rFonts w:eastAsia="Arial Unicode MS"/>
          <w:kern w:val="2"/>
          <w:lang w:eastAsia="en-GB"/>
        </w:rPr>
        <w:t xml:space="preserve">. </w:t>
      </w:r>
      <w:r w:rsidRPr="00841F63">
        <w:rPr>
          <w:lang w:eastAsia="en-GB"/>
        </w:rPr>
        <w:t>The Supplier shall ensure that they have received</w:t>
      </w:r>
      <w:r w:rsidRPr="00B8590D">
        <w:rPr>
          <w:lang w:eastAsia="en-GB"/>
        </w:rPr>
        <w:t xml:space="preserve"> approval (against the relevant requirements/assurance mechanisms) from the network provider for connection of their services (e.g. PSN compliance).</w:t>
      </w:r>
    </w:p>
    <w:p w14:paraId="04AFCE3D" w14:textId="77777777" w:rsidR="006F6704" w:rsidRDefault="006F6704" w:rsidP="006F6704">
      <w:pPr>
        <w:pStyle w:val="ListParagraph"/>
        <w:spacing w:line="276" w:lineRule="auto"/>
        <w:ind w:left="3349"/>
        <w:rPr>
          <w:b/>
        </w:rPr>
      </w:pPr>
    </w:p>
    <w:p w14:paraId="6787A864" w14:textId="07D37956" w:rsidR="006F6704" w:rsidRPr="00B8590D"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6D0A73">
        <w:t xml:space="preserve">The </w:t>
      </w:r>
      <w:r>
        <w:t>CAFM system</w:t>
      </w:r>
      <w:r w:rsidRPr="006D0A73">
        <w:t xml:space="preserve"> shall be configured such that, in the event of expiry or termination, data in it can be transferred to another Supplier or the </w:t>
      </w:r>
      <w:r w:rsidR="00FA4F2C">
        <w:t>Contracting Authority</w:t>
      </w:r>
      <w:r w:rsidRPr="006D0A73">
        <w:t xml:space="preserve">.  This transfer shall cause minimum disruption to the </w:t>
      </w:r>
      <w:r w:rsidR="00FA4F2C">
        <w:t>Contracting Authority</w:t>
      </w:r>
      <w:r w:rsidRPr="006D0A73">
        <w:t xml:space="preserve">’s core services, system operations and maintenance. </w:t>
      </w:r>
    </w:p>
    <w:p w14:paraId="5A53E0F0" w14:textId="77777777" w:rsidR="006F6704" w:rsidRDefault="006F6704" w:rsidP="006F6704">
      <w:pPr>
        <w:spacing w:line="276" w:lineRule="auto"/>
      </w:pPr>
    </w:p>
    <w:p w14:paraId="5EE94482" w14:textId="4DAF1127" w:rsidR="006F6704" w:rsidRPr="002C567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 xml:space="preserve">The Supplier shall ensure that no access rights to networks provided by the Supplier or applications delivered across these networks are provided to individuals or entities without authorisation from the </w:t>
      </w:r>
      <w:r w:rsidR="00FA4F2C">
        <w:t>Contracting Authority</w:t>
      </w:r>
      <w:r w:rsidRPr="002C5674">
        <w:t>.</w:t>
      </w:r>
    </w:p>
    <w:p w14:paraId="35F60997" w14:textId="77777777" w:rsidR="006F6704" w:rsidRPr="002C5674" w:rsidRDefault="006F6704" w:rsidP="006F6704">
      <w:pPr>
        <w:pStyle w:val="ListParagraph"/>
        <w:spacing w:line="276" w:lineRule="auto"/>
        <w:ind w:left="3349"/>
        <w:rPr>
          <w:b/>
        </w:rPr>
      </w:pPr>
    </w:p>
    <w:p w14:paraId="3ADAC1F1" w14:textId="77777777" w:rsidR="006F6704" w:rsidRDefault="006F6704" w:rsidP="006F6704">
      <w:pPr>
        <w:pStyle w:val="ListParagraph"/>
        <w:numPr>
          <w:ilvl w:val="2"/>
          <w:numId w:val="480"/>
        </w:numPr>
        <w:overflowPunct/>
        <w:autoSpaceDE/>
        <w:autoSpaceDN/>
        <w:adjustRightInd/>
        <w:spacing w:after="0" w:line="276" w:lineRule="auto"/>
        <w:contextualSpacing w:val="0"/>
        <w:textAlignment w:val="auto"/>
        <w:rPr>
          <w:b/>
        </w:rPr>
      </w:pPr>
      <w:r>
        <w:rPr>
          <w:b/>
        </w:rPr>
        <w:t>FILE REPOSITORY</w:t>
      </w:r>
    </w:p>
    <w:p w14:paraId="754F1D74" w14:textId="77777777" w:rsidR="006F6704" w:rsidRPr="002C5674" w:rsidRDefault="006F6704" w:rsidP="006F6704">
      <w:pPr>
        <w:pStyle w:val="ListParagraph"/>
        <w:spacing w:line="276" w:lineRule="auto"/>
        <w:ind w:left="1931"/>
        <w:rPr>
          <w:b/>
        </w:rPr>
      </w:pPr>
    </w:p>
    <w:p w14:paraId="7729E259" w14:textId="77777777" w:rsidR="006F6704" w:rsidRPr="002C567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2C5674">
        <w:t>The Supplier shall ensure that all files and folders are easily located within the CAFM system via the use of a structured folder and file system/repository.</w:t>
      </w:r>
    </w:p>
    <w:p w14:paraId="1CDD703D" w14:textId="77777777" w:rsidR="006F6704" w:rsidRPr="002C5674" w:rsidRDefault="006F6704" w:rsidP="006F6704">
      <w:pPr>
        <w:spacing w:line="276" w:lineRule="auto"/>
        <w:rPr>
          <w:b/>
        </w:rPr>
      </w:pPr>
      <w:r>
        <w:rPr>
          <w:b/>
        </w:rPr>
        <w:t xml:space="preserve"> </w:t>
      </w:r>
    </w:p>
    <w:p w14:paraId="76278A08" w14:textId="77777777" w:rsidR="006F6704" w:rsidRPr="002C5674" w:rsidRDefault="006F6704" w:rsidP="006F6704">
      <w:pPr>
        <w:pStyle w:val="ListParagraph"/>
        <w:numPr>
          <w:ilvl w:val="2"/>
          <w:numId w:val="480"/>
        </w:numPr>
        <w:overflowPunct/>
        <w:autoSpaceDE/>
        <w:autoSpaceDN/>
        <w:adjustRightInd/>
        <w:spacing w:after="0" w:line="276" w:lineRule="auto"/>
        <w:contextualSpacing w:val="0"/>
        <w:textAlignment w:val="auto"/>
        <w:rPr>
          <w:b/>
        </w:rPr>
      </w:pPr>
      <w:r w:rsidRPr="002C5674">
        <w:rPr>
          <w:b/>
        </w:rPr>
        <w:t xml:space="preserve">IT </w:t>
      </w:r>
      <w:r>
        <w:rPr>
          <w:b/>
        </w:rPr>
        <w:t>SERVICE MANAGEMENT</w:t>
      </w:r>
      <w:r w:rsidRPr="002C5674">
        <w:rPr>
          <w:b/>
        </w:rPr>
        <w:t xml:space="preserve"> </w:t>
      </w:r>
    </w:p>
    <w:p w14:paraId="65E745BF" w14:textId="77777777" w:rsidR="006F6704" w:rsidRPr="004D6DE7" w:rsidRDefault="006F6704" w:rsidP="006F6704">
      <w:pPr>
        <w:spacing w:line="276" w:lineRule="auto"/>
        <w:rPr>
          <w:b/>
        </w:rPr>
      </w:pPr>
    </w:p>
    <w:p w14:paraId="746B9F81" w14:textId="77777777" w:rsidR="006F6704" w:rsidRPr="00D013F0" w:rsidRDefault="006F6704" w:rsidP="006F6704">
      <w:pPr>
        <w:pStyle w:val="ListParagraph"/>
        <w:numPr>
          <w:ilvl w:val="3"/>
          <w:numId w:val="480"/>
        </w:numPr>
        <w:overflowPunct/>
        <w:autoSpaceDE/>
        <w:autoSpaceDN/>
        <w:adjustRightInd/>
        <w:spacing w:after="0" w:line="276" w:lineRule="auto"/>
        <w:contextualSpacing w:val="0"/>
        <w:textAlignment w:val="auto"/>
        <w:rPr>
          <w:b/>
        </w:rPr>
      </w:pPr>
      <w:r>
        <w:t>The Supplier shall use a recognised framework f</w:t>
      </w:r>
      <w:r w:rsidRPr="00DA341B">
        <w:t xml:space="preserve">or </w:t>
      </w:r>
      <w:r>
        <w:t>accepted IT Service Management best practice such as ITIL (IT Infrastructure Library) which shall include but not be limited to:</w:t>
      </w:r>
    </w:p>
    <w:p w14:paraId="5FD30003" w14:textId="77777777" w:rsidR="006F6704" w:rsidRPr="00A223A0" w:rsidRDefault="006F6704" w:rsidP="006F6704">
      <w:pPr>
        <w:pStyle w:val="ListParagraph"/>
        <w:spacing w:line="276" w:lineRule="auto"/>
      </w:pPr>
    </w:p>
    <w:p w14:paraId="3CB45F83" w14:textId="77777777" w:rsidR="006F6704" w:rsidRPr="00D013F0"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A223A0">
        <w:t xml:space="preserve">Transition planning </w:t>
      </w:r>
      <w:r w:rsidRPr="00C771C4">
        <w:t>a</w:t>
      </w:r>
      <w:r w:rsidRPr="002C5674">
        <w:t>n</w:t>
      </w:r>
      <w:r w:rsidRPr="00C771C4">
        <w:t>d</w:t>
      </w:r>
      <w:r w:rsidRPr="00A223A0">
        <w:t xml:space="preserve"> support</w:t>
      </w:r>
      <w:r>
        <w:t>;</w:t>
      </w:r>
    </w:p>
    <w:p w14:paraId="6EC0F80F" w14:textId="77777777" w:rsidR="006F6704" w:rsidRPr="00A223A0" w:rsidRDefault="006F6704" w:rsidP="006F6704">
      <w:pPr>
        <w:pStyle w:val="ListParagraph"/>
        <w:spacing w:line="276" w:lineRule="auto"/>
      </w:pPr>
    </w:p>
    <w:p w14:paraId="7BF93E9F" w14:textId="4B900BFB" w:rsidR="006F6704" w:rsidRPr="00826D9E" w:rsidRDefault="002A58EA" w:rsidP="006F6704">
      <w:pPr>
        <w:pStyle w:val="ListParagraph"/>
        <w:numPr>
          <w:ilvl w:val="4"/>
          <w:numId w:val="480"/>
        </w:numPr>
        <w:overflowPunct/>
        <w:autoSpaceDE/>
        <w:autoSpaceDN/>
        <w:adjustRightInd/>
        <w:spacing w:after="0" w:line="276" w:lineRule="auto"/>
        <w:contextualSpacing w:val="0"/>
        <w:textAlignment w:val="auto"/>
        <w:rPr>
          <w:b/>
        </w:rPr>
      </w:pPr>
      <w:r w:rsidRPr="0058568E">
        <w:t>Change management</w:t>
      </w:r>
      <w:r w:rsidR="006F6704">
        <w:rPr>
          <w:rStyle w:val="Hyperlink"/>
        </w:rPr>
        <w:t>;</w:t>
      </w:r>
    </w:p>
    <w:p w14:paraId="23E45E9D" w14:textId="77777777" w:rsidR="006F6704" w:rsidRPr="00826D9E" w:rsidRDefault="006F6704" w:rsidP="006F6704">
      <w:pPr>
        <w:pStyle w:val="ListParagraph"/>
        <w:spacing w:line="276" w:lineRule="auto"/>
      </w:pPr>
    </w:p>
    <w:p w14:paraId="0B0E6276" w14:textId="77777777" w:rsidR="006F6704" w:rsidRPr="00826D9E"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826D9E">
        <w:t>Service asset and configuration management</w:t>
      </w:r>
      <w:r>
        <w:t>;</w:t>
      </w:r>
    </w:p>
    <w:p w14:paraId="41E40FE6" w14:textId="77777777" w:rsidR="006F6704" w:rsidRPr="00826D9E" w:rsidRDefault="006F6704" w:rsidP="006F6704">
      <w:pPr>
        <w:pStyle w:val="ListParagraph"/>
        <w:spacing w:line="276" w:lineRule="auto"/>
      </w:pPr>
    </w:p>
    <w:p w14:paraId="6542CBE2" w14:textId="702889E0" w:rsidR="006F6704" w:rsidRPr="00826D9E" w:rsidRDefault="002A58EA" w:rsidP="006F6704">
      <w:pPr>
        <w:pStyle w:val="ListParagraph"/>
        <w:numPr>
          <w:ilvl w:val="4"/>
          <w:numId w:val="480"/>
        </w:numPr>
        <w:overflowPunct/>
        <w:autoSpaceDE/>
        <w:autoSpaceDN/>
        <w:adjustRightInd/>
        <w:spacing w:after="0" w:line="276" w:lineRule="auto"/>
        <w:contextualSpacing w:val="0"/>
        <w:textAlignment w:val="auto"/>
        <w:rPr>
          <w:b/>
        </w:rPr>
      </w:pPr>
      <w:r w:rsidRPr="0058568E">
        <w:t>Release and deployment management</w:t>
      </w:r>
      <w:r w:rsidR="006F6704">
        <w:rPr>
          <w:rStyle w:val="Hyperlink"/>
        </w:rPr>
        <w:t>;</w:t>
      </w:r>
    </w:p>
    <w:p w14:paraId="4E949B6E" w14:textId="77777777" w:rsidR="006F6704" w:rsidRPr="00826D9E" w:rsidRDefault="006F6704" w:rsidP="006F6704">
      <w:pPr>
        <w:pStyle w:val="ListParagraph"/>
        <w:spacing w:line="276" w:lineRule="auto"/>
      </w:pPr>
    </w:p>
    <w:p w14:paraId="361BAE3E" w14:textId="77777777" w:rsidR="006F6704" w:rsidRPr="00826D9E"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826D9E">
        <w:t>Service validation and testing</w:t>
      </w:r>
      <w:r>
        <w:t>;</w:t>
      </w:r>
    </w:p>
    <w:p w14:paraId="5EF84DD9" w14:textId="77777777" w:rsidR="006F6704" w:rsidRPr="00826D9E" w:rsidRDefault="006F6704" w:rsidP="006F6704">
      <w:pPr>
        <w:pStyle w:val="ListParagraph"/>
        <w:spacing w:line="276" w:lineRule="auto"/>
      </w:pPr>
    </w:p>
    <w:p w14:paraId="4016E262" w14:textId="181942B0" w:rsidR="002A58EA" w:rsidRPr="00826D9E" w:rsidRDefault="002A58EA" w:rsidP="006F6704">
      <w:pPr>
        <w:pStyle w:val="ListParagraph"/>
        <w:numPr>
          <w:ilvl w:val="4"/>
          <w:numId w:val="480"/>
        </w:numPr>
        <w:overflowPunct/>
        <w:autoSpaceDE/>
        <w:autoSpaceDN/>
        <w:adjustRightInd/>
        <w:spacing w:after="0" w:line="276" w:lineRule="auto"/>
        <w:contextualSpacing w:val="0"/>
        <w:textAlignment w:val="auto"/>
        <w:rPr>
          <w:b/>
        </w:rPr>
      </w:pPr>
      <w:r w:rsidRPr="0058568E">
        <w:t>Change evaluation</w:t>
      </w:r>
      <w:r w:rsidR="006F6704">
        <w:rPr>
          <w:rStyle w:val="Hyperlink"/>
        </w:rPr>
        <w:t>;</w:t>
      </w:r>
    </w:p>
    <w:p w14:paraId="0DFE1528" w14:textId="77777777" w:rsidR="006F6704" w:rsidRPr="0058568E" w:rsidRDefault="006F6704" w:rsidP="0058568E">
      <w:pPr>
        <w:pStyle w:val="ListParagraph"/>
        <w:overflowPunct/>
        <w:autoSpaceDE/>
        <w:autoSpaceDN/>
        <w:adjustRightInd/>
        <w:spacing w:after="0" w:line="276" w:lineRule="auto"/>
        <w:ind w:left="3600"/>
        <w:contextualSpacing w:val="0"/>
        <w:textAlignment w:val="auto"/>
        <w:rPr>
          <w:b/>
        </w:rPr>
      </w:pPr>
    </w:p>
    <w:p w14:paraId="677E55B4" w14:textId="1C201F53" w:rsidR="006F6704" w:rsidRPr="00826D9E" w:rsidRDefault="002A58EA" w:rsidP="006F6704">
      <w:pPr>
        <w:pStyle w:val="ListParagraph"/>
        <w:numPr>
          <w:ilvl w:val="4"/>
          <w:numId w:val="480"/>
        </w:numPr>
        <w:overflowPunct/>
        <w:autoSpaceDE/>
        <w:autoSpaceDN/>
        <w:adjustRightInd/>
        <w:spacing w:after="0" w:line="276" w:lineRule="auto"/>
        <w:contextualSpacing w:val="0"/>
        <w:textAlignment w:val="auto"/>
        <w:rPr>
          <w:b/>
        </w:rPr>
      </w:pPr>
      <w:r w:rsidRPr="0058568E">
        <w:t>Knowledge management</w:t>
      </w:r>
      <w:r w:rsidR="006F6704">
        <w:rPr>
          <w:rStyle w:val="Hyperlink"/>
        </w:rPr>
        <w:t>;</w:t>
      </w:r>
    </w:p>
    <w:p w14:paraId="74AAC0BD" w14:textId="77777777" w:rsidR="006F6704" w:rsidRPr="00D013F0" w:rsidRDefault="006F6704" w:rsidP="006F6704">
      <w:pPr>
        <w:pStyle w:val="ListParagraph"/>
        <w:spacing w:line="276" w:lineRule="auto"/>
        <w:rPr>
          <w:b/>
        </w:rPr>
      </w:pPr>
    </w:p>
    <w:p w14:paraId="55B11782" w14:textId="77777777" w:rsidR="006F6704" w:rsidRPr="00D013F0" w:rsidRDefault="006F6704" w:rsidP="006F6704">
      <w:pPr>
        <w:pStyle w:val="ListParagraph"/>
        <w:numPr>
          <w:ilvl w:val="4"/>
          <w:numId w:val="480"/>
        </w:numPr>
        <w:overflowPunct/>
        <w:autoSpaceDE/>
        <w:autoSpaceDN/>
        <w:adjustRightInd/>
        <w:spacing w:after="0" w:line="276" w:lineRule="auto"/>
        <w:contextualSpacing w:val="0"/>
        <w:textAlignment w:val="auto"/>
      </w:pPr>
      <w:r w:rsidRPr="00D013F0">
        <w:t>Problem management</w:t>
      </w:r>
      <w:r>
        <w:t>;</w:t>
      </w:r>
    </w:p>
    <w:p w14:paraId="05DFB205" w14:textId="77777777" w:rsidR="006F6704" w:rsidRPr="0028695A" w:rsidRDefault="006F6704" w:rsidP="006F6704">
      <w:pPr>
        <w:pStyle w:val="ListParagraph"/>
        <w:spacing w:line="276" w:lineRule="auto"/>
      </w:pPr>
    </w:p>
    <w:p w14:paraId="71BD0A7C" w14:textId="175E6E46" w:rsidR="006F6704" w:rsidRPr="00D013F0" w:rsidRDefault="006F6704" w:rsidP="006F6704">
      <w:pPr>
        <w:pStyle w:val="ListParagraph"/>
        <w:numPr>
          <w:ilvl w:val="4"/>
          <w:numId w:val="480"/>
        </w:numPr>
        <w:overflowPunct/>
        <w:autoSpaceDE/>
        <w:autoSpaceDN/>
        <w:adjustRightInd/>
        <w:spacing w:after="0" w:line="276" w:lineRule="auto"/>
        <w:contextualSpacing w:val="0"/>
        <w:textAlignment w:val="auto"/>
      </w:pPr>
      <w:r w:rsidRPr="00D013F0">
        <w:t xml:space="preserve">Service </w:t>
      </w:r>
      <w:r w:rsidR="00AA0DB6">
        <w:t>s</w:t>
      </w:r>
      <w:r w:rsidRPr="00D013F0">
        <w:t>upport</w:t>
      </w:r>
      <w:r>
        <w:t>;</w:t>
      </w:r>
    </w:p>
    <w:p w14:paraId="7C481860" w14:textId="77777777" w:rsidR="006F6704" w:rsidRPr="0028695A" w:rsidRDefault="006F6704" w:rsidP="006F6704">
      <w:pPr>
        <w:pStyle w:val="ListParagraph"/>
        <w:spacing w:line="276" w:lineRule="auto"/>
      </w:pPr>
    </w:p>
    <w:p w14:paraId="74DC1947" w14:textId="1CB932F9" w:rsidR="006F6704" w:rsidRPr="00D013F0" w:rsidRDefault="006F6704" w:rsidP="006F6704">
      <w:pPr>
        <w:pStyle w:val="ListParagraph"/>
        <w:numPr>
          <w:ilvl w:val="4"/>
          <w:numId w:val="480"/>
        </w:numPr>
        <w:overflowPunct/>
        <w:autoSpaceDE/>
        <w:autoSpaceDN/>
        <w:adjustRightInd/>
        <w:spacing w:after="0" w:line="276" w:lineRule="auto"/>
        <w:contextualSpacing w:val="0"/>
        <w:textAlignment w:val="auto"/>
      </w:pPr>
      <w:r w:rsidRPr="00D013F0">
        <w:t xml:space="preserve">Application </w:t>
      </w:r>
      <w:r w:rsidR="00AA0DB6">
        <w:t>s</w:t>
      </w:r>
      <w:r w:rsidRPr="0028695A">
        <w:t xml:space="preserve">upport and </w:t>
      </w:r>
      <w:r>
        <w:t>m</w:t>
      </w:r>
      <w:r w:rsidRPr="00D013F0">
        <w:t>aintenance</w:t>
      </w:r>
      <w:r>
        <w:t>;</w:t>
      </w:r>
    </w:p>
    <w:p w14:paraId="3AC2A31E" w14:textId="77777777" w:rsidR="006F6704" w:rsidRPr="0028695A" w:rsidRDefault="006F6704" w:rsidP="006F6704">
      <w:pPr>
        <w:pStyle w:val="ListParagraph"/>
        <w:spacing w:line="276" w:lineRule="auto"/>
      </w:pPr>
    </w:p>
    <w:p w14:paraId="57F88625"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pPr>
      <w:r>
        <w:t>IT asset m</w:t>
      </w:r>
      <w:r w:rsidRPr="0028695A">
        <w:t>anagemen</w:t>
      </w:r>
      <w:r>
        <w:t>t;</w:t>
      </w:r>
    </w:p>
    <w:p w14:paraId="743F27E2" w14:textId="77777777" w:rsidR="006F6704" w:rsidRDefault="006F6704" w:rsidP="006F6704">
      <w:pPr>
        <w:pStyle w:val="ListParagraph"/>
        <w:spacing w:line="276" w:lineRule="auto"/>
      </w:pPr>
    </w:p>
    <w:p w14:paraId="35E9FF44"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pPr>
      <w:r>
        <w:t>Incident management;</w:t>
      </w:r>
    </w:p>
    <w:p w14:paraId="6CF29869" w14:textId="77777777" w:rsidR="006F6704" w:rsidRDefault="006F6704" w:rsidP="006F6704">
      <w:pPr>
        <w:pStyle w:val="ListParagraph"/>
        <w:spacing w:line="276" w:lineRule="auto"/>
      </w:pPr>
    </w:p>
    <w:p w14:paraId="31CDE3A4"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pPr>
      <w:r>
        <w:t>Infrastructure maintenance; and</w:t>
      </w:r>
    </w:p>
    <w:p w14:paraId="42A2C8D8" w14:textId="77777777" w:rsidR="006F6704" w:rsidRDefault="006F6704" w:rsidP="006F6704">
      <w:pPr>
        <w:pStyle w:val="ListParagraph"/>
        <w:spacing w:line="276" w:lineRule="auto"/>
      </w:pPr>
    </w:p>
    <w:p w14:paraId="79FFDE22" w14:textId="77777777" w:rsidR="006F6704" w:rsidRPr="00D013F0" w:rsidRDefault="006F6704" w:rsidP="006F6704">
      <w:pPr>
        <w:pStyle w:val="ListParagraph"/>
        <w:numPr>
          <w:ilvl w:val="4"/>
          <w:numId w:val="480"/>
        </w:numPr>
        <w:overflowPunct/>
        <w:autoSpaceDE/>
        <w:autoSpaceDN/>
        <w:adjustRightInd/>
        <w:spacing w:after="0" w:line="276" w:lineRule="auto"/>
        <w:contextualSpacing w:val="0"/>
        <w:textAlignment w:val="auto"/>
      </w:pPr>
      <w:r>
        <w:t>Data storage and capacity management.</w:t>
      </w:r>
    </w:p>
    <w:p w14:paraId="67F9AC1F" w14:textId="77777777" w:rsidR="006F6704" w:rsidRPr="00D013F0" w:rsidRDefault="006F6704" w:rsidP="006F6704">
      <w:pPr>
        <w:pStyle w:val="ListParagraph"/>
        <w:spacing w:line="276" w:lineRule="auto"/>
        <w:rPr>
          <w:b/>
        </w:rPr>
      </w:pPr>
    </w:p>
    <w:p w14:paraId="704CFF25" w14:textId="1066AEC8" w:rsidR="006F6704" w:rsidRPr="002C5674" w:rsidRDefault="006F6704" w:rsidP="006F6704">
      <w:pPr>
        <w:pStyle w:val="ListParagraph"/>
        <w:numPr>
          <w:ilvl w:val="3"/>
          <w:numId w:val="480"/>
        </w:numPr>
        <w:overflowPunct/>
        <w:autoSpaceDE/>
        <w:autoSpaceDN/>
        <w:adjustRightInd/>
        <w:spacing w:after="0" w:line="276" w:lineRule="auto"/>
        <w:contextualSpacing w:val="0"/>
        <w:textAlignment w:val="auto"/>
        <w:rPr>
          <w:b/>
        </w:rPr>
      </w:pPr>
      <w:r>
        <w:t xml:space="preserve">The Supplier shall ensure that the processes identified above are documented within the Supplier’s </w:t>
      </w:r>
      <w:r w:rsidR="00AA0DB6">
        <w:t>o</w:t>
      </w:r>
      <w:r>
        <w:t xml:space="preserve">peration </w:t>
      </w:r>
      <w:r w:rsidR="00AA0DB6">
        <w:lastRenderedPageBreak/>
        <w:t>m</w:t>
      </w:r>
      <w:r>
        <w:t xml:space="preserve">anual and describe all of the Service </w:t>
      </w:r>
      <w:r w:rsidR="001301A1">
        <w:t>m</w:t>
      </w:r>
      <w:r>
        <w:t xml:space="preserve">anagement processes.  </w:t>
      </w:r>
    </w:p>
    <w:p w14:paraId="54E51F22" w14:textId="77777777" w:rsidR="006F6704" w:rsidRPr="004D6DE7" w:rsidRDefault="006F6704" w:rsidP="006F6704">
      <w:pPr>
        <w:spacing w:line="276" w:lineRule="auto"/>
        <w:rPr>
          <w:b/>
        </w:rPr>
      </w:pPr>
    </w:p>
    <w:p w14:paraId="74E83C61" w14:textId="22BE32FD" w:rsidR="006F6704" w:rsidRPr="0058568E"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5F75A4">
        <w:t>The Supplier</w:t>
      </w:r>
      <w:r w:rsidRPr="00F17941">
        <w:t xml:space="preserve"> shall ensure that all changes made to an application used in connection with the provisi</w:t>
      </w:r>
      <w:r>
        <w:t>on of the Services are subject to</w:t>
      </w:r>
      <w:r w:rsidRPr="00F17941">
        <w:t xml:space="preserve"> </w:t>
      </w:r>
      <w:r>
        <w:t xml:space="preserve">the </w:t>
      </w:r>
      <w:r w:rsidR="00FA4F2C">
        <w:t>Contracting Authority</w:t>
      </w:r>
      <w:r>
        <w:t xml:space="preserve">’s acceptance procedures, to be defined at Call Off stage, </w:t>
      </w:r>
      <w:r w:rsidRPr="0010106E">
        <w:t>before being released into the live environment. As a minimum, the Supplier shall ensure that all changes made to an application are fully system tested within an isolated application testing environment</w:t>
      </w:r>
      <w:r>
        <w:t>.</w:t>
      </w:r>
    </w:p>
    <w:p w14:paraId="48BD622B" w14:textId="77777777" w:rsidR="00A06865" w:rsidRPr="0058568E" w:rsidRDefault="00A06865" w:rsidP="0058568E">
      <w:pPr>
        <w:overflowPunct/>
        <w:autoSpaceDE/>
        <w:autoSpaceDN/>
        <w:adjustRightInd/>
        <w:spacing w:after="0" w:line="276" w:lineRule="auto"/>
        <w:textAlignment w:val="auto"/>
        <w:rPr>
          <w:b/>
        </w:rPr>
      </w:pPr>
    </w:p>
    <w:p w14:paraId="0C615E10" w14:textId="037B8B11" w:rsidR="006F6704" w:rsidRPr="004D6DE7" w:rsidRDefault="006F6704" w:rsidP="006F6704">
      <w:pPr>
        <w:pStyle w:val="ListParagraph"/>
        <w:numPr>
          <w:ilvl w:val="3"/>
          <w:numId w:val="480"/>
        </w:numPr>
        <w:overflowPunct/>
        <w:autoSpaceDE/>
        <w:autoSpaceDN/>
        <w:adjustRightInd/>
        <w:spacing w:after="0" w:line="276" w:lineRule="auto"/>
        <w:contextualSpacing w:val="0"/>
        <w:textAlignment w:val="auto"/>
        <w:rPr>
          <w:b/>
        </w:rPr>
      </w:pPr>
      <w:r>
        <w:t>F</w:t>
      </w:r>
      <w:r w:rsidRPr="00F17941">
        <w:t xml:space="preserve">or applications supported by the Supplier, the Supplier shall perform pro-active capacity and stress testing / monitoring at </w:t>
      </w:r>
      <w:r w:rsidRPr="0010106E">
        <w:t xml:space="preserve">monthly intervals and </w:t>
      </w:r>
      <w:r>
        <w:t xml:space="preserve">on an </w:t>
      </w:r>
      <w:r w:rsidRPr="0010106E">
        <w:t xml:space="preserve">ad-hoc </w:t>
      </w:r>
      <w:r>
        <w:t xml:space="preserve">basis </w:t>
      </w:r>
      <w:r w:rsidRPr="0010106E">
        <w:t xml:space="preserve">as required. </w:t>
      </w:r>
      <w:r>
        <w:t xml:space="preserve"> </w:t>
      </w:r>
      <w:r w:rsidRPr="0010106E">
        <w:t xml:space="preserve">Where testing shows that an application is liable to fail to meet its </w:t>
      </w:r>
      <w:r>
        <w:t>Service Level</w:t>
      </w:r>
      <w:r w:rsidRPr="0010106E">
        <w:t xml:space="preserve">s, the Supplier shall inform the </w:t>
      </w:r>
      <w:r w:rsidR="00FA4F2C">
        <w:t>Contracting Authority</w:t>
      </w:r>
      <w:r w:rsidRPr="0010106E">
        <w:t xml:space="preserve"> and agree remedial action</w:t>
      </w:r>
      <w:r>
        <w:t>.</w:t>
      </w:r>
    </w:p>
    <w:p w14:paraId="0E623301" w14:textId="77777777" w:rsidR="006F6704" w:rsidRPr="004D6DE7" w:rsidRDefault="006F6704" w:rsidP="006F6704">
      <w:pPr>
        <w:pStyle w:val="ListParagraph"/>
        <w:spacing w:line="276" w:lineRule="auto"/>
        <w:rPr>
          <w:b/>
        </w:rPr>
      </w:pPr>
    </w:p>
    <w:p w14:paraId="684B60C3" w14:textId="77777777"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rsidRPr="004D6DE7">
        <w:t xml:space="preserve">The </w:t>
      </w:r>
      <w:r>
        <w:t>S</w:t>
      </w:r>
      <w:r w:rsidRPr="004D6DE7">
        <w:t>upplier shall provide plans for dealing with expansion of data capacity as Contracting Bodies are on-boarded</w:t>
      </w:r>
      <w:r>
        <w:t xml:space="preserve"> and for future life provisioning.</w:t>
      </w:r>
    </w:p>
    <w:p w14:paraId="2ECC09E8" w14:textId="77777777" w:rsidR="006F6704" w:rsidRDefault="006F6704" w:rsidP="006F6704">
      <w:pPr>
        <w:pStyle w:val="ListParagraph"/>
        <w:spacing w:line="276" w:lineRule="auto"/>
      </w:pPr>
    </w:p>
    <w:p w14:paraId="64A4E6CA" w14:textId="77777777"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The Supplier shall comply with the governance of the system and security requirements as detailed in Framework schedule 8 (Framework, Service and Security Management).</w:t>
      </w:r>
    </w:p>
    <w:p w14:paraId="2536C799" w14:textId="77777777" w:rsidR="006F6704" w:rsidRDefault="006F6704" w:rsidP="006F6704">
      <w:pPr>
        <w:pStyle w:val="ListParagraph"/>
      </w:pPr>
    </w:p>
    <w:p w14:paraId="419407DB" w14:textId="77777777" w:rsidR="006F6704" w:rsidRPr="002C5674" w:rsidRDefault="006F6704" w:rsidP="006F6704">
      <w:pPr>
        <w:pStyle w:val="ListParagraph"/>
        <w:numPr>
          <w:ilvl w:val="2"/>
          <w:numId w:val="480"/>
        </w:numPr>
        <w:overflowPunct/>
        <w:autoSpaceDE/>
        <w:autoSpaceDN/>
        <w:adjustRightInd/>
        <w:spacing w:after="0" w:line="276" w:lineRule="auto"/>
        <w:contextualSpacing w:val="0"/>
        <w:textAlignment w:val="auto"/>
        <w:rPr>
          <w:b/>
        </w:rPr>
      </w:pPr>
      <w:r w:rsidRPr="002C5674">
        <w:rPr>
          <w:b/>
        </w:rPr>
        <w:t xml:space="preserve">IT </w:t>
      </w:r>
      <w:r>
        <w:rPr>
          <w:b/>
        </w:rPr>
        <w:t>SUPPORT HELPDESK</w:t>
      </w:r>
    </w:p>
    <w:p w14:paraId="66FE3D24" w14:textId="77777777" w:rsidR="006F6704" w:rsidRDefault="006F6704" w:rsidP="006F6704">
      <w:pPr>
        <w:pStyle w:val="ListParagraph"/>
        <w:spacing w:line="276" w:lineRule="auto"/>
        <w:ind w:left="1931"/>
      </w:pPr>
    </w:p>
    <w:p w14:paraId="427C6D16" w14:textId="0A569106" w:rsidR="006F6704" w:rsidRPr="00FB25DC" w:rsidRDefault="006F6704" w:rsidP="006F6704">
      <w:pPr>
        <w:pStyle w:val="ListParagraph"/>
        <w:numPr>
          <w:ilvl w:val="3"/>
          <w:numId w:val="480"/>
        </w:numPr>
        <w:overflowPunct/>
        <w:autoSpaceDE/>
        <w:autoSpaceDN/>
        <w:adjustRightInd/>
        <w:spacing w:after="0" w:line="276" w:lineRule="auto"/>
        <w:contextualSpacing w:val="0"/>
        <w:textAlignment w:val="auto"/>
      </w:pPr>
      <w:r>
        <w:t xml:space="preserve">The Supplier shall provide an IT support helpdesk which is accessible via telephone and email, during the time </w:t>
      </w:r>
      <w:r w:rsidR="00A06865">
        <w:t xml:space="preserve">periods </w:t>
      </w:r>
      <w:r>
        <w:t xml:space="preserve">specified by the </w:t>
      </w:r>
      <w:r w:rsidR="00FA4F2C">
        <w:t>Contracting Authority</w:t>
      </w:r>
      <w:r>
        <w:t xml:space="preserve"> at Call Off stage.</w:t>
      </w:r>
    </w:p>
    <w:p w14:paraId="3A71CB1F" w14:textId="77777777" w:rsidR="006F6704" w:rsidRPr="00994738" w:rsidRDefault="006F6704" w:rsidP="006F6704">
      <w:pPr>
        <w:pStyle w:val="ListParagraph"/>
        <w:spacing w:line="276" w:lineRule="auto"/>
        <w:ind w:left="3600"/>
        <w:rPr>
          <w:b/>
        </w:rPr>
      </w:pPr>
    </w:p>
    <w:p w14:paraId="3A8A2DD8" w14:textId="77777777" w:rsidR="006F6704" w:rsidRPr="0031118B" w:rsidRDefault="006F6704" w:rsidP="006F6704">
      <w:pPr>
        <w:pStyle w:val="ListParagraph"/>
        <w:numPr>
          <w:ilvl w:val="2"/>
          <w:numId w:val="480"/>
        </w:numPr>
        <w:overflowPunct/>
        <w:autoSpaceDE/>
        <w:autoSpaceDN/>
        <w:adjustRightInd/>
        <w:spacing w:after="0" w:line="276" w:lineRule="auto"/>
        <w:contextualSpacing w:val="0"/>
        <w:textAlignment w:val="auto"/>
        <w:rPr>
          <w:b/>
        </w:rPr>
      </w:pPr>
      <w:r>
        <w:rPr>
          <w:b/>
        </w:rPr>
        <w:t>LICENCES AND OWNERSHIP</w:t>
      </w:r>
    </w:p>
    <w:p w14:paraId="620D792E" w14:textId="77777777" w:rsidR="006F6704" w:rsidRPr="00994738" w:rsidRDefault="006F6704" w:rsidP="006F6704">
      <w:pPr>
        <w:pStyle w:val="ListParagraph"/>
        <w:spacing w:line="276" w:lineRule="auto"/>
        <w:ind w:left="1931"/>
        <w:rPr>
          <w:b/>
        </w:rPr>
      </w:pPr>
    </w:p>
    <w:p w14:paraId="39EEBF04" w14:textId="45E9A02D" w:rsidR="006F6704" w:rsidRPr="009B026F"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 xml:space="preserve">Where the </w:t>
      </w:r>
      <w:r>
        <w:t>CAFM system</w:t>
      </w:r>
      <w:r w:rsidRPr="00DA341B">
        <w:t xml:space="preserve"> is provided by the Supplier, the Supplier shall provide user licences for the </w:t>
      </w:r>
      <w:r w:rsidR="00FA4F2C">
        <w:t>Contracting Authority</w:t>
      </w:r>
      <w:r w:rsidRPr="00DA341B">
        <w:t xml:space="preserve"> and FM Suppliers where required.  </w:t>
      </w:r>
    </w:p>
    <w:p w14:paraId="1722C61C" w14:textId="77777777" w:rsidR="006F6704" w:rsidRDefault="006F6704" w:rsidP="006F6704">
      <w:pPr>
        <w:spacing w:line="276" w:lineRule="auto"/>
        <w:ind w:left="2269"/>
        <w:rPr>
          <w:b/>
        </w:rPr>
      </w:pPr>
    </w:p>
    <w:p w14:paraId="2C16E8DB" w14:textId="4E4BDC96" w:rsidR="006F6704" w:rsidRPr="00DD1257" w:rsidRDefault="006F6704" w:rsidP="006F6704">
      <w:pPr>
        <w:pStyle w:val="ListParagraph"/>
        <w:numPr>
          <w:ilvl w:val="3"/>
          <w:numId w:val="480"/>
        </w:numPr>
        <w:overflowPunct/>
        <w:autoSpaceDE/>
        <w:autoSpaceDN/>
        <w:adjustRightInd/>
        <w:spacing w:after="0" w:line="276" w:lineRule="auto"/>
        <w:contextualSpacing w:val="0"/>
        <w:textAlignment w:val="auto"/>
        <w:rPr>
          <w:b/>
        </w:rPr>
      </w:pPr>
      <w:r>
        <w:t xml:space="preserve">The Supplier shall be able to provide individual and enterprise licences, to be specified by the </w:t>
      </w:r>
      <w:r w:rsidR="00FA4F2C">
        <w:t xml:space="preserve">Contracting </w:t>
      </w:r>
      <w:r w:rsidR="00FA4F2C">
        <w:lastRenderedPageBreak/>
        <w:t>Authority</w:t>
      </w:r>
      <w:r>
        <w:t xml:space="preserve"> at Call Off stage</w:t>
      </w:r>
      <w:r w:rsidR="00A06865">
        <w:t>.</w:t>
      </w:r>
      <w:r>
        <w:t xml:space="preserve"> </w:t>
      </w:r>
      <w:r w:rsidR="00A06865">
        <w:t>I</w:t>
      </w:r>
      <w:r>
        <w:t xml:space="preserve">ndividual </w:t>
      </w:r>
      <w:r w:rsidRPr="00DA341B">
        <w:t>licences provided shall be transferable</w:t>
      </w:r>
      <w:r>
        <w:t>.</w:t>
      </w:r>
    </w:p>
    <w:p w14:paraId="05EFD462" w14:textId="77777777" w:rsidR="006F6704" w:rsidRPr="00DD1257" w:rsidRDefault="006F6704" w:rsidP="006F6704">
      <w:pPr>
        <w:pStyle w:val="ListParagraph"/>
        <w:spacing w:line="276" w:lineRule="auto"/>
        <w:ind w:left="3349"/>
        <w:rPr>
          <w:b/>
        </w:rPr>
      </w:pPr>
    </w:p>
    <w:p w14:paraId="5CB35744" w14:textId="2C4A0743" w:rsidR="006F6704" w:rsidRPr="002C5674" w:rsidRDefault="006F6704" w:rsidP="006F6704">
      <w:pPr>
        <w:pStyle w:val="ListParagraph"/>
        <w:numPr>
          <w:ilvl w:val="3"/>
          <w:numId w:val="480"/>
        </w:numPr>
        <w:overflowPunct/>
        <w:autoSpaceDE/>
        <w:autoSpaceDN/>
        <w:adjustRightInd/>
        <w:spacing w:after="0" w:line="276" w:lineRule="auto"/>
        <w:contextualSpacing w:val="0"/>
        <w:textAlignment w:val="auto"/>
        <w:rPr>
          <w:b/>
        </w:rPr>
      </w:pPr>
      <w:r>
        <w:t xml:space="preserve">Where the Supplier is required to provide individual licences an expected number of licences will be </w:t>
      </w:r>
      <w:r w:rsidR="00A06865">
        <w:t>provided</w:t>
      </w:r>
      <w:r>
        <w:t xml:space="preserve"> at Call Off </w:t>
      </w:r>
      <w:r w:rsidR="00B1301F">
        <w:t xml:space="preserve">stage. Where required, the Supplier shall offer </w:t>
      </w:r>
      <w:r>
        <w:t>pricing for quantity bands over or below the expected number</w:t>
      </w:r>
      <w:r w:rsidR="00B1301F">
        <w:t xml:space="preserve"> at Call Off stage</w:t>
      </w:r>
      <w:r>
        <w:t>.</w:t>
      </w:r>
    </w:p>
    <w:p w14:paraId="6727B739" w14:textId="77777777" w:rsidR="006F6704" w:rsidRPr="002C5674" w:rsidRDefault="006F6704" w:rsidP="006F6704">
      <w:pPr>
        <w:spacing w:line="276" w:lineRule="auto"/>
        <w:rPr>
          <w:b/>
        </w:rPr>
      </w:pPr>
    </w:p>
    <w:p w14:paraId="79ACF8A5" w14:textId="27066F53" w:rsidR="006F6704" w:rsidRPr="009B026F"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 xml:space="preserve">It shall be the </w:t>
      </w:r>
      <w:r w:rsidR="00FA4F2C">
        <w:t>Contracting Authority</w:t>
      </w:r>
      <w:r w:rsidRPr="00DA341B">
        <w:t>’s responsibility that redundant user licences are notified to the Supplier within twenty-four (24) working hours of the licence becoming redundant or moved to another user.</w:t>
      </w:r>
      <w:r>
        <w:t xml:space="preserve">  The Supplier will then block access to the user.</w:t>
      </w:r>
    </w:p>
    <w:p w14:paraId="7BCBC434" w14:textId="77777777" w:rsidR="006F6704" w:rsidRDefault="006F6704" w:rsidP="006F6704">
      <w:pPr>
        <w:pStyle w:val="ListParagraph"/>
        <w:spacing w:line="276" w:lineRule="auto"/>
        <w:ind w:left="3349"/>
        <w:rPr>
          <w:b/>
        </w:rPr>
      </w:pPr>
    </w:p>
    <w:p w14:paraId="5332FF3E" w14:textId="78A23222"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rsidRPr="00D76E11">
        <w:t xml:space="preserve">The </w:t>
      </w:r>
      <w:r>
        <w:t>CAFM system</w:t>
      </w:r>
      <w:r w:rsidRPr="00D76E11">
        <w:t xml:space="preserve"> shall be capable of automatically identifying unused or redundant licences and blocking access</w:t>
      </w:r>
      <w:r w:rsidR="008A23EE">
        <w:t>. D</w:t>
      </w:r>
      <w:r w:rsidRPr="00D76E11">
        <w:t xml:space="preserve">etails </w:t>
      </w:r>
      <w:r w:rsidR="008A23EE">
        <w:t>of unused or redundant licences shall</w:t>
      </w:r>
      <w:r w:rsidRPr="00D76E11">
        <w:t xml:space="preserve"> be provided </w:t>
      </w:r>
      <w:r w:rsidR="008A23EE">
        <w:t>to</w:t>
      </w:r>
      <w:r w:rsidRPr="00D76E11">
        <w:t xml:space="preserve"> the </w:t>
      </w:r>
      <w:r w:rsidR="008A23EE">
        <w:t xml:space="preserve">Supplier by the </w:t>
      </w:r>
      <w:r w:rsidR="00FA4F2C">
        <w:t>Contracting Authority</w:t>
      </w:r>
      <w:r w:rsidRPr="00D76E11">
        <w:t xml:space="preserve"> at </w:t>
      </w:r>
      <w:r>
        <w:t>Call Off stage.</w:t>
      </w:r>
    </w:p>
    <w:p w14:paraId="6676CD34" w14:textId="77777777" w:rsidR="006F6704" w:rsidRDefault="006F6704" w:rsidP="006F6704">
      <w:pPr>
        <w:spacing w:line="276" w:lineRule="auto"/>
      </w:pPr>
    </w:p>
    <w:p w14:paraId="76AB425E" w14:textId="77777777" w:rsidR="006F6704" w:rsidRDefault="006F6704" w:rsidP="006F6704">
      <w:pPr>
        <w:pStyle w:val="ListParagraph"/>
        <w:numPr>
          <w:ilvl w:val="2"/>
          <w:numId w:val="480"/>
        </w:numPr>
        <w:overflowPunct/>
        <w:autoSpaceDE/>
        <w:autoSpaceDN/>
        <w:adjustRightInd/>
        <w:spacing w:after="0" w:line="276" w:lineRule="auto"/>
        <w:contextualSpacing w:val="0"/>
        <w:textAlignment w:val="auto"/>
        <w:rPr>
          <w:b/>
        </w:rPr>
      </w:pPr>
      <w:r>
        <w:rPr>
          <w:b/>
        </w:rPr>
        <w:t>SYSTEM INTEGRATION</w:t>
      </w:r>
    </w:p>
    <w:p w14:paraId="231E015E" w14:textId="77777777" w:rsidR="006F6704" w:rsidRDefault="006F6704" w:rsidP="006F6704">
      <w:pPr>
        <w:pStyle w:val="ListParagraph"/>
        <w:spacing w:line="276" w:lineRule="auto"/>
        <w:ind w:left="1931"/>
        <w:rPr>
          <w:b/>
        </w:rPr>
      </w:pPr>
    </w:p>
    <w:p w14:paraId="5127384E" w14:textId="77777777" w:rsidR="006F6704" w:rsidRDefault="006F6704" w:rsidP="006F6704">
      <w:pPr>
        <w:pStyle w:val="ListParagraph"/>
        <w:numPr>
          <w:ilvl w:val="3"/>
          <w:numId w:val="480"/>
        </w:numPr>
        <w:overflowPunct/>
        <w:autoSpaceDE/>
        <w:autoSpaceDN/>
        <w:adjustRightInd/>
        <w:spacing w:after="0" w:line="276" w:lineRule="auto"/>
        <w:contextualSpacing w:val="0"/>
        <w:textAlignment w:val="auto"/>
        <w:rPr>
          <w:b/>
        </w:rPr>
      </w:pPr>
      <w:r>
        <w:t xml:space="preserve">The </w:t>
      </w:r>
      <w:r w:rsidRPr="00F17941">
        <w:t xml:space="preserve">Supplier shall provide a </w:t>
      </w:r>
      <w:r>
        <w:t>fully integrated s</w:t>
      </w:r>
      <w:r w:rsidRPr="0070518B">
        <w:t xml:space="preserve">olution </w:t>
      </w:r>
      <w:r>
        <w:t>for both</w:t>
      </w:r>
      <w:r w:rsidRPr="0070518B">
        <w:t xml:space="preserve"> the Helpdesk function and the </w:t>
      </w:r>
      <w:r>
        <w:t>CAFM system.</w:t>
      </w:r>
    </w:p>
    <w:p w14:paraId="68A7FB46" w14:textId="77777777" w:rsidR="006F6704" w:rsidRDefault="006F6704" w:rsidP="006F6704">
      <w:pPr>
        <w:pStyle w:val="ListParagraph"/>
        <w:spacing w:line="276" w:lineRule="auto"/>
        <w:ind w:left="3349"/>
      </w:pPr>
    </w:p>
    <w:p w14:paraId="0F5F9EB3" w14:textId="64F84C93" w:rsidR="006F6704" w:rsidRPr="002C5674" w:rsidRDefault="006F6704" w:rsidP="006F6704">
      <w:pPr>
        <w:pStyle w:val="ListParagraph"/>
        <w:numPr>
          <w:ilvl w:val="3"/>
          <w:numId w:val="480"/>
        </w:numPr>
        <w:overflowPunct/>
        <w:autoSpaceDE/>
        <w:autoSpaceDN/>
        <w:adjustRightInd/>
        <w:spacing w:after="0" w:line="276" w:lineRule="auto"/>
        <w:contextualSpacing w:val="0"/>
        <w:textAlignment w:val="auto"/>
        <w:rPr>
          <w:b/>
        </w:rPr>
      </w:pPr>
      <w:r>
        <w:t xml:space="preserve">If requested by the </w:t>
      </w:r>
      <w:r w:rsidR="00FA4F2C">
        <w:t>Contracting Authority</w:t>
      </w:r>
      <w:r>
        <w:t xml:space="preserve"> t</w:t>
      </w:r>
      <w:r w:rsidRPr="003E0A4C">
        <w:t>he Supplier</w:t>
      </w:r>
      <w:r>
        <w:t xml:space="preserve"> shall integrate</w:t>
      </w:r>
      <w:r w:rsidRPr="003E0A4C">
        <w:t xml:space="preserve"> the </w:t>
      </w:r>
      <w:r>
        <w:t>CAFM system</w:t>
      </w:r>
      <w:r w:rsidRPr="003E0A4C">
        <w:t xml:space="preserve"> with FM Suppliers’ </w:t>
      </w:r>
      <w:r>
        <w:t>CAFM system</w:t>
      </w:r>
      <w:r w:rsidRPr="003E0A4C">
        <w:t xml:space="preserve">s who are delivering FM services on behalf of the </w:t>
      </w:r>
      <w:r w:rsidR="00FA4F2C">
        <w:t>Contracting Authority</w:t>
      </w:r>
      <w:r w:rsidRPr="004D6DE7">
        <w:t>.</w:t>
      </w:r>
    </w:p>
    <w:p w14:paraId="6257EC94" w14:textId="77777777" w:rsidR="006F6704" w:rsidRPr="002C5674" w:rsidRDefault="006F6704" w:rsidP="006F6704">
      <w:pPr>
        <w:pStyle w:val="ListParagraph"/>
        <w:spacing w:line="276" w:lineRule="auto"/>
        <w:ind w:left="3349"/>
        <w:rPr>
          <w:b/>
        </w:rPr>
      </w:pPr>
    </w:p>
    <w:p w14:paraId="621BC267" w14:textId="638B1EB6" w:rsidR="006F6704" w:rsidRDefault="00C82EC7" w:rsidP="006F6704">
      <w:pPr>
        <w:pStyle w:val="ListParagraph"/>
        <w:numPr>
          <w:ilvl w:val="3"/>
          <w:numId w:val="480"/>
        </w:numPr>
        <w:overflowPunct/>
        <w:autoSpaceDE/>
        <w:autoSpaceDN/>
        <w:adjustRightInd/>
        <w:spacing w:after="0" w:line="276" w:lineRule="auto"/>
        <w:contextualSpacing w:val="0"/>
        <w:textAlignment w:val="auto"/>
        <w:rPr>
          <w:b/>
        </w:rPr>
      </w:pPr>
      <w:r>
        <w:t>If it is identified that</w:t>
      </w:r>
      <w:r w:rsidR="006F6704">
        <w:t xml:space="preserve"> Middleware or interface solutions be required to facilitate integration, </w:t>
      </w:r>
      <w:r>
        <w:t xml:space="preserve">such </w:t>
      </w:r>
      <w:r w:rsidR="006F6704">
        <w:t xml:space="preserve">costs will be approved by the </w:t>
      </w:r>
      <w:r w:rsidR="00FA4F2C">
        <w:t>Contracting Authority</w:t>
      </w:r>
      <w:r w:rsidR="006F6704">
        <w:t xml:space="preserve"> at Call Off stage.</w:t>
      </w:r>
      <w:r>
        <w:t xml:space="preserve"> </w:t>
      </w:r>
    </w:p>
    <w:p w14:paraId="5DFDE50C" w14:textId="77777777" w:rsidR="006F6704" w:rsidRDefault="006F6704" w:rsidP="006F6704">
      <w:pPr>
        <w:pStyle w:val="ListParagraph"/>
        <w:spacing w:line="276" w:lineRule="auto"/>
      </w:pPr>
    </w:p>
    <w:p w14:paraId="7048F252" w14:textId="30545BE3" w:rsidR="006F6704" w:rsidRPr="00DD1257" w:rsidRDefault="006F6704" w:rsidP="006F6704">
      <w:pPr>
        <w:pStyle w:val="ListParagraph"/>
        <w:numPr>
          <w:ilvl w:val="3"/>
          <w:numId w:val="480"/>
        </w:numPr>
        <w:overflowPunct/>
        <w:autoSpaceDE/>
        <w:autoSpaceDN/>
        <w:adjustRightInd/>
        <w:spacing w:after="0" w:line="276" w:lineRule="auto"/>
        <w:contextualSpacing w:val="0"/>
        <w:textAlignment w:val="auto"/>
        <w:rPr>
          <w:b/>
        </w:rPr>
      </w:pPr>
      <w:r>
        <w:t xml:space="preserve">If required by the </w:t>
      </w:r>
      <w:r w:rsidR="00FA4F2C">
        <w:t>Contracting Authority</w:t>
      </w:r>
      <w:r>
        <w:t xml:space="preserve"> t</w:t>
      </w:r>
      <w:r w:rsidRPr="00DA341B">
        <w:t>he Supplier</w:t>
      </w:r>
      <w:r>
        <w:t xml:space="preserve"> shall </w:t>
      </w:r>
      <w:r w:rsidRPr="00DA341B">
        <w:t xml:space="preserve">integrate the </w:t>
      </w:r>
      <w:r>
        <w:t>CAFM system</w:t>
      </w:r>
      <w:r w:rsidRPr="00DA341B">
        <w:t xml:space="preserve"> with </w:t>
      </w:r>
      <w:r w:rsidR="003F6E6B">
        <w:t xml:space="preserve">the </w:t>
      </w:r>
      <w:r w:rsidRPr="00DA341B">
        <w:t xml:space="preserve">FM Supplier’s </w:t>
      </w:r>
      <w:r w:rsidR="00C973D4">
        <w:t>i</w:t>
      </w:r>
      <w:r w:rsidRPr="00DA341B">
        <w:t>ndustry</w:t>
      </w:r>
      <w:r w:rsidR="00C973D4">
        <w:t xml:space="preserve"> </w:t>
      </w:r>
      <w:r w:rsidRPr="00DA341B">
        <w:t>standard</w:t>
      </w:r>
      <w:r>
        <w:t xml:space="preserve"> hand held devices</w:t>
      </w:r>
      <w:r w:rsidRPr="00DA341B">
        <w:t>.</w:t>
      </w:r>
      <w:r>
        <w:t xml:space="preserve"> </w:t>
      </w:r>
    </w:p>
    <w:p w14:paraId="39852262" w14:textId="77777777" w:rsidR="006F6704" w:rsidRPr="00DD1257" w:rsidRDefault="006F6704" w:rsidP="006F6704">
      <w:pPr>
        <w:pStyle w:val="ListParagraph"/>
        <w:spacing w:line="276" w:lineRule="auto"/>
        <w:ind w:left="3349"/>
        <w:rPr>
          <w:b/>
        </w:rPr>
      </w:pPr>
    </w:p>
    <w:p w14:paraId="4384E756" w14:textId="2F55DAB9" w:rsidR="006F6704" w:rsidRPr="00DD1257" w:rsidRDefault="006F6704" w:rsidP="006F6704">
      <w:pPr>
        <w:pStyle w:val="ListParagraph"/>
        <w:numPr>
          <w:ilvl w:val="3"/>
          <w:numId w:val="480"/>
        </w:numPr>
        <w:overflowPunct/>
        <w:autoSpaceDE/>
        <w:autoSpaceDN/>
        <w:adjustRightInd/>
        <w:spacing w:after="0" w:line="276" w:lineRule="auto"/>
        <w:contextualSpacing w:val="0"/>
        <w:textAlignment w:val="auto"/>
      </w:pPr>
      <w:r>
        <w:t>T</w:t>
      </w:r>
      <w:r w:rsidRPr="00DD1257">
        <w:t>he</w:t>
      </w:r>
      <w:r>
        <w:t xml:space="preserve"> data</w:t>
      </w:r>
      <w:r w:rsidRPr="00DD1257">
        <w:t xml:space="preserve"> </w:t>
      </w:r>
      <w:r>
        <w:t xml:space="preserve">integration of the </w:t>
      </w:r>
      <w:r w:rsidRPr="00DD1257">
        <w:t>FM Supplier's hand</w:t>
      </w:r>
      <w:r w:rsidR="003F6E6B">
        <w:t xml:space="preserve"> </w:t>
      </w:r>
      <w:r w:rsidRPr="00DD1257">
        <w:t>held</w:t>
      </w:r>
      <w:r w:rsidR="003F6E6B">
        <w:t xml:space="preserve"> devices </w:t>
      </w:r>
      <w:r w:rsidRPr="00DD1257">
        <w:t xml:space="preserve">and those of their subcontractors must be routed </w:t>
      </w:r>
      <w:r>
        <w:t xml:space="preserve">through </w:t>
      </w:r>
      <w:r w:rsidRPr="00DD1257">
        <w:t>the FM Supplier</w:t>
      </w:r>
      <w:r w:rsidR="003F6E6B">
        <w:t>’</w:t>
      </w:r>
      <w:r w:rsidRPr="00DD1257">
        <w:t>s CAFM to maintain accuracy of data and FM Supplier validation.</w:t>
      </w:r>
    </w:p>
    <w:p w14:paraId="5CABB0FF" w14:textId="77777777" w:rsidR="006F6704" w:rsidRDefault="006F6704" w:rsidP="006F6704">
      <w:pPr>
        <w:pStyle w:val="ListParagraph"/>
        <w:spacing w:line="276" w:lineRule="auto"/>
      </w:pPr>
    </w:p>
    <w:p w14:paraId="41B20FE9" w14:textId="1A8FFDEA" w:rsidR="006F6704" w:rsidRPr="00A5217E"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2C5674">
        <w:t xml:space="preserve">If required by the </w:t>
      </w:r>
      <w:r w:rsidR="00FA4F2C">
        <w:t>Contracting Authority</w:t>
      </w:r>
      <w:r w:rsidRPr="002C5674">
        <w:t xml:space="preserve"> the Supplier shall ensure that the CAFM system integrates with interface or Middleware solutions to enable reliable and effective data transfer in real time between the Supplier’s CAFM system and the FM Supplier’s CAFM system. </w:t>
      </w:r>
    </w:p>
    <w:p w14:paraId="67193F59" w14:textId="77777777" w:rsidR="006F6704" w:rsidRPr="004D6DE7" w:rsidRDefault="006F6704" w:rsidP="006F6704">
      <w:pPr>
        <w:pStyle w:val="ListParagraph"/>
        <w:spacing w:line="276" w:lineRule="auto"/>
        <w:rPr>
          <w:b/>
        </w:rPr>
      </w:pPr>
    </w:p>
    <w:p w14:paraId="4EA03424" w14:textId="2F79E03C"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 xml:space="preserve">If required by the </w:t>
      </w:r>
      <w:r w:rsidR="00FA4F2C">
        <w:t>Contracting Authority</w:t>
      </w:r>
      <w:r>
        <w:t xml:space="preserve"> t</w:t>
      </w:r>
      <w:r w:rsidRPr="004D6DE7">
        <w:t xml:space="preserve">he </w:t>
      </w:r>
      <w:r>
        <w:t>S</w:t>
      </w:r>
      <w:r w:rsidRPr="004D6DE7">
        <w:t xml:space="preserve">upplier </w:t>
      </w:r>
      <w:r>
        <w:t>shall be</w:t>
      </w:r>
      <w:r w:rsidRPr="004D6DE7">
        <w:t xml:space="preserve"> required to</w:t>
      </w:r>
      <w:r>
        <w:t xml:space="preserve"> ensure that </w:t>
      </w:r>
      <w:r w:rsidR="00D435E4">
        <w:t xml:space="preserve">the </w:t>
      </w:r>
      <w:r>
        <w:t>CAFM system</w:t>
      </w:r>
      <w:r w:rsidRPr="004D6DE7">
        <w:t xml:space="preserve"> inte</w:t>
      </w:r>
      <w:r>
        <w:t xml:space="preserve">grates with the </w:t>
      </w:r>
      <w:r w:rsidR="00FA4F2C">
        <w:t>Contracting Authority</w:t>
      </w:r>
      <w:r>
        <w:t xml:space="preserve">’s or Cluster </w:t>
      </w:r>
      <w:r w:rsidR="00D435E4">
        <w:t>s</w:t>
      </w:r>
      <w:r>
        <w:t xml:space="preserve">hared </w:t>
      </w:r>
      <w:r w:rsidR="00D435E4">
        <w:t>s</w:t>
      </w:r>
      <w:r>
        <w:t>ervices Management Information system to both extract and input data.</w:t>
      </w:r>
    </w:p>
    <w:p w14:paraId="72FD17C0" w14:textId="77777777" w:rsidR="006F6704" w:rsidRDefault="006F6704" w:rsidP="006F6704">
      <w:pPr>
        <w:pStyle w:val="ListParagraph"/>
        <w:spacing w:line="276" w:lineRule="auto"/>
      </w:pPr>
    </w:p>
    <w:p w14:paraId="7285164F" w14:textId="0CE4C9DF" w:rsidR="006F6704" w:rsidRPr="005432CD" w:rsidRDefault="006F6704" w:rsidP="006F6704">
      <w:pPr>
        <w:pStyle w:val="ListParagraph"/>
        <w:numPr>
          <w:ilvl w:val="3"/>
          <w:numId w:val="480"/>
        </w:numPr>
        <w:overflowPunct/>
        <w:autoSpaceDE/>
        <w:autoSpaceDN/>
        <w:adjustRightInd/>
        <w:spacing w:after="0" w:line="276" w:lineRule="auto"/>
        <w:contextualSpacing w:val="0"/>
        <w:textAlignment w:val="auto"/>
      </w:pPr>
      <w:r>
        <w:t xml:space="preserve">Interface and connectivity </w:t>
      </w:r>
      <w:r w:rsidRPr="00DA341B">
        <w:t xml:space="preserve">will be defined by the </w:t>
      </w:r>
      <w:r w:rsidR="00FA4F2C">
        <w:t>Contracting Authority</w:t>
      </w:r>
      <w:r w:rsidRPr="00DA341B">
        <w:t xml:space="preserve"> at </w:t>
      </w:r>
      <w:r>
        <w:t>Call Off stage</w:t>
      </w:r>
      <w:r w:rsidR="00D435E4">
        <w:t>.</w:t>
      </w:r>
      <w:r w:rsidRPr="004D6DE7">
        <w:t xml:space="preserve"> </w:t>
      </w:r>
      <w:r w:rsidR="00D435E4">
        <w:t>T</w:t>
      </w:r>
      <w:r w:rsidRPr="004D6DE7">
        <w:t>he minimum requirement</w:t>
      </w:r>
      <w:r>
        <w:t>s shall include but not be limited to</w:t>
      </w:r>
      <w:r w:rsidRPr="004D6DE7">
        <w:t xml:space="preserve"> transfer via API, batch, manual and automated</w:t>
      </w:r>
      <w:r w:rsidR="00D435E4">
        <w:t xml:space="preserve"> methods,</w:t>
      </w:r>
      <w:r w:rsidRPr="004D6DE7">
        <w:t xml:space="preserve"> taking full account of GDS (Government Digital Service)</w:t>
      </w:r>
      <w:r>
        <w:t xml:space="preserve"> </w:t>
      </w:r>
      <w:r w:rsidRPr="004D6DE7">
        <w:t>open source standards.</w:t>
      </w:r>
    </w:p>
    <w:p w14:paraId="76B5D4C0" w14:textId="77777777" w:rsidR="006F6704" w:rsidRDefault="006F6704" w:rsidP="006F6704">
      <w:pPr>
        <w:pStyle w:val="ListParagraph"/>
        <w:spacing w:line="276" w:lineRule="auto"/>
      </w:pPr>
    </w:p>
    <w:p w14:paraId="38AFB3ED" w14:textId="77777777" w:rsidR="006F6704" w:rsidRPr="0031118B" w:rsidRDefault="006F6704" w:rsidP="006F6704">
      <w:pPr>
        <w:pStyle w:val="ListParagraph"/>
        <w:numPr>
          <w:ilvl w:val="2"/>
          <w:numId w:val="480"/>
        </w:numPr>
        <w:overflowPunct/>
        <w:autoSpaceDE/>
        <w:autoSpaceDN/>
        <w:adjustRightInd/>
        <w:spacing w:after="0" w:line="276" w:lineRule="auto"/>
        <w:contextualSpacing w:val="0"/>
        <w:textAlignment w:val="auto"/>
        <w:rPr>
          <w:b/>
        </w:rPr>
      </w:pPr>
      <w:r>
        <w:rPr>
          <w:b/>
        </w:rPr>
        <w:t>DATA STANDARDS</w:t>
      </w:r>
    </w:p>
    <w:p w14:paraId="47964D69" w14:textId="77777777" w:rsidR="006F6704" w:rsidRPr="0021275D" w:rsidRDefault="006F6704" w:rsidP="006F6704">
      <w:pPr>
        <w:pStyle w:val="ListParagraph"/>
        <w:spacing w:line="276" w:lineRule="auto"/>
        <w:ind w:left="1931"/>
        <w:rPr>
          <w:b/>
        </w:rPr>
      </w:pPr>
    </w:p>
    <w:p w14:paraId="6C248577" w14:textId="40211D7E" w:rsidR="006F670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 xml:space="preserve">The Supplier shall adhere to the data standards detailed in paragraph 9 – Assurance </w:t>
      </w:r>
      <w:r w:rsidR="00D435E4">
        <w:t xml:space="preserve">Management </w:t>
      </w:r>
      <w:r w:rsidRPr="00DA341B">
        <w:t xml:space="preserve">and those </w:t>
      </w:r>
      <w:r w:rsidR="00D435E4">
        <w:t>defined</w:t>
      </w:r>
      <w:r w:rsidRPr="00DA341B">
        <w:t xml:space="preserve"> by the </w:t>
      </w:r>
      <w:r w:rsidR="00FA4F2C">
        <w:t>Contracting Authority</w:t>
      </w:r>
      <w:r w:rsidRPr="00DA341B">
        <w:t xml:space="preserve"> at </w:t>
      </w:r>
      <w:r>
        <w:t>Call Off stage</w:t>
      </w:r>
      <w:r w:rsidRPr="00DA341B">
        <w:t xml:space="preserve">.  </w:t>
      </w:r>
    </w:p>
    <w:p w14:paraId="50211BA4" w14:textId="77777777" w:rsidR="006F6704" w:rsidRPr="0021275D" w:rsidRDefault="006F6704" w:rsidP="006F6704">
      <w:pPr>
        <w:pStyle w:val="ListParagraph"/>
        <w:spacing w:line="276" w:lineRule="auto"/>
        <w:ind w:left="3349"/>
        <w:rPr>
          <w:b/>
        </w:rPr>
      </w:pPr>
    </w:p>
    <w:p w14:paraId="212E54B2" w14:textId="03F3A8C3" w:rsidR="006F670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The Supplier shall use a common set of data standards</w:t>
      </w:r>
      <w:r>
        <w:t xml:space="preserve"> </w:t>
      </w:r>
      <w:r w:rsidRPr="00DA341B">
        <w:t xml:space="preserve">on the </w:t>
      </w:r>
      <w:r>
        <w:t>CAFM system</w:t>
      </w:r>
      <w:r w:rsidRPr="00DA341B">
        <w:t xml:space="preserve"> for all data that will be passed to and from the </w:t>
      </w:r>
      <w:r>
        <w:t>CAFM system</w:t>
      </w:r>
      <w:r w:rsidRPr="00DA341B">
        <w:t xml:space="preserve">.  </w:t>
      </w:r>
      <w:r>
        <w:t xml:space="preserve">Data standards will be defined by the </w:t>
      </w:r>
      <w:r w:rsidR="00FA4F2C">
        <w:t>Contracting Authority</w:t>
      </w:r>
      <w:r>
        <w:t xml:space="preserve"> at Call Off stage.</w:t>
      </w:r>
    </w:p>
    <w:p w14:paraId="0973FCA5" w14:textId="77777777" w:rsidR="006F6704" w:rsidRDefault="006F6704" w:rsidP="006F6704">
      <w:pPr>
        <w:pStyle w:val="ListParagraph"/>
        <w:spacing w:line="276" w:lineRule="auto"/>
      </w:pPr>
    </w:p>
    <w:p w14:paraId="41B00076" w14:textId="77777777" w:rsidR="006F6704" w:rsidRPr="0031118B" w:rsidRDefault="006F6704" w:rsidP="006F6704">
      <w:pPr>
        <w:pStyle w:val="ListParagraph"/>
        <w:numPr>
          <w:ilvl w:val="2"/>
          <w:numId w:val="480"/>
        </w:numPr>
        <w:overflowPunct/>
        <w:autoSpaceDE/>
        <w:autoSpaceDN/>
        <w:adjustRightInd/>
        <w:spacing w:after="0" w:line="276" w:lineRule="auto"/>
        <w:contextualSpacing w:val="0"/>
        <w:textAlignment w:val="auto"/>
        <w:rPr>
          <w:b/>
        </w:rPr>
      </w:pPr>
      <w:r>
        <w:rPr>
          <w:b/>
        </w:rPr>
        <w:t>BACKUP AND RECOVERY</w:t>
      </w:r>
    </w:p>
    <w:p w14:paraId="180E8364" w14:textId="77777777" w:rsidR="006F6704" w:rsidRPr="0021275D" w:rsidRDefault="006F6704" w:rsidP="006F6704">
      <w:pPr>
        <w:pStyle w:val="ListParagraph"/>
        <w:spacing w:line="276" w:lineRule="auto"/>
        <w:ind w:left="1931"/>
        <w:rPr>
          <w:b/>
        </w:rPr>
      </w:pPr>
    </w:p>
    <w:p w14:paraId="7FD3429B" w14:textId="6392F0D4" w:rsidR="006F670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 xml:space="preserve">The Supplier shall ensure a regular automated backup of the </w:t>
      </w:r>
      <w:r>
        <w:t>CAFM system</w:t>
      </w:r>
      <w:r w:rsidRPr="00DA341B">
        <w:t xml:space="preserve"> </w:t>
      </w:r>
      <w:r>
        <w:t>including but not limited to</w:t>
      </w:r>
      <w:r w:rsidRPr="00DA341B">
        <w:t xml:space="preserve"> the whole system, files and records as specified by the </w:t>
      </w:r>
      <w:r w:rsidR="00FA4F2C">
        <w:t>Contracting Authority</w:t>
      </w:r>
      <w:r w:rsidRPr="00DA341B">
        <w:t xml:space="preserve">.  The Supplier shall ensure the </w:t>
      </w:r>
      <w:r w:rsidR="00FA4F2C">
        <w:t>Contracting Authority</w:t>
      </w:r>
      <w:r w:rsidRPr="00DA341B">
        <w:t>’s requirements for comprehensive and regular backup are met by:</w:t>
      </w:r>
    </w:p>
    <w:p w14:paraId="66AF25BF" w14:textId="77777777" w:rsidR="006F6704" w:rsidRPr="0021275D" w:rsidRDefault="006F6704" w:rsidP="006F6704">
      <w:pPr>
        <w:pStyle w:val="ListParagraph"/>
        <w:spacing w:line="276" w:lineRule="auto"/>
        <w:ind w:left="3349"/>
        <w:rPr>
          <w:b/>
        </w:rPr>
      </w:pPr>
    </w:p>
    <w:p w14:paraId="684810E3"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Specifying the frequency of the backup;</w:t>
      </w:r>
    </w:p>
    <w:p w14:paraId="2FBCC203"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Selecting classes, files or records to be backed up;</w:t>
      </w:r>
    </w:p>
    <w:p w14:paraId="776BB5FE" w14:textId="77777777" w:rsidR="006F6704" w:rsidRPr="0058568E"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Allocating storage media, system or location for the backup, e.g. off-line storage, separate system, remote site;</w:t>
      </w:r>
    </w:p>
    <w:p w14:paraId="78ED4C4D" w14:textId="229A01DA" w:rsidR="001E0697" w:rsidRDefault="001E0697" w:rsidP="006F6704">
      <w:pPr>
        <w:pStyle w:val="ListParagraph"/>
        <w:numPr>
          <w:ilvl w:val="4"/>
          <w:numId w:val="480"/>
        </w:numPr>
        <w:overflowPunct/>
        <w:autoSpaceDE/>
        <w:autoSpaceDN/>
        <w:adjustRightInd/>
        <w:spacing w:after="0" w:line="276" w:lineRule="auto"/>
        <w:contextualSpacing w:val="0"/>
        <w:textAlignment w:val="auto"/>
        <w:rPr>
          <w:b/>
        </w:rPr>
      </w:pPr>
      <w:r>
        <w:t>The use of an external third party backup facility;</w:t>
      </w:r>
    </w:p>
    <w:p w14:paraId="7A31C75B" w14:textId="58929D9C"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lastRenderedPageBreak/>
        <w:t xml:space="preserve">Ensuring use of the backup facility is audited, against </w:t>
      </w:r>
      <w:r w:rsidR="00FA4F2C">
        <w:t>Contracting Authority</w:t>
      </w:r>
      <w:r w:rsidRPr="00DA341B">
        <w:t xml:space="preserve"> requirement</w:t>
      </w:r>
      <w:r>
        <w:t>s</w:t>
      </w:r>
      <w:r w:rsidRPr="00DA341B">
        <w:t>;</w:t>
      </w:r>
    </w:p>
    <w:p w14:paraId="62B9F873"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 xml:space="preserve">The storage of backed up data for the period specified by approved government standards; </w:t>
      </w:r>
    </w:p>
    <w:p w14:paraId="137D4080"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Provision for flexible short term data retention</w:t>
      </w:r>
      <w:r>
        <w:t>;</w:t>
      </w:r>
    </w:p>
    <w:p w14:paraId="4720377B" w14:textId="469ACB5A"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t>Ensuring the system is</w:t>
      </w:r>
      <w:r w:rsidRPr="00DA341B">
        <w:t xml:space="preserve"> able to be restored entirely from the backup within </w:t>
      </w:r>
      <w:r>
        <w:t>two (</w:t>
      </w:r>
      <w:r w:rsidRPr="00DA341B">
        <w:t>2</w:t>
      </w:r>
      <w:r>
        <w:t>)</w:t>
      </w:r>
      <w:r w:rsidRPr="00DA341B">
        <w:t xml:space="preserve"> hours, upon request from the </w:t>
      </w:r>
      <w:r w:rsidR="00FA4F2C">
        <w:t>Contracting Authority</w:t>
      </w:r>
      <w:r w:rsidRPr="00DA341B">
        <w:t>.</w:t>
      </w:r>
    </w:p>
    <w:p w14:paraId="39FD4060"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t>Ensuring the system is</w:t>
      </w:r>
      <w:r w:rsidRPr="00DA341B">
        <w:t xml:space="preserve"> backed up every day on an incremental basis and weekly as a full system backup.</w:t>
      </w:r>
    </w:p>
    <w:p w14:paraId="439B82C9"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rPr>
          <w:b/>
        </w:rPr>
      </w:pPr>
      <w:r w:rsidRPr="00DA341B">
        <w:t xml:space="preserve">Weekly backups of the </w:t>
      </w:r>
      <w:r>
        <w:t>CAFM system</w:t>
      </w:r>
      <w:r w:rsidRPr="00DA341B">
        <w:t xml:space="preserve"> shall be stored off-site.</w:t>
      </w:r>
    </w:p>
    <w:p w14:paraId="3FF51FAD" w14:textId="77777777" w:rsidR="006F6704" w:rsidRDefault="006F6704" w:rsidP="006F6704">
      <w:pPr>
        <w:pStyle w:val="ListParagraph"/>
        <w:spacing w:line="276" w:lineRule="auto"/>
        <w:ind w:left="3600"/>
        <w:rPr>
          <w:b/>
        </w:rPr>
      </w:pPr>
    </w:p>
    <w:p w14:paraId="39CD14B4" w14:textId="77777777" w:rsidR="006F6704" w:rsidRDefault="006F6704" w:rsidP="006F6704">
      <w:pPr>
        <w:pStyle w:val="ListParagraph"/>
        <w:spacing w:line="276" w:lineRule="auto"/>
        <w:ind w:left="3600"/>
        <w:rPr>
          <w:b/>
        </w:rPr>
      </w:pPr>
    </w:p>
    <w:p w14:paraId="0BA0039A" w14:textId="77777777" w:rsidR="006F6704" w:rsidRDefault="006F6704" w:rsidP="006F6704">
      <w:pPr>
        <w:pStyle w:val="ListParagraph"/>
        <w:spacing w:line="276" w:lineRule="auto"/>
        <w:ind w:left="3600"/>
        <w:rPr>
          <w:b/>
        </w:rPr>
      </w:pPr>
    </w:p>
    <w:p w14:paraId="14B6E5FE" w14:textId="77777777" w:rsidR="006F6704" w:rsidRPr="0031118B" w:rsidRDefault="006F6704" w:rsidP="006F6704">
      <w:pPr>
        <w:pStyle w:val="ListParagraph"/>
        <w:numPr>
          <w:ilvl w:val="2"/>
          <w:numId w:val="480"/>
        </w:numPr>
        <w:overflowPunct/>
        <w:autoSpaceDE/>
        <w:autoSpaceDN/>
        <w:adjustRightInd/>
        <w:spacing w:after="0" w:line="276" w:lineRule="auto"/>
        <w:contextualSpacing w:val="0"/>
        <w:textAlignment w:val="auto"/>
        <w:rPr>
          <w:b/>
        </w:rPr>
      </w:pPr>
      <w:r>
        <w:rPr>
          <w:b/>
        </w:rPr>
        <w:t>SUPPORT, MAINTENANCE AND UPGRADES</w:t>
      </w:r>
    </w:p>
    <w:p w14:paraId="47A1F9D8" w14:textId="77777777" w:rsidR="006F6704" w:rsidRDefault="006F6704" w:rsidP="006F6704">
      <w:pPr>
        <w:pStyle w:val="ListParagraph"/>
        <w:spacing w:line="276" w:lineRule="auto"/>
        <w:ind w:left="1931"/>
        <w:rPr>
          <w:b/>
        </w:rPr>
      </w:pPr>
    </w:p>
    <w:p w14:paraId="2BFAB2A1" w14:textId="51754E6D" w:rsidR="006F670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 xml:space="preserve">Except as stated </w:t>
      </w:r>
      <w:r w:rsidRPr="00826D9E">
        <w:t xml:space="preserve">in paragraph </w:t>
      </w:r>
      <w:r>
        <w:t>4.</w:t>
      </w:r>
      <w:r w:rsidR="00F142B8">
        <w:t>9</w:t>
      </w:r>
      <w:r>
        <w:t>.9.</w:t>
      </w:r>
      <w:r w:rsidRPr="00826D9E">
        <w:t>2, the</w:t>
      </w:r>
      <w:r w:rsidRPr="00DA341B">
        <w:t xml:space="preserve"> Supplier shall only operate software that is used in the performance of the Services in versions which are supported</w:t>
      </w:r>
      <w:bookmarkStart w:id="604" w:name="_Ref191195786"/>
      <w:r>
        <w:t xml:space="preserve"> by the vendor of that software.</w:t>
      </w:r>
    </w:p>
    <w:p w14:paraId="4BA39830" w14:textId="77777777" w:rsidR="006F6704" w:rsidRPr="0021275D" w:rsidRDefault="006F6704" w:rsidP="006F6704">
      <w:pPr>
        <w:pStyle w:val="ListParagraph"/>
        <w:spacing w:line="276" w:lineRule="auto"/>
        <w:ind w:left="1931"/>
        <w:rPr>
          <w:b/>
        </w:rPr>
      </w:pPr>
    </w:p>
    <w:p w14:paraId="5E125123" w14:textId="25359FD0" w:rsidR="006F6704" w:rsidRPr="00892258" w:rsidRDefault="006F6704" w:rsidP="006F6704">
      <w:pPr>
        <w:pStyle w:val="ListParagraph"/>
        <w:numPr>
          <w:ilvl w:val="3"/>
          <w:numId w:val="480"/>
        </w:numPr>
        <w:overflowPunct/>
        <w:autoSpaceDE/>
        <w:autoSpaceDN/>
        <w:adjustRightInd/>
        <w:spacing w:after="0" w:line="276" w:lineRule="auto"/>
        <w:contextualSpacing w:val="0"/>
        <w:textAlignment w:val="auto"/>
        <w:rPr>
          <w:b/>
        </w:rPr>
      </w:pPr>
      <w:r>
        <w:t>If</w:t>
      </w:r>
      <w:r w:rsidRPr="00DA341B">
        <w:t xml:space="preserve"> the support for any software used by the Supplier in performing the Services is due to expire within the </w:t>
      </w:r>
      <w:r w:rsidR="00D1493A">
        <w:t xml:space="preserve">lifetime of the </w:t>
      </w:r>
      <w:r>
        <w:t>Call Off</w:t>
      </w:r>
      <w:r w:rsidR="00D1493A">
        <w:t xml:space="preserve"> Contract,</w:t>
      </w:r>
      <w:r w:rsidRPr="00DA341B">
        <w:t xml:space="preserve"> the Supplier shall m</w:t>
      </w:r>
      <w:r w:rsidR="00D1493A">
        <w:t>igrate</w:t>
      </w:r>
      <w:r w:rsidRPr="00DA341B">
        <w:t xml:space="preserve"> to a supported version of such software or to its replacement at least 6 months prior to the expiry of such support</w:t>
      </w:r>
      <w:r>
        <w:t xml:space="preserve">, unless otherwise specified by the </w:t>
      </w:r>
      <w:r w:rsidR="00FA4F2C">
        <w:t>Contracting Authority</w:t>
      </w:r>
      <w:r w:rsidRPr="00DA341B">
        <w:t>.</w:t>
      </w:r>
      <w:bookmarkEnd w:id="604"/>
    </w:p>
    <w:p w14:paraId="7FBF9489" w14:textId="77777777" w:rsidR="006F6704" w:rsidRDefault="006F6704" w:rsidP="006F6704">
      <w:pPr>
        <w:pStyle w:val="ListParagraph"/>
        <w:spacing w:line="276" w:lineRule="auto"/>
      </w:pPr>
    </w:p>
    <w:p w14:paraId="73B25064" w14:textId="240A9FF2" w:rsidR="006F6704" w:rsidRPr="00892258"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DA341B">
        <w:t>The conditions above are valid for any additional (third party software) used in the application environment, e.g</w:t>
      </w:r>
      <w:r>
        <w:t>.</w:t>
      </w:r>
      <w:r w:rsidRPr="00DA341B">
        <w:t xml:space="preserve"> </w:t>
      </w:r>
      <w:r w:rsidR="00D1493A">
        <w:t>C</w:t>
      </w:r>
      <w:r w:rsidRPr="00DA341B">
        <w:t>luster</w:t>
      </w:r>
      <w:r w:rsidR="00D1493A">
        <w:t xml:space="preserve"> s</w:t>
      </w:r>
      <w:r w:rsidRPr="00DA341B">
        <w:t xml:space="preserve">oftware, </w:t>
      </w:r>
      <w:r w:rsidR="00D1493A">
        <w:t>m</w:t>
      </w:r>
      <w:r w:rsidRPr="00DA341B">
        <w:t xml:space="preserve">onitoring </w:t>
      </w:r>
      <w:r w:rsidR="00D1493A">
        <w:t>s</w:t>
      </w:r>
      <w:r w:rsidRPr="00DA341B">
        <w:t xml:space="preserve">oftware, </w:t>
      </w:r>
      <w:r w:rsidR="00D1493A">
        <w:t>f</w:t>
      </w:r>
      <w:r w:rsidRPr="00DA341B">
        <w:t>ile</w:t>
      </w:r>
      <w:r w:rsidR="00D1493A">
        <w:t xml:space="preserve"> s</w:t>
      </w:r>
      <w:r w:rsidRPr="00DA341B">
        <w:t xml:space="preserve">ystem and </w:t>
      </w:r>
      <w:r w:rsidR="00D1493A">
        <w:t>v</w:t>
      </w:r>
      <w:r w:rsidRPr="00DA341B">
        <w:t xml:space="preserve">olume </w:t>
      </w:r>
      <w:r w:rsidR="00D1493A">
        <w:t>m</w:t>
      </w:r>
      <w:r w:rsidRPr="00DA341B">
        <w:t xml:space="preserve">anagement </w:t>
      </w:r>
      <w:r w:rsidR="00D1493A">
        <w:t>s</w:t>
      </w:r>
      <w:r w:rsidRPr="00DA341B">
        <w:t xml:space="preserve">oftware </w:t>
      </w:r>
      <w:r w:rsidR="00D1493A">
        <w:t>r</w:t>
      </w:r>
      <w:r w:rsidRPr="00DA341B">
        <w:t>eporting tool</w:t>
      </w:r>
      <w:r w:rsidR="00D25EC3">
        <w:t>s</w:t>
      </w:r>
      <w:r w:rsidRPr="00DA341B">
        <w:t>.</w:t>
      </w:r>
    </w:p>
    <w:p w14:paraId="1AC2F9A7" w14:textId="77777777" w:rsidR="006F6704" w:rsidRDefault="006F6704" w:rsidP="006F6704">
      <w:pPr>
        <w:pStyle w:val="ListParagraph"/>
        <w:rPr>
          <w:b/>
        </w:rPr>
      </w:pPr>
    </w:p>
    <w:p w14:paraId="44F02FBE" w14:textId="46A6CED8" w:rsidR="006F6704" w:rsidRPr="004D6DE7"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4D6DE7">
        <w:t xml:space="preserve">The Supplier </w:t>
      </w:r>
      <w:r>
        <w:t xml:space="preserve">shall continue to support current software versions whilst updating to future software versions, through to the </w:t>
      </w:r>
      <w:r w:rsidR="001E65A1">
        <w:t>expiry</w:t>
      </w:r>
      <w:r>
        <w:t xml:space="preserve"> of the </w:t>
      </w:r>
      <w:r w:rsidR="00760A81">
        <w:t>Call Off Contract</w:t>
      </w:r>
      <w:r>
        <w:t>.</w:t>
      </w:r>
    </w:p>
    <w:p w14:paraId="4D646F14" w14:textId="77777777" w:rsidR="006F6704" w:rsidRDefault="006F6704" w:rsidP="006F6704"/>
    <w:p w14:paraId="2106310D" w14:textId="77777777" w:rsidR="006F6704" w:rsidRPr="002C5674" w:rsidRDefault="006F6704" w:rsidP="006F6704">
      <w:pPr>
        <w:pStyle w:val="ListParagraph"/>
        <w:numPr>
          <w:ilvl w:val="2"/>
          <w:numId w:val="480"/>
        </w:numPr>
        <w:overflowPunct/>
        <w:autoSpaceDE/>
        <w:autoSpaceDN/>
        <w:adjustRightInd/>
        <w:spacing w:after="0" w:line="276" w:lineRule="auto"/>
        <w:contextualSpacing w:val="0"/>
        <w:textAlignment w:val="auto"/>
        <w:rPr>
          <w:b/>
        </w:rPr>
      </w:pPr>
      <w:r w:rsidRPr="002C5674">
        <w:rPr>
          <w:b/>
        </w:rPr>
        <w:t>H</w:t>
      </w:r>
      <w:r>
        <w:rPr>
          <w:b/>
        </w:rPr>
        <w:t>OSTING APPLICATION / DEPLOYMENT</w:t>
      </w:r>
    </w:p>
    <w:p w14:paraId="059490F3" w14:textId="77777777" w:rsidR="006F6704" w:rsidRDefault="006F6704" w:rsidP="006F6704">
      <w:pPr>
        <w:pStyle w:val="ListParagraph"/>
        <w:spacing w:line="276" w:lineRule="auto"/>
        <w:ind w:left="1931"/>
      </w:pPr>
    </w:p>
    <w:p w14:paraId="2F8969DC" w14:textId="77777777"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 xml:space="preserve">The Supplier shall work to continuously manage and improve the delivery of a centralised Supplier solution, </w:t>
      </w:r>
      <w:r w:rsidRPr="00783227">
        <w:t>ensuring robust availability, solution maintenance and</w:t>
      </w:r>
      <w:r>
        <w:t xml:space="preserve"> technical support.  </w:t>
      </w:r>
    </w:p>
    <w:p w14:paraId="45AEDD83" w14:textId="77777777" w:rsidR="006F6704" w:rsidRDefault="006F6704" w:rsidP="006F6704">
      <w:pPr>
        <w:pStyle w:val="ListParagraph"/>
        <w:spacing w:line="276" w:lineRule="auto"/>
        <w:ind w:left="3349"/>
      </w:pPr>
    </w:p>
    <w:p w14:paraId="6074B418" w14:textId="77777777" w:rsidR="006F6704" w:rsidRDefault="006F6704" w:rsidP="006F6704">
      <w:pPr>
        <w:pStyle w:val="Heading3"/>
        <w:numPr>
          <w:ilvl w:val="3"/>
          <w:numId w:val="480"/>
        </w:numPr>
        <w:tabs>
          <w:tab w:val="clear" w:pos="1418"/>
          <w:tab w:val="clear" w:pos="2127"/>
        </w:tabs>
        <w:overflowPunct w:val="0"/>
        <w:autoSpaceDE w:val="0"/>
        <w:autoSpaceDN w:val="0"/>
        <w:spacing w:line="276" w:lineRule="auto"/>
        <w:textAlignment w:val="baseline"/>
      </w:pPr>
      <w:bookmarkStart w:id="605" w:name="_Toc418079769"/>
      <w:bookmarkStart w:id="606" w:name="_Toc421171802"/>
      <w:bookmarkStart w:id="607" w:name="_Toc421605890"/>
      <w:r>
        <w:t>The Supplier shall make available and host the Supplier system and allow authorised users to access and use the same.</w:t>
      </w:r>
      <w:bookmarkEnd w:id="605"/>
      <w:bookmarkEnd w:id="606"/>
      <w:bookmarkEnd w:id="607"/>
    </w:p>
    <w:p w14:paraId="782DDDD3" w14:textId="77777777" w:rsidR="006F6704" w:rsidRDefault="006F6704" w:rsidP="006F6704">
      <w:pPr>
        <w:pStyle w:val="Heading3"/>
        <w:numPr>
          <w:ilvl w:val="3"/>
          <w:numId w:val="480"/>
        </w:numPr>
        <w:tabs>
          <w:tab w:val="clear" w:pos="1418"/>
          <w:tab w:val="clear" w:pos="2127"/>
          <w:tab w:val="left" w:pos="2268"/>
        </w:tabs>
        <w:overflowPunct w:val="0"/>
        <w:autoSpaceDE w:val="0"/>
        <w:autoSpaceDN w:val="0"/>
        <w:textAlignment w:val="baseline"/>
      </w:pPr>
      <w:bookmarkStart w:id="608" w:name="_Toc418079770"/>
      <w:bookmarkStart w:id="609" w:name="_Toc421171803"/>
      <w:bookmarkStart w:id="610" w:name="_Toc421605891"/>
      <w:r>
        <w:t>The Supplier shall manage the hosting of the solution and make it available to System Users, via a secure website having a unique web address.</w:t>
      </w:r>
      <w:bookmarkEnd w:id="608"/>
      <w:bookmarkEnd w:id="609"/>
      <w:bookmarkEnd w:id="610"/>
    </w:p>
    <w:p w14:paraId="12A3D114" w14:textId="77777777" w:rsidR="006F6704" w:rsidRDefault="006F6704" w:rsidP="006F6704">
      <w:pPr>
        <w:pStyle w:val="Heading3"/>
        <w:numPr>
          <w:ilvl w:val="3"/>
          <w:numId w:val="480"/>
        </w:numPr>
        <w:tabs>
          <w:tab w:val="clear" w:pos="1418"/>
          <w:tab w:val="clear" w:pos="2127"/>
          <w:tab w:val="left" w:pos="2268"/>
        </w:tabs>
        <w:overflowPunct w:val="0"/>
        <w:autoSpaceDE w:val="0"/>
        <w:autoSpaceDN w:val="0"/>
        <w:textAlignment w:val="baseline"/>
      </w:pPr>
      <w:bookmarkStart w:id="611" w:name="_Toc418079771"/>
      <w:bookmarkStart w:id="612" w:name="_Toc421171804"/>
      <w:bookmarkStart w:id="613" w:name="_Toc421605892"/>
      <w:r>
        <w:t>The Supplier shall ensure that the hosting environment is scalable to ensure that any increasing scope of service or customer base can be managed.</w:t>
      </w:r>
      <w:bookmarkEnd w:id="611"/>
      <w:bookmarkEnd w:id="612"/>
      <w:bookmarkEnd w:id="613"/>
    </w:p>
    <w:p w14:paraId="3198B59F" w14:textId="085A1CB3" w:rsidR="006F6704" w:rsidRDefault="006F6704" w:rsidP="006F6704">
      <w:pPr>
        <w:pStyle w:val="Heading3"/>
        <w:numPr>
          <w:ilvl w:val="3"/>
          <w:numId w:val="480"/>
        </w:numPr>
        <w:tabs>
          <w:tab w:val="clear" w:pos="1418"/>
          <w:tab w:val="clear" w:pos="2127"/>
          <w:tab w:val="left" w:pos="2268"/>
        </w:tabs>
        <w:overflowPunct w:val="0"/>
        <w:autoSpaceDE w:val="0"/>
        <w:autoSpaceDN w:val="0"/>
        <w:textAlignment w:val="baseline"/>
      </w:pPr>
      <w:bookmarkStart w:id="614" w:name="_Toc418079772"/>
      <w:bookmarkStart w:id="615" w:name="_Toc421171805"/>
      <w:bookmarkStart w:id="616" w:name="_Toc421605893"/>
      <w:r>
        <w:t>The Supplier</w:t>
      </w:r>
      <w:r w:rsidR="002A2829">
        <w:t>’s CAFM system</w:t>
      </w:r>
      <w:r>
        <w:t xml:space="preserve"> shall be supported across three environments to provide development, test and live access.</w:t>
      </w:r>
      <w:bookmarkEnd w:id="614"/>
      <w:bookmarkEnd w:id="615"/>
      <w:bookmarkEnd w:id="616"/>
    </w:p>
    <w:p w14:paraId="4A7C67EF" w14:textId="0F421FED" w:rsidR="006F6704" w:rsidRDefault="006F6704" w:rsidP="006F6704">
      <w:pPr>
        <w:pStyle w:val="Heading3"/>
        <w:numPr>
          <w:ilvl w:val="3"/>
          <w:numId w:val="480"/>
        </w:numPr>
        <w:tabs>
          <w:tab w:val="clear" w:pos="1418"/>
          <w:tab w:val="clear" w:pos="2127"/>
          <w:tab w:val="left" w:pos="2268"/>
        </w:tabs>
        <w:overflowPunct w:val="0"/>
        <w:autoSpaceDE w:val="0"/>
        <w:autoSpaceDN w:val="0"/>
        <w:spacing w:line="276" w:lineRule="auto"/>
        <w:textAlignment w:val="baseline"/>
      </w:pPr>
      <w:bookmarkStart w:id="617" w:name="_Toc418079773"/>
      <w:bookmarkStart w:id="618" w:name="_Toc421171806"/>
      <w:bookmarkStart w:id="619" w:name="_Toc421605894"/>
      <w:r>
        <w:t xml:space="preserve">The Supplier shall provide additional environments to the </w:t>
      </w:r>
      <w:r w:rsidR="00FA4F2C">
        <w:t>Contracting Authority</w:t>
      </w:r>
      <w:r>
        <w:t xml:space="preserve"> should this need arise.</w:t>
      </w:r>
      <w:bookmarkEnd w:id="617"/>
      <w:bookmarkEnd w:id="618"/>
      <w:bookmarkEnd w:id="619"/>
    </w:p>
    <w:p w14:paraId="21AC0721" w14:textId="77777777" w:rsidR="006F6704" w:rsidRDefault="006F6704" w:rsidP="006F6704">
      <w:pPr>
        <w:pStyle w:val="Heading3"/>
        <w:numPr>
          <w:ilvl w:val="3"/>
          <w:numId w:val="480"/>
        </w:numPr>
        <w:tabs>
          <w:tab w:val="clear" w:pos="1418"/>
          <w:tab w:val="clear" w:pos="2127"/>
          <w:tab w:val="left" w:pos="2268"/>
        </w:tabs>
        <w:overflowPunct w:val="0"/>
        <w:autoSpaceDE w:val="0"/>
        <w:autoSpaceDN w:val="0"/>
        <w:spacing w:line="276" w:lineRule="auto"/>
        <w:textAlignment w:val="baseline"/>
      </w:pPr>
      <w:bookmarkStart w:id="620" w:name="_Toc418079774"/>
      <w:bookmarkStart w:id="621" w:name="_Toc421171807"/>
      <w:bookmarkStart w:id="622" w:name="_Toc421605895"/>
      <w:r>
        <w:t>The Supplier shall manage the whole of the Supplier solution infrastructure, including but not limited to performance and management of the central server configuration, encryptor management, firewall management, data filter management and WAN management.</w:t>
      </w:r>
      <w:bookmarkEnd w:id="620"/>
      <w:bookmarkEnd w:id="621"/>
      <w:bookmarkEnd w:id="622"/>
    </w:p>
    <w:p w14:paraId="5F9A4584" w14:textId="77777777" w:rsidR="006F6704" w:rsidRDefault="006F6704" w:rsidP="006F6704">
      <w:pPr>
        <w:pStyle w:val="Heading3"/>
        <w:numPr>
          <w:ilvl w:val="3"/>
          <w:numId w:val="480"/>
        </w:numPr>
        <w:tabs>
          <w:tab w:val="clear" w:pos="1418"/>
          <w:tab w:val="clear" w:pos="2127"/>
          <w:tab w:val="left" w:pos="2268"/>
        </w:tabs>
        <w:overflowPunct w:val="0"/>
        <w:autoSpaceDE w:val="0"/>
        <w:autoSpaceDN w:val="0"/>
        <w:spacing w:line="276" w:lineRule="auto"/>
        <w:textAlignment w:val="baseline"/>
      </w:pPr>
      <w:bookmarkStart w:id="623" w:name="_Toc418079775"/>
      <w:bookmarkStart w:id="624" w:name="_Toc421171808"/>
      <w:bookmarkStart w:id="625" w:name="_Toc421605896"/>
      <w:r>
        <w:t>The Supplier shall proactively monitor the Supplier solution servers and related network for traffic and capacity, and shall report on traffic volumes, disk utilisation and percentage capacity free on disk, performance data, workload analysis, peaks and failures for each reporting period.</w:t>
      </w:r>
      <w:bookmarkEnd w:id="623"/>
      <w:bookmarkEnd w:id="624"/>
      <w:bookmarkEnd w:id="625"/>
    </w:p>
    <w:p w14:paraId="01B50585" w14:textId="4DDA86E8" w:rsidR="005F0CE0" w:rsidRPr="00F4196B" w:rsidRDefault="006F6704" w:rsidP="005F0CE0">
      <w:pPr>
        <w:pStyle w:val="Heading3"/>
        <w:numPr>
          <w:ilvl w:val="3"/>
          <w:numId w:val="480"/>
        </w:numPr>
        <w:tabs>
          <w:tab w:val="clear" w:pos="1418"/>
          <w:tab w:val="clear" w:pos="2127"/>
          <w:tab w:val="left" w:pos="2268"/>
        </w:tabs>
        <w:overflowPunct w:val="0"/>
        <w:autoSpaceDE w:val="0"/>
        <w:autoSpaceDN w:val="0"/>
        <w:spacing w:line="276" w:lineRule="auto"/>
        <w:textAlignment w:val="baseline"/>
      </w:pPr>
      <w:bookmarkStart w:id="626" w:name="_Toc421171809"/>
      <w:bookmarkStart w:id="627" w:name="_Toc421605897"/>
      <w:bookmarkStart w:id="628" w:name="_Toc418079776"/>
      <w:r w:rsidRPr="00F4196B">
        <w:t xml:space="preserve">The </w:t>
      </w:r>
      <w:r w:rsidR="005F0CE0" w:rsidRPr="00F4196B">
        <w:t xml:space="preserve">hosting of the </w:t>
      </w:r>
      <w:r w:rsidR="00095FE1" w:rsidRPr="0058568E">
        <w:t>Service</w:t>
      </w:r>
      <w:r w:rsidR="005F0CE0" w:rsidRPr="00F4196B">
        <w:t xml:space="preserve"> </w:t>
      </w:r>
      <w:r w:rsidR="00C71733">
        <w:t>shall</w:t>
      </w:r>
      <w:r w:rsidR="005F0CE0" w:rsidRPr="00F4196B">
        <w:t xml:space="preserve"> provide the flexibility for the Supplier to host the system initially but </w:t>
      </w:r>
      <w:r w:rsidR="00095FE1" w:rsidRPr="0058568E">
        <w:t>have</w:t>
      </w:r>
      <w:r w:rsidR="005F0CE0" w:rsidRPr="00F4196B">
        <w:t xml:space="preserve"> the ability to transfer the system components to a different hosting environment in the event of any loss of </w:t>
      </w:r>
      <w:r w:rsidR="00C71733">
        <w:t xml:space="preserve">performance of </w:t>
      </w:r>
      <w:r w:rsidR="005F0CE0" w:rsidRPr="00F4196B">
        <w:t xml:space="preserve">the system. This </w:t>
      </w:r>
      <w:r w:rsidR="00095FE1" w:rsidRPr="0058568E">
        <w:t>may</w:t>
      </w:r>
      <w:r w:rsidR="005F0CE0" w:rsidRPr="00F4196B">
        <w:t xml:space="preserve"> be facilitated as below:</w:t>
      </w:r>
      <w:bookmarkEnd w:id="626"/>
      <w:bookmarkEnd w:id="627"/>
    </w:p>
    <w:p w14:paraId="18A17904" w14:textId="53766213" w:rsidR="005F0CE0" w:rsidRPr="0058568E" w:rsidRDefault="005F0CE0" w:rsidP="005F0CE0">
      <w:pPr>
        <w:pStyle w:val="Heading3"/>
        <w:numPr>
          <w:ilvl w:val="4"/>
          <w:numId w:val="480"/>
        </w:numPr>
        <w:tabs>
          <w:tab w:val="clear" w:pos="1418"/>
          <w:tab w:val="clear" w:pos="2127"/>
          <w:tab w:val="left" w:pos="2268"/>
        </w:tabs>
        <w:overflowPunct w:val="0"/>
        <w:autoSpaceDE w:val="0"/>
        <w:autoSpaceDN w:val="0"/>
        <w:spacing w:line="276" w:lineRule="auto"/>
        <w:textAlignment w:val="baseline"/>
        <w:rPr>
          <w:color w:val="000000" w:themeColor="text1"/>
        </w:rPr>
      </w:pPr>
      <w:bookmarkStart w:id="629" w:name="_Toc421171810"/>
      <w:bookmarkStart w:id="630" w:name="_Toc421605898"/>
      <w:r w:rsidRPr="0058568E">
        <w:rPr>
          <w:color w:val="000000" w:themeColor="text1"/>
        </w:rPr>
        <w:t xml:space="preserve">The Supplier </w:t>
      </w:r>
      <w:r w:rsidR="00095FE1" w:rsidRPr="0058568E">
        <w:rPr>
          <w:color w:val="000000" w:themeColor="text1"/>
        </w:rPr>
        <w:t>shall</w:t>
      </w:r>
      <w:r w:rsidRPr="0058568E">
        <w:rPr>
          <w:color w:val="000000" w:themeColor="text1"/>
        </w:rPr>
        <w:t xml:space="preserve"> maintain a Components Register, detailing all hardware and software components, such that a third party could establish an identical </w:t>
      </w:r>
      <w:r w:rsidR="00095FE1" w:rsidRPr="0058568E">
        <w:rPr>
          <w:color w:val="000000" w:themeColor="text1"/>
        </w:rPr>
        <w:t>replacement</w:t>
      </w:r>
      <w:r w:rsidRPr="0058568E">
        <w:rPr>
          <w:color w:val="000000" w:themeColor="text1"/>
        </w:rPr>
        <w:t xml:space="preserve"> CAFM system in a separate hosting environment in the event of the loss of the system. Maintenance of this </w:t>
      </w:r>
      <w:r w:rsidR="00C71733">
        <w:rPr>
          <w:color w:val="000000" w:themeColor="text1"/>
        </w:rPr>
        <w:t>R</w:t>
      </w:r>
      <w:r w:rsidRPr="0058568E">
        <w:rPr>
          <w:color w:val="000000" w:themeColor="text1"/>
        </w:rPr>
        <w:t>egister would be subject to ITIL change control management processes.</w:t>
      </w:r>
      <w:bookmarkEnd w:id="629"/>
      <w:bookmarkEnd w:id="630"/>
    </w:p>
    <w:p w14:paraId="05AC3CB1" w14:textId="30D77607" w:rsidR="005F0CE0" w:rsidRPr="0058568E" w:rsidRDefault="005F0CE0" w:rsidP="005F0CE0">
      <w:pPr>
        <w:pStyle w:val="Heading3"/>
        <w:numPr>
          <w:ilvl w:val="4"/>
          <w:numId w:val="480"/>
        </w:numPr>
        <w:tabs>
          <w:tab w:val="clear" w:pos="1418"/>
          <w:tab w:val="clear" w:pos="2127"/>
          <w:tab w:val="left" w:pos="2268"/>
        </w:tabs>
        <w:overflowPunct w:val="0"/>
        <w:autoSpaceDE w:val="0"/>
        <w:autoSpaceDN w:val="0"/>
        <w:spacing w:line="276" w:lineRule="auto"/>
        <w:textAlignment w:val="baseline"/>
        <w:rPr>
          <w:color w:val="000000" w:themeColor="text1"/>
        </w:rPr>
      </w:pPr>
      <w:bookmarkStart w:id="631" w:name="_Toc421171811"/>
      <w:bookmarkStart w:id="632" w:name="_Toc421605899"/>
      <w:r w:rsidRPr="0058568E">
        <w:rPr>
          <w:color w:val="000000" w:themeColor="text1"/>
        </w:rPr>
        <w:lastRenderedPageBreak/>
        <w:t xml:space="preserve">The Supplier shall ensure that the </w:t>
      </w:r>
      <w:r w:rsidR="00432B62" w:rsidRPr="0058568E">
        <w:rPr>
          <w:color w:val="000000" w:themeColor="text1"/>
        </w:rPr>
        <w:t>data</w:t>
      </w:r>
      <w:r w:rsidRPr="0058568E">
        <w:rPr>
          <w:color w:val="000000" w:themeColor="text1"/>
        </w:rPr>
        <w:t xml:space="preserve"> is regularly backed up</w:t>
      </w:r>
      <w:r w:rsidR="00432B62" w:rsidRPr="0058568E">
        <w:rPr>
          <w:color w:val="000000" w:themeColor="text1"/>
        </w:rPr>
        <w:t xml:space="preserve"> </w:t>
      </w:r>
      <w:r w:rsidR="00F36BE9" w:rsidRPr="0058568E">
        <w:rPr>
          <w:color w:val="000000" w:themeColor="text1"/>
        </w:rPr>
        <w:t xml:space="preserve">and </w:t>
      </w:r>
      <w:r w:rsidR="00C71733">
        <w:rPr>
          <w:color w:val="000000" w:themeColor="text1"/>
        </w:rPr>
        <w:t>stored</w:t>
      </w:r>
      <w:r w:rsidRPr="0058568E">
        <w:rPr>
          <w:color w:val="000000" w:themeColor="text1"/>
        </w:rPr>
        <w:t xml:space="preserve"> in a separate environment and location by an independent third party as </w:t>
      </w:r>
      <w:r w:rsidR="00C71733">
        <w:rPr>
          <w:color w:val="000000" w:themeColor="text1"/>
        </w:rPr>
        <w:t xml:space="preserve">defined by the Contracting Authority as per </w:t>
      </w:r>
      <w:r w:rsidRPr="0058568E">
        <w:rPr>
          <w:color w:val="000000" w:themeColor="text1"/>
        </w:rPr>
        <w:t xml:space="preserve">clause </w:t>
      </w:r>
      <w:r w:rsidR="00F36BE9" w:rsidRPr="0058568E">
        <w:rPr>
          <w:color w:val="000000" w:themeColor="text1"/>
        </w:rPr>
        <w:t>4.9.8</w:t>
      </w:r>
      <w:r w:rsidRPr="0058568E">
        <w:rPr>
          <w:color w:val="000000" w:themeColor="text1"/>
        </w:rPr>
        <w:t xml:space="preserve">. The </w:t>
      </w:r>
      <w:r w:rsidR="00C71733">
        <w:rPr>
          <w:color w:val="000000" w:themeColor="text1"/>
        </w:rPr>
        <w:t>detail of the backup requirements</w:t>
      </w:r>
      <w:r w:rsidR="00D906A6">
        <w:rPr>
          <w:color w:val="000000" w:themeColor="text1"/>
        </w:rPr>
        <w:t xml:space="preserve">, for the transfer of the system, </w:t>
      </w:r>
      <w:r w:rsidRPr="0058568E">
        <w:rPr>
          <w:color w:val="000000" w:themeColor="text1"/>
        </w:rPr>
        <w:t>will be agreed at Call Off</w:t>
      </w:r>
      <w:bookmarkEnd w:id="631"/>
      <w:r w:rsidR="00973843">
        <w:rPr>
          <w:color w:val="000000" w:themeColor="text1"/>
        </w:rPr>
        <w:t xml:space="preserve"> stage.</w:t>
      </w:r>
      <w:bookmarkEnd w:id="632"/>
    </w:p>
    <w:p w14:paraId="3BA0F930" w14:textId="73AFBF9E" w:rsidR="005F0CE0" w:rsidRPr="0058568E" w:rsidRDefault="005F0CE0" w:rsidP="005F0CE0">
      <w:pPr>
        <w:pStyle w:val="Heading3"/>
        <w:numPr>
          <w:ilvl w:val="4"/>
          <w:numId w:val="480"/>
        </w:numPr>
        <w:tabs>
          <w:tab w:val="clear" w:pos="1418"/>
          <w:tab w:val="clear" w:pos="2127"/>
          <w:tab w:val="left" w:pos="2268"/>
        </w:tabs>
        <w:overflowPunct w:val="0"/>
        <w:autoSpaceDE w:val="0"/>
        <w:autoSpaceDN w:val="0"/>
        <w:spacing w:line="276" w:lineRule="auto"/>
        <w:textAlignment w:val="baseline"/>
        <w:rPr>
          <w:color w:val="000000" w:themeColor="text1"/>
        </w:rPr>
      </w:pPr>
      <w:bookmarkStart w:id="633" w:name="_Toc421171812"/>
      <w:bookmarkStart w:id="634" w:name="_Toc421605900"/>
      <w:r w:rsidRPr="0058568E">
        <w:rPr>
          <w:color w:val="000000" w:themeColor="text1"/>
        </w:rPr>
        <w:t xml:space="preserve">The Supplier shall ensure that, in the event of a system </w:t>
      </w:r>
      <w:r w:rsidR="00F36BE9" w:rsidRPr="0058568E">
        <w:rPr>
          <w:color w:val="000000" w:themeColor="text1"/>
        </w:rPr>
        <w:t>loss</w:t>
      </w:r>
      <w:r w:rsidRPr="0058568E">
        <w:rPr>
          <w:color w:val="000000" w:themeColor="text1"/>
        </w:rPr>
        <w:t xml:space="preserve">, service </w:t>
      </w:r>
      <w:r w:rsidR="00973843">
        <w:rPr>
          <w:color w:val="000000" w:themeColor="text1"/>
        </w:rPr>
        <w:t>is</w:t>
      </w:r>
      <w:r w:rsidRPr="0058568E">
        <w:rPr>
          <w:color w:val="000000" w:themeColor="text1"/>
        </w:rPr>
        <w:t xml:space="preserve"> transferred to the </w:t>
      </w:r>
      <w:r w:rsidR="00F36BE9" w:rsidRPr="0058568E">
        <w:rPr>
          <w:color w:val="000000" w:themeColor="text1"/>
        </w:rPr>
        <w:t>replacement</w:t>
      </w:r>
      <w:r w:rsidRPr="0058568E">
        <w:rPr>
          <w:color w:val="000000" w:themeColor="text1"/>
        </w:rPr>
        <w:t xml:space="preserve"> system, as detailed in clause </w:t>
      </w:r>
      <w:r w:rsidR="00F36BE9" w:rsidRPr="0058568E">
        <w:rPr>
          <w:color w:val="000000" w:themeColor="text1"/>
        </w:rPr>
        <w:t>8.2.4.1</w:t>
      </w:r>
      <w:r w:rsidR="004E4DE6" w:rsidRPr="0058568E">
        <w:rPr>
          <w:color w:val="000000" w:themeColor="text1"/>
        </w:rPr>
        <w:t xml:space="preserve"> (</w:t>
      </w:r>
      <w:r w:rsidR="00F36BE9" w:rsidRPr="0058568E">
        <w:rPr>
          <w:color w:val="000000" w:themeColor="text1"/>
        </w:rPr>
        <w:t>b</w:t>
      </w:r>
      <w:r w:rsidR="004E4DE6" w:rsidRPr="0058568E">
        <w:rPr>
          <w:color w:val="000000" w:themeColor="text1"/>
        </w:rPr>
        <w:t xml:space="preserve">) </w:t>
      </w:r>
      <w:r w:rsidRPr="0058568E">
        <w:rPr>
          <w:color w:val="000000" w:themeColor="text1"/>
        </w:rPr>
        <w:t xml:space="preserve">within the agreed timescales. Timescales for switchover of service </w:t>
      </w:r>
      <w:r w:rsidR="00973843">
        <w:rPr>
          <w:color w:val="000000" w:themeColor="text1"/>
        </w:rPr>
        <w:t>shall</w:t>
      </w:r>
      <w:r w:rsidRPr="0058568E">
        <w:rPr>
          <w:color w:val="000000" w:themeColor="text1"/>
        </w:rPr>
        <w:t xml:space="preserve"> be agreed </w:t>
      </w:r>
      <w:r w:rsidR="00973843">
        <w:rPr>
          <w:color w:val="000000" w:themeColor="text1"/>
        </w:rPr>
        <w:t xml:space="preserve">with the Contracting Authority </w:t>
      </w:r>
      <w:r w:rsidRPr="0058568E">
        <w:rPr>
          <w:color w:val="000000" w:themeColor="text1"/>
        </w:rPr>
        <w:t>at Call Off</w:t>
      </w:r>
      <w:r w:rsidR="00973843">
        <w:rPr>
          <w:color w:val="000000" w:themeColor="text1"/>
        </w:rPr>
        <w:t xml:space="preserve"> stage</w:t>
      </w:r>
      <w:r w:rsidRPr="0058568E">
        <w:rPr>
          <w:color w:val="000000" w:themeColor="text1"/>
        </w:rPr>
        <w:t>.</w:t>
      </w:r>
      <w:bookmarkEnd w:id="633"/>
      <w:bookmarkEnd w:id="634"/>
    </w:p>
    <w:p w14:paraId="778403EF" w14:textId="0F7EA30F" w:rsidR="001D6AAC" w:rsidRDefault="0040180E" w:rsidP="0058568E">
      <w:pPr>
        <w:pStyle w:val="Heading3"/>
        <w:numPr>
          <w:ilvl w:val="4"/>
          <w:numId w:val="480"/>
        </w:numPr>
        <w:tabs>
          <w:tab w:val="clear" w:pos="1418"/>
          <w:tab w:val="clear" w:pos="2127"/>
          <w:tab w:val="left" w:pos="2268"/>
        </w:tabs>
        <w:overflowPunct w:val="0"/>
        <w:autoSpaceDE w:val="0"/>
        <w:autoSpaceDN w:val="0"/>
        <w:spacing w:line="276" w:lineRule="auto"/>
        <w:textAlignment w:val="baseline"/>
      </w:pPr>
      <w:bookmarkStart w:id="635" w:name="_Toc421171813"/>
      <w:bookmarkStart w:id="636" w:name="_Toc421605901"/>
      <w:r>
        <w:rPr>
          <w:color w:val="000000" w:themeColor="text1"/>
        </w:rPr>
        <w:t>If requested by the Contracting Authority at Call Off stage, t</w:t>
      </w:r>
      <w:r w:rsidR="005F0CE0" w:rsidRPr="0058568E">
        <w:rPr>
          <w:color w:val="000000" w:themeColor="text1"/>
        </w:rPr>
        <w:t>he Supplier shall</w:t>
      </w:r>
      <w:r>
        <w:rPr>
          <w:color w:val="000000" w:themeColor="text1"/>
        </w:rPr>
        <w:t xml:space="preserve"> </w:t>
      </w:r>
      <w:r w:rsidR="005F0CE0" w:rsidRPr="0058568E">
        <w:rPr>
          <w:color w:val="000000" w:themeColor="text1"/>
        </w:rPr>
        <w:t xml:space="preserve">enter into an Escrow agreement, to ensure that updates and customisations made to enable connectivity to the CAFM system, are reflected in the </w:t>
      </w:r>
      <w:r w:rsidR="00F36BE9" w:rsidRPr="0058568E">
        <w:rPr>
          <w:color w:val="000000" w:themeColor="text1"/>
        </w:rPr>
        <w:t>replacement</w:t>
      </w:r>
      <w:r w:rsidR="005F0CE0" w:rsidRPr="0058568E">
        <w:rPr>
          <w:color w:val="000000" w:themeColor="text1"/>
        </w:rPr>
        <w:t xml:space="preserve"> system as detailed in clause </w:t>
      </w:r>
      <w:r w:rsidR="004E4DE6" w:rsidRPr="0058568E">
        <w:rPr>
          <w:color w:val="000000" w:themeColor="text1"/>
        </w:rPr>
        <w:t>4.9.10.9 (a)</w:t>
      </w:r>
      <w:r w:rsidR="005F0CE0" w:rsidRPr="0058568E">
        <w:rPr>
          <w:color w:val="000000" w:themeColor="text1"/>
        </w:rPr>
        <w:t>.</w:t>
      </w:r>
      <w:bookmarkStart w:id="637" w:name="_Toc421605902"/>
      <w:bookmarkStart w:id="638" w:name="_Toc421171814"/>
      <w:bookmarkEnd w:id="635"/>
      <w:bookmarkEnd w:id="636"/>
      <w:bookmarkEnd w:id="637"/>
    </w:p>
    <w:p w14:paraId="3C69D290" w14:textId="1A06235B" w:rsidR="006F6704" w:rsidRDefault="001D6AAC" w:rsidP="006F6704">
      <w:pPr>
        <w:pStyle w:val="Heading3"/>
        <w:numPr>
          <w:ilvl w:val="3"/>
          <w:numId w:val="480"/>
        </w:numPr>
        <w:tabs>
          <w:tab w:val="clear" w:pos="1418"/>
          <w:tab w:val="clear" w:pos="2127"/>
          <w:tab w:val="left" w:pos="2268"/>
        </w:tabs>
        <w:overflowPunct w:val="0"/>
        <w:autoSpaceDE w:val="0"/>
        <w:autoSpaceDN w:val="0"/>
        <w:spacing w:line="276" w:lineRule="auto"/>
        <w:textAlignment w:val="baseline"/>
      </w:pPr>
      <w:bookmarkStart w:id="639" w:name="_Toc421605903"/>
      <w:r>
        <w:t xml:space="preserve">The data shall be held in a format as agreed with the Contracting Authority at Call Off stage. </w:t>
      </w:r>
      <w:r w:rsidR="005F0CE0" w:rsidRPr="00F4196B">
        <w:t xml:space="preserve">In </w:t>
      </w:r>
      <w:r w:rsidR="005F0CE0" w:rsidRPr="0058568E">
        <w:rPr>
          <w:color w:val="000000" w:themeColor="text1"/>
        </w:rPr>
        <w:t xml:space="preserve">accordance with paragraph </w:t>
      </w:r>
      <w:r w:rsidR="005F0CE0" w:rsidRPr="0058568E">
        <w:rPr>
          <w:color w:val="000000" w:themeColor="text1"/>
          <w:highlight w:val="yellow"/>
        </w:rPr>
        <w:t>12.9,</w:t>
      </w:r>
      <w:r w:rsidR="005F0CE0" w:rsidRPr="0058568E">
        <w:rPr>
          <w:color w:val="000000" w:themeColor="text1"/>
        </w:rPr>
        <w:t xml:space="preserve"> in the event that the Supplier is no longer able to provide the </w:t>
      </w:r>
      <w:r>
        <w:rPr>
          <w:color w:val="000000" w:themeColor="text1"/>
        </w:rPr>
        <w:t>S</w:t>
      </w:r>
      <w:r w:rsidR="005F0CE0" w:rsidRPr="0058568E">
        <w:rPr>
          <w:color w:val="000000" w:themeColor="text1"/>
        </w:rPr>
        <w:t xml:space="preserve">ervices, </w:t>
      </w:r>
      <w:r>
        <w:rPr>
          <w:color w:val="000000" w:themeColor="text1"/>
        </w:rPr>
        <w:t xml:space="preserve">the </w:t>
      </w:r>
      <w:r w:rsidR="005F0CE0" w:rsidRPr="0058568E">
        <w:rPr>
          <w:color w:val="000000" w:themeColor="text1"/>
        </w:rPr>
        <w:t xml:space="preserve">data which is owned by the Contracting Authority </w:t>
      </w:r>
      <w:r>
        <w:rPr>
          <w:color w:val="000000" w:themeColor="text1"/>
        </w:rPr>
        <w:t>shall</w:t>
      </w:r>
      <w:r w:rsidR="005F0CE0" w:rsidRPr="0058568E">
        <w:rPr>
          <w:color w:val="000000" w:themeColor="text1"/>
        </w:rPr>
        <w:t xml:space="preserve"> be </w:t>
      </w:r>
      <w:r>
        <w:rPr>
          <w:color w:val="000000" w:themeColor="text1"/>
        </w:rPr>
        <w:t>transferred</w:t>
      </w:r>
      <w:r w:rsidR="005F0CE0" w:rsidRPr="0058568E">
        <w:rPr>
          <w:color w:val="000000" w:themeColor="text1"/>
        </w:rPr>
        <w:t xml:space="preserve"> to the Contracting Authority, a new supplier of </w:t>
      </w:r>
      <w:r>
        <w:rPr>
          <w:color w:val="000000" w:themeColor="text1"/>
        </w:rPr>
        <w:t>the S</w:t>
      </w:r>
      <w:r w:rsidR="005F0CE0" w:rsidRPr="0058568E">
        <w:rPr>
          <w:color w:val="000000" w:themeColor="text1"/>
        </w:rPr>
        <w:t xml:space="preserve">ervices or an elected </w:t>
      </w:r>
      <w:r w:rsidR="008D6A5B">
        <w:rPr>
          <w:color w:val="000000" w:themeColor="text1"/>
        </w:rPr>
        <w:t>third part</w:t>
      </w:r>
      <w:r w:rsidR="005F0CE0" w:rsidRPr="0058568E">
        <w:rPr>
          <w:color w:val="000000" w:themeColor="text1"/>
        </w:rPr>
        <w:t xml:space="preserve">y in </w:t>
      </w:r>
      <w:r>
        <w:rPr>
          <w:color w:val="000000" w:themeColor="text1"/>
        </w:rPr>
        <w:t>the</w:t>
      </w:r>
      <w:r w:rsidR="005F0CE0" w:rsidRPr="0058568E">
        <w:rPr>
          <w:color w:val="000000" w:themeColor="text1"/>
        </w:rPr>
        <w:t xml:space="preserve"> agreed format and at no cost to the Contracting Authority.</w:t>
      </w:r>
      <w:bookmarkEnd w:id="628"/>
      <w:bookmarkEnd w:id="638"/>
      <w:bookmarkEnd w:id="639"/>
    </w:p>
    <w:p w14:paraId="42BFB095" w14:textId="77777777" w:rsidR="006F6704" w:rsidRDefault="006F6704" w:rsidP="006F6704">
      <w:pPr>
        <w:pStyle w:val="Heading2"/>
        <w:numPr>
          <w:ilvl w:val="2"/>
          <w:numId w:val="480"/>
        </w:numPr>
        <w:tabs>
          <w:tab w:val="clear" w:pos="1418"/>
        </w:tabs>
        <w:overflowPunct w:val="0"/>
        <w:autoSpaceDE w:val="0"/>
        <w:autoSpaceDN w:val="0"/>
        <w:textAlignment w:val="baseline"/>
        <w:rPr>
          <w:b/>
        </w:rPr>
      </w:pPr>
      <w:bookmarkStart w:id="640" w:name="_Toc418079777"/>
      <w:bookmarkStart w:id="641" w:name="_Toc421171815"/>
      <w:bookmarkStart w:id="642" w:name="_Toc421605904"/>
      <w:r>
        <w:rPr>
          <w:b/>
        </w:rPr>
        <w:t>SOFTWARE UPGRADES</w:t>
      </w:r>
      <w:bookmarkEnd w:id="640"/>
      <w:bookmarkEnd w:id="641"/>
      <w:bookmarkEnd w:id="642"/>
    </w:p>
    <w:p w14:paraId="4EE62EE7" w14:textId="33CDD923" w:rsidR="006F6704" w:rsidRDefault="006F6704" w:rsidP="006F6704">
      <w:pPr>
        <w:pStyle w:val="Heading3"/>
        <w:numPr>
          <w:ilvl w:val="3"/>
          <w:numId w:val="480"/>
        </w:numPr>
        <w:tabs>
          <w:tab w:val="clear" w:pos="1418"/>
          <w:tab w:val="clear" w:pos="2127"/>
          <w:tab w:val="left" w:pos="2268"/>
        </w:tabs>
        <w:overflowPunct w:val="0"/>
        <w:autoSpaceDE w:val="0"/>
        <w:autoSpaceDN w:val="0"/>
        <w:spacing w:line="276" w:lineRule="auto"/>
        <w:textAlignment w:val="baseline"/>
      </w:pPr>
      <w:bookmarkStart w:id="643" w:name="_Toc418079778"/>
      <w:bookmarkStart w:id="644" w:name="_Toc421171816"/>
      <w:bookmarkStart w:id="645" w:name="_Toc421605905"/>
      <w:r>
        <w:t xml:space="preserve">The Supplier solution provided shall not require any immediate upgrades, and will be capable of running for a period of no less than twelve (12) months without the disruption of upgrade or refresh unless agreed in advance with the </w:t>
      </w:r>
      <w:r w:rsidR="00FA4F2C">
        <w:t>Contracting Authority</w:t>
      </w:r>
      <w:r>
        <w:t>.</w:t>
      </w:r>
      <w:bookmarkEnd w:id="643"/>
      <w:bookmarkEnd w:id="644"/>
      <w:bookmarkEnd w:id="645"/>
    </w:p>
    <w:p w14:paraId="6FA22789" w14:textId="77777777" w:rsidR="006F6704" w:rsidRDefault="006F6704" w:rsidP="006F6704">
      <w:pPr>
        <w:pStyle w:val="Heading3"/>
        <w:numPr>
          <w:ilvl w:val="3"/>
          <w:numId w:val="480"/>
        </w:numPr>
        <w:tabs>
          <w:tab w:val="clear" w:pos="1418"/>
          <w:tab w:val="clear" w:pos="2127"/>
          <w:tab w:val="left" w:pos="2268"/>
        </w:tabs>
        <w:overflowPunct w:val="0"/>
        <w:autoSpaceDE w:val="0"/>
        <w:autoSpaceDN w:val="0"/>
        <w:spacing w:line="276" w:lineRule="auto"/>
        <w:textAlignment w:val="baseline"/>
      </w:pPr>
      <w:bookmarkStart w:id="646" w:name="_Toc418079779"/>
      <w:bookmarkStart w:id="647" w:name="_Toc421171817"/>
      <w:bookmarkStart w:id="648" w:name="_Toc421605906"/>
      <w:r>
        <w:t>The Supplier shall provide technological refresh of all hardware and / or software used to provide the Supplier solution in line with industry standards for technology refresh.</w:t>
      </w:r>
      <w:bookmarkEnd w:id="646"/>
      <w:bookmarkEnd w:id="647"/>
      <w:bookmarkEnd w:id="648"/>
    </w:p>
    <w:p w14:paraId="3AD3A7E2" w14:textId="77777777" w:rsidR="006F6704" w:rsidRDefault="006F6704" w:rsidP="006F6704">
      <w:pPr>
        <w:pStyle w:val="Heading3"/>
        <w:numPr>
          <w:ilvl w:val="3"/>
          <w:numId w:val="480"/>
        </w:numPr>
        <w:tabs>
          <w:tab w:val="clear" w:pos="1418"/>
          <w:tab w:val="clear" w:pos="2127"/>
          <w:tab w:val="left" w:pos="2268"/>
        </w:tabs>
        <w:overflowPunct w:val="0"/>
        <w:autoSpaceDE w:val="0"/>
        <w:autoSpaceDN w:val="0"/>
        <w:spacing w:line="276" w:lineRule="auto"/>
        <w:textAlignment w:val="baseline"/>
      </w:pPr>
      <w:bookmarkStart w:id="649" w:name="_Toc418079780"/>
      <w:bookmarkStart w:id="650" w:name="_Toc421171818"/>
      <w:bookmarkStart w:id="651" w:name="_Toc421605907"/>
      <w:r>
        <w:t>The Supplier shall not charge for developments against the Supplier solution’s obsolescence or for the implementation of any upgrades required.</w:t>
      </w:r>
      <w:bookmarkEnd w:id="649"/>
      <w:bookmarkEnd w:id="650"/>
      <w:bookmarkEnd w:id="651"/>
    </w:p>
    <w:p w14:paraId="64DC5F58" w14:textId="78872821" w:rsidR="006F6704" w:rsidRDefault="006F6704" w:rsidP="006F6704">
      <w:pPr>
        <w:pStyle w:val="Heading3"/>
        <w:numPr>
          <w:ilvl w:val="3"/>
          <w:numId w:val="480"/>
        </w:numPr>
        <w:tabs>
          <w:tab w:val="clear" w:pos="1418"/>
          <w:tab w:val="clear" w:pos="2127"/>
          <w:tab w:val="left" w:pos="2268"/>
        </w:tabs>
        <w:overflowPunct w:val="0"/>
        <w:autoSpaceDE w:val="0"/>
        <w:autoSpaceDN w:val="0"/>
        <w:spacing w:line="276" w:lineRule="auto"/>
        <w:textAlignment w:val="baseline"/>
      </w:pPr>
      <w:bookmarkStart w:id="652" w:name="_Toc421171819"/>
      <w:bookmarkStart w:id="653" w:name="_Toc421605908"/>
      <w:bookmarkStart w:id="654" w:name="_Toc418079781"/>
      <w:r>
        <w:lastRenderedPageBreak/>
        <w:t xml:space="preserve">Scheduled upgrades shall only be carried out by the Supplier at times agreed in advance with the </w:t>
      </w:r>
      <w:r w:rsidR="00FA4F2C">
        <w:t>Contracting Authority</w:t>
      </w:r>
      <w:r w:rsidR="00937913">
        <w:t>.</w:t>
      </w:r>
      <w:bookmarkEnd w:id="652"/>
      <w:bookmarkEnd w:id="653"/>
      <w:bookmarkEnd w:id="654"/>
    </w:p>
    <w:p w14:paraId="75428F6D" w14:textId="77777777" w:rsidR="006F6704" w:rsidRDefault="006F6704" w:rsidP="006F6704">
      <w:pPr>
        <w:pStyle w:val="Heading3"/>
        <w:numPr>
          <w:ilvl w:val="3"/>
          <w:numId w:val="480"/>
        </w:numPr>
        <w:tabs>
          <w:tab w:val="clear" w:pos="1418"/>
          <w:tab w:val="clear" w:pos="2127"/>
          <w:tab w:val="left" w:pos="2268"/>
        </w:tabs>
        <w:overflowPunct w:val="0"/>
        <w:autoSpaceDE w:val="0"/>
        <w:autoSpaceDN w:val="0"/>
        <w:spacing w:line="276" w:lineRule="auto"/>
        <w:textAlignment w:val="baseline"/>
      </w:pPr>
      <w:bookmarkStart w:id="655" w:name="_Toc418079782"/>
      <w:bookmarkStart w:id="656" w:name="_Toc421171820"/>
      <w:bookmarkStart w:id="657" w:name="_Toc421605909"/>
      <w:r>
        <w:t>Any maintenance releases must be accompanied by full release notes, describing all changes to the solution and referencing supporting documentation.</w:t>
      </w:r>
      <w:bookmarkEnd w:id="655"/>
      <w:bookmarkEnd w:id="656"/>
      <w:bookmarkEnd w:id="657"/>
    </w:p>
    <w:p w14:paraId="15854E59" w14:textId="77777777" w:rsidR="006F6704" w:rsidRPr="002C5674" w:rsidRDefault="006F6704" w:rsidP="006F6704">
      <w:pPr>
        <w:pStyle w:val="Heading3"/>
        <w:numPr>
          <w:ilvl w:val="2"/>
          <w:numId w:val="480"/>
        </w:numPr>
        <w:tabs>
          <w:tab w:val="clear" w:pos="1418"/>
          <w:tab w:val="clear" w:pos="2127"/>
          <w:tab w:val="left" w:pos="2268"/>
        </w:tabs>
        <w:overflowPunct w:val="0"/>
        <w:autoSpaceDE w:val="0"/>
        <w:autoSpaceDN w:val="0"/>
        <w:textAlignment w:val="baseline"/>
      </w:pPr>
      <w:bookmarkStart w:id="658" w:name="_Toc418079783"/>
      <w:bookmarkStart w:id="659" w:name="_Toc421171821"/>
      <w:bookmarkStart w:id="660" w:name="_Toc421605910"/>
      <w:r w:rsidRPr="006D0A73">
        <w:rPr>
          <w:b/>
        </w:rPr>
        <w:t>S</w:t>
      </w:r>
      <w:r>
        <w:rPr>
          <w:b/>
        </w:rPr>
        <w:t>YSTEM AVAILABILITY</w:t>
      </w:r>
      <w:bookmarkEnd w:id="658"/>
      <w:bookmarkEnd w:id="659"/>
      <w:bookmarkEnd w:id="660"/>
    </w:p>
    <w:p w14:paraId="361B68A6" w14:textId="5EB829B3" w:rsidR="006F6704" w:rsidRPr="002C5674" w:rsidRDefault="006F6704" w:rsidP="006F6704">
      <w:pPr>
        <w:pStyle w:val="Heading3"/>
        <w:numPr>
          <w:ilvl w:val="3"/>
          <w:numId w:val="480"/>
        </w:numPr>
        <w:tabs>
          <w:tab w:val="clear" w:pos="1418"/>
          <w:tab w:val="clear" w:pos="2127"/>
          <w:tab w:val="left" w:pos="2268"/>
        </w:tabs>
        <w:overflowPunct w:val="0"/>
        <w:autoSpaceDE w:val="0"/>
        <w:autoSpaceDN w:val="0"/>
        <w:textAlignment w:val="baseline"/>
      </w:pPr>
      <w:bookmarkStart w:id="661" w:name="_Toc418079784"/>
      <w:bookmarkStart w:id="662" w:name="_Toc421171822"/>
      <w:bookmarkStart w:id="663" w:name="_Toc421605911"/>
      <w:r>
        <w:t xml:space="preserve">The live </w:t>
      </w:r>
      <w:r w:rsidR="002830B1">
        <w:t>CAFM system</w:t>
      </w:r>
      <w:r>
        <w:t xml:space="preserve"> shall, under normal circumstances, be available for use 99% of </w:t>
      </w:r>
      <w:r w:rsidR="002830B1">
        <w:t xml:space="preserve">the </w:t>
      </w:r>
      <w:r>
        <w:t xml:space="preserve">time between the hours of 8am to 6pm </w:t>
      </w:r>
      <w:r w:rsidR="008959ED">
        <w:t xml:space="preserve">on </w:t>
      </w:r>
      <w:r>
        <w:t>Working Days</w:t>
      </w:r>
      <w:r w:rsidR="008959ED">
        <w:t>,</w:t>
      </w:r>
      <w:r>
        <w:t xml:space="preserve"> and 90% </w:t>
      </w:r>
      <w:r w:rsidR="002830B1">
        <w:t xml:space="preserve">of the time </w:t>
      </w:r>
      <w:r>
        <w:t xml:space="preserve">outside </w:t>
      </w:r>
      <w:r w:rsidR="002830B1">
        <w:t xml:space="preserve">of </w:t>
      </w:r>
      <w:r>
        <w:t>th</w:t>
      </w:r>
      <w:r w:rsidR="002830B1">
        <w:t>ese hours or on non-working days</w:t>
      </w:r>
      <w:r>
        <w:t xml:space="preserve"> (measured over a Month).</w:t>
      </w:r>
      <w:bookmarkEnd w:id="661"/>
      <w:bookmarkEnd w:id="662"/>
      <w:bookmarkEnd w:id="663"/>
    </w:p>
    <w:p w14:paraId="548A8A9C" w14:textId="77777777" w:rsidR="006F6704" w:rsidRDefault="006F6704" w:rsidP="006F6704">
      <w:pPr>
        <w:pStyle w:val="Heading3"/>
        <w:numPr>
          <w:ilvl w:val="3"/>
          <w:numId w:val="480"/>
        </w:numPr>
        <w:tabs>
          <w:tab w:val="clear" w:pos="1418"/>
          <w:tab w:val="clear" w:pos="2127"/>
          <w:tab w:val="left" w:pos="2268"/>
        </w:tabs>
        <w:overflowPunct w:val="0"/>
        <w:autoSpaceDE w:val="0"/>
        <w:autoSpaceDN w:val="0"/>
        <w:textAlignment w:val="baseline"/>
        <w:rPr>
          <w:lang w:eastAsia="en-GB"/>
        </w:rPr>
      </w:pPr>
      <w:bookmarkStart w:id="664" w:name="_Toc418079785"/>
      <w:bookmarkStart w:id="665" w:name="_Toc421171823"/>
      <w:bookmarkStart w:id="666" w:name="_Toc421605912"/>
      <w:r>
        <w:rPr>
          <w:lang w:eastAsia="en-GB"/>
        </w:rPr>
        <w:t>The Supplier shall record and report service downtime for agreed availability periods.</w:t>
      </w:r>
      <w:bookmarkEnd w:id="664"/>
      <w:bookmarkEnd w:id="665"/>
      <w:bookmarkEnd w:id="666"/>
    </w:p>
    <w:p w14:paraId="61F4687F" w14:textId="17E34908" w:rsidR="006F6704" w:rsidRDefault="006F6704" w:rsidP="006F6704">
      <w:pPr>
        <w:pStyle w:val="Heading3"/>
        <w:numPr>
          <w:ilvl w:val="3"/>
          <w:numId w:val="480"/>
        </w:numPr>
        <w:tabs>
          <w:tab w:val="clear" w:pos="1418"/>
          <w:tab w:val="clear" w:pos="2127"/>
          <w:tab w:val="left" w:pos="2268"/>
        </w:tabs>
        <w:overflowPunct w:val="0"/>
        <w:autoSpaceDE w:val="0"/>
        <w:autoSpaceDN w:val="0"/>
        <w:textAlignment w:val="baseline"/>
        <w:rPr>
          <w:lang w:eastAsia="en-GB"/>
        </w:rPr>
      </w:pPr>
      <w:bookmarkStart w:id="667" w:name="_Toc418079786"/>
      <w:bookmarkStart w:id="668" w:name="_Toc421171824"/>
      <w:bookmarkStart w:id="669" w:name="_Toc421605913"/>
      <w:r>
        <w:rPr>
          <w:lang w:eastAsia="en-GB"/>
        </w:rPr>
        <w:t>The time taken from send</w:t>
      </w:r>
      <w:r>
        <w:t xml:space="preserve">ing an inbound message to the Supplier </w:t>
      </w:r>
      <w:r w:rsidR="004560BB">
        <w:t>CAFM system</w:t>
      </w:r>
      <w:r>
        <w:rPr>
          <w:lang w:eastAsia="en-GB"/>
        </w:rPr>
        <w:t xml:space="preserve"> to transm</w:t>
      </w:r>
      <w:r>
        <w:t xml:space="preserve">ission of the outbound message across the Supplier </w:t>
      </w:r>
      <w:r w:rsidR="004560BB">
        <w:t>CAFM system</w:t>
      </w:r>
      <w:r>
        <w:t xml:space="preserve"> (including but not limited to, for the avoidance of doubt, the time taken for any necessary processing)</w:t>
      </w:r>
      <w:r>
        <w:rPr>
          <w:rFonts w:cs="Arial"/>
          <w:color w:val="000000"/>
          <w:szCs w:val="22"/>
          <w:lang w:eastAsia="en-GB"/>
        </w:rPr>
        <w:t xml:space="preserve"> based on a connection speed of 2mbps, shall be no more than ten (10) seconds and this </w:t>
      </w:r>
      <w:r w:rsidR="004560BB">
        <w:rPr>
          <w:rFonts w:cs="Arial"/>
          <w:color w:val="000000"/>
          <w:szCs w:val="22"/>
          <w:lang w:eastAsia="en-GB"/>
        </w:rPr>
        <w:t>shall</w:t>
      </w:r>
      <w:r>
        <w:rPr>
          <w:rFonts w:cs="Arial"/>
          <w:color w:val="000000"/>
          <w:szCs w:val="22"/>
          <w:lang w:eastAsia="en-GB"/>
        </w:rPr>
        <w:t xml:space="preserve"> be met in no less than 95% of cases.</w:t>
      </w:r>
      <w:bookmarkEnd w:id="667"/>
      <w:bookmarkEnd w:id="668"/>
      <w:bookmarkEnd w:id="669"/>
    </w:p>
    <w:p w14:paraId="7859CA91" w14:textId="057576C6" w:rsidR="006F6704" w:rsidRDefault="006F6704" w:rsidP="006F6704">
      <w:pPr>
        <w:pStyle w:val="Heading3"/>
        <w:numPr>
          <w:ilvl w:val="3"/>
          <w:numId w:val="480"/>
        </w:numPr>
        <w:tabs>
          <w:tab w:val="clear" w:pos="1418"/>
          <w:tab w:val="clear" w:pos="2127"/>
          <w:tab w:val="left" w:pos="2268"/>
        </w:tabs>
        <w:overflowPunct w:val="0"/>
        <w:autoSpaceDE w:val="0"/>
        <w:autoSpaceDN w:val="0"/>
        <w:textAlignment w:val="baseline"/>
        <w:rPr>
          <w:lang w:eastAsia="en-GB"/>
        </w:rPr>
      </w:pPr>
      <w:bookmarkStart w:id="670" w:name="_Toc418079787"/>
      <w:bookmarkStart w:id="671" w:name="_Toc421171825"/>
      <w:bookmarkStart w:id="672" w:name="_Toc421605914"/>
      <w:r>
        <w:rPr>
          <w:lang w:eastAsia="en-GB"/>
        </w:rPr>
        <w:t xml:space="preserve">Data and information submitted to the </w:t>
      </w:r>
      <w:r>
        <w:t xml:space="preserve">Supplier </w:t>
      </w:r>
      <w:r w:rsidR="00E01778">
        <w:t>CAFM system</w:t>
      </w:r>
      <w:r>
        <w:t xml:space="preserve"> </w:t>
      </w:r>
      <w:r>
        <w:rPr>
          <w:lang w:eastAsia="en-GB"/>
        </w:rPr>
        <w:t>shall be backed up and protected from loss through accidental, deliberate or careless acts or in the event of equipment failure or other disaster.</w:t>
      </w:r>
      <w:bookmarkEnd w:id="670"/>
      <w:bookmarkEnd w:id="671"/>
      <w:bookmarkEnd w:id="672"/>
    </w:p>
    <w:p w14:paraId="27BD153D" w14:textId="513A1633" w:rsidR="006F6704" w:rsidRDefault="006F6704" w:rsidP="006F6704">
      <w:pPr>
        <w:pStyle w:val="Heading3"/>
        <w:numPr>
          <w:ilvl w:val="3"/>
          <w:numId w:val="480"/>
        </w:numPr>
        <w:tabs>
          <w:tab w:val="clear" w:pos="1418"/>
          <w:tab w:val="clear" w:pos="2127"/>
          <w:tab w:val="left" w:pos="2268"/>
        </w:tabs>
        <w:overflowPunct w:val="0"/>
        <w:autoSpaceDE w:val="0"/>
        <w:autoSpaceDN w:val="0"/>
        <w:textAlignment w:val="baseline"/>
        <w:rPr>
          <w:lang w:eastAsia="en-GB"/>
        </w:rPr>
      </w:pPr>
      <w:bookmarkStart w:id="673" w:name="_Toc418079788"/>
      <w:bookmarkStart w:id="674" w:name="_Toc421171826"/>
      <w:bookmarkStart w:id="675" w:name="_Toc421605915"/>
      <w:r>
        <w:rPr>
          <w:lang w:eastAsia="en-GB"/>
        </w:rPr>
        <w:t xml:space="preserve">The </w:t>
      </w:r>
      <w:r>
        <w:t xml:space="preserve">Supplier </w:t>
      </w:r>
      <w:r w:rsidR="00E01778">
        <w:t>CAFM system</w:t>
      </w:r>
      <w:r>
        <w:t xml:space="preserve"> </w:t>
      </w:r>
      <w:r>
        <w:rPr>
          <w:lang w:eastAsia="en-GB"/>
        </w:rPr>
        <w:t xml:space="preserve">shall ensure the integrity of documents and messages against accidental or deliberate alteration from the point at which they are received by the </w:t>
      </w:r>
      <w:r w:rsidR="00E01778">
        <w:rPr>
          <w:lang w:eastAsia="en-GB"/>
        </w:rPr>
        <w:t>system</w:t>
      </w:r>
      <w:r>
        <w:rPr>
          <w:lang w:eastAsia="en-GB"/>
        </w:rPr>
        <w:t>.</w:t>
      </w:r>
      <w:bookmarkEnd w:id="673"/>
      <w:bookmarkEnd w:id="674"/>
      <w:bookmarkEnd w:id="675"/>
    </w:p>
    <w:p w14:paraId="1BE482AE" w14:textId="77777777" w:rsidR="006F6704" w:rsidRDefault="006F6704" w:rsidP="006F6704">
      <w:pPr>
        <w:pStyle w:val="Heading3"/>
        <w:numPr>
          <w:ilvl w:val="3"/>
          <w:numId w:val="480"/>
        </w:numPr>
        <w:tabs>
          <w:tab w:val="clear" w:pos="1418"/>
          <w:tab w:val="clear" w:pos="2127"/>
          <w:tab w:val="left" w:pos="2268"/>
        </w:tabs>
        <w:overflowPunct w:val="0"/>
        <w:autoSpaceDE w:val="0"/>
        <w:autoSpaceDN w:val="0"/>
        <w:spacing w:line="276" w:lineRule="auto"/>
        <w:textAlignment w:val="baseline"/>
        <w:rPr>
          <w:lang w:eastAsia="en-GB"/>
        </w:rPr>
      </w:pPr>
      <w:bookmarkStart w:id="676" w:name="_Toc418079789"/>
      <w:bookmarkStart w:id="677" w:name="_Toc421171827"/>
      <w:bookmarkStart w:id="678" w:name="_Toc421605916"/>
      <w:r>
        <w:rPr>
          <w:lang w:eastAsia="en-GB"/>
        </w:rPr>
        <w:t>Measures shall be in place to ensure that, in the event of accidental deletion or alteration of data, these changes shall be detectable and can be recovered through backup restoration.</w:t>
      </w:r>
      <w:bookmarkEnd w:id="676"/>
      <w:bookmarkEnd w:id="677"/>
      <w:bookmarkEnd w:id="678"/>
    </w:p>
    <w:p w14:paraId="2876058F" w14:textId="3C728356" w:rsidR="006F6704" w:rsidRDefault="006F6704" w:rsidP="006F6704">
      <w:pPr>
        <w:pStyle w:val="Heading3"/>
        <w:numPr>
          <w:ilvl w:val="3"/>
          <w:numId w:val="480"/>
        </w:numPr>
        <w:tabs>
          <w:tab w:val="clear" w:pos="1418"/>
          <w:tab w:val="clear" w:pos="2127"/>
          <w:tab w:val="left" w:pos="2268"/>
        </w:tabs>
        <w:overflowPunct w:val="0"/>
        <w:autoSpaceDE w:val="0"/>
        <w:autoSpaceDN w:val="0"/>
        <w:spacing w:line="276" w:lineRule="auto"/>
        <w:textAlignment w:val="baseline"/>
        <w:rPr>
          <w:lang w:eastAsia="en-GB"/>
        </w:rPr>
      </w:pPr>
      <w:bookmarkStart w:id="679" w:name="_Toc418079790"/>
      <w:bookmarkStart w:id="680" w:name="_Toc421171828"/>
      <w:bookmarkStart w:id="681" w:name="_Toc421605917"/>
      <w:r>
        <w:rPr>
          <w:lang w:eastAsia="en-GB"/>
        </w:rPr>
        <w:t xml:space="preserve">All information created within the Supplier </w:t>
      </w:r>
      <w:r w:rsidR="00E01778">
        <w:rPr>
          <w:lang w:eastAsia="en-GB"/>
        </w:rPr>
        <w:t>CAFM system</w:t>
      </w:r>
      <w:r>
        <w:rPr>
          <w:lang w:eastAsia="en-GB"/>
        </w:rPr>
        <w:t xml:space="preserve"> shall be retained until such time as the </w:t>
      </w:r>
      <w:r w:rsidR="00E01778">
        <w:rPr>
          <w:lang w:eastAsia="en-GB"/>
        </w:rPr>
        <w:t xml:space="preserve">Contracting </w:t>
      </w:r>
      <w:r>
        <w:rPr>
          <w:lang w:eastAsia="en-GB"/>
        </w:rPr>
        <w:t>Authority orders its deletion or archiving.</w:t>
      </w:r>
      <w:bookmarkEnd w:id="679"/>
      <w:bookmarkEnd w:id="680"/>
      <w:bookmarkEnd w:id="681"/>
    </w:p>
    <w:p w14:paraId="52C00934" w14:textId="7D03E6C1" w:rsidR="006F6704" w:rsidRDefault="006F6704" w:rsidP="006F6704">
      <w:pPr>
        <w:pStyle w:val="Heading3"/>
        <w:numPr>
          <w:ilvl w:val="3"/>
          <w:numId w:val="480"/>
        </w:numPr>
        <w:tabs>
          <w:tab w:val="clear" w:pos="1418"/>
          <w:tab w:val="clear" w:pos="2127"/>
          <w:tab w:val="left" w:pos="2268"/>
        </w:tabs>
        <w:overflowPunct w:val="0"/>
        <w:autoSpaceDE w:val="0"/>
        <w:autoSpaceDN w:val="0"/>
        <w:spacing w:line="276" w:lineRule="auto"/>
        <w:textAlignment w:val="baseline"/>
        <w:rPr>
          <w:lang w:eastAsia="en-GB"/>
        </w:rPr>
      </w:pPr>
      <w:bookmarkStart w:id="682" w:name="_Toc418079791"/>
      <w:bookmarkStart w:id="683" w:name="_Toc421171829"/>
      <w:bookmarkStart w:id="684" w:name="_Toc421605918"/>
      <w:r>
        <w:rPr>
          <w:lang w:eastAsia="en-GB"/>
        </w:rPr>
        <w:t xml:space="preserve">The Supplier </w:t>
      </w:r>
      <w:r w:rsidR="00E01778">
        <w:rPr>
          <w:lang w:eastAsia="en-GB"/>
        </w:rPr>
        <w:t>CAFM system</w:t>
      </w:r>
      <w:r>
        <w:rPr>
          <w:lang w:eastAsia="en-GB"/>
        </w:rPr>
        <w:t xml:space="preserve"> shall be capable of storing all data and information required for the needs of managing and maintaining the long term requirements. The Supplier shall </w:t>
      </w:r>
      <w:r w:rsidR="00FD0352">
        <w:rPr>
          <w:lang w:eastAsia="en-GB"/>
        </w:rPr>
        <w:t>scale</w:t>
      </w:r>
      <w:r>
        <w:rPr>
          <w:lang w:eastAsia="en-GB"/>
        </w:rPr>
        <w:t xml:space="preserve"> the solution on the basis of</w:t>
      </w:r>
      <w:r w:rsidR="00FD0352">
        <w:rPr>
          <w:lang w:eastAsia="en-GB"/>
        </w:rPr>
        <w:t xml:space="preserve"> the requirement</w:t>
      </w:r>
      <w:r>
        <w:rPr>
          <w:lang w:eastAsia="en-GB"/>
        </w:rPr>
        <w:t xml:space="preserve"> to </w:t>
      </w:r>
      <w:r>
        <w:rPr>
          <w:lang w:eastAsia="en-GB"/>
        </w:rPr>
        <w:lastRenderedPageBreak/>
        <w:t>hold three (3) years</w:t>
      </w:r>
      <w:r w:rsidR="00FD0352">
        <w:rPr>
          <w:lang w:eastAsia="en-GB"/>
        </w:rPr>
        <w:t>’</w:t>
      </w:r>
      <w:r>
        <w:rPr>
          <w:lang w:eastAsia="en-GB"/>
        </w:rPr>
        <w:t xml:space="preserve"> detailed</w:t>
      </w:r>
      <w:r w:rsidR="00FD0352">
        <w:rPr>
          <w:lang w:eastAsia="en-GB"/>
        </w:rPr>
        <w:t xml:space="preserve"> </w:t>
      </w:r>
      <w:r>
        <w:rPr>
          <w:lang w:eastAsia="en-GB"/>
        </w:rPr>
        <w:t>information on the live environment.</w:t>
      </w:r>
      <w:bookmarkEnd w:id="682"/>
      <w:bookmarkEnd w:id="683"/>
      <w:bookmarkEnd w:id="684"/>
    </w:p>
    <w:p w14:paraId="2C2DE9F5" w14:textId="44A402FD" w:rsidR="006F6704" w:rsidRDefault="006F6704" w:rsidP="006F6704">
      <w:pPr>
        <w:pStyle w:val="Heading3"/>
        <w:numPr>
          <w:ilvl w:val="3"/>
          <w:numId w:val="480"/>
        </w:numPr>
        <w:tabs>
          <w:tab w:val="clear" w:pos="1418"/>
          <w:tab w:val="clear" w:pos="2127"/>
          <w:tab w:val="left" w:pos="2268"/>
        </w:tabs>
        <w:overflowPunct w:val="0"/>
        <w:autoSpaceDE w:val="0"/>
        <w:autoSpaceDN w:val="0"/>
        <w:spacing w:line="276" w:lineRule="auto"/>
        <w:textAlignment w:val="baseline"/>
      </w:pPr>
      <w:bookmarkStart w:id="685" w:name="_Toc418079792"/>
      <w:bookmarkStart w:id="686" w:name="_Toc421171830"/>
      <w:bookmarkStart w:id="687" w:name="_Toc421605919"/>
      <w:r w:rsidRPr="00E05A6B">
        <w:rPr>
          <w:lang w:eastAsia="en-GB"/>
        </w:rPr>
        <w:t xml:space="preserve">Archived information </w:t>
      </w:r>
      <w:r w:rsidR="00FD0352">
        <w:rPr>
          <w:lang w:eastAsia="en-GB"/>
        </w:rPr>
        <w:t>shall</w:t>
      </w:r>
      <w:r w:rsidRPr="00E05A6B">
        <w:rPr>
          <w:lang w:eastAsia="en-GB"/>
        </w:rPr>
        <w:t xml:space="preserve"> be retrievable by the </w:t>
      </w:r>
      <w:r w:rsidR="00FA4F2C">
        <w:rPr>
          <w:lang w:eastAsia="en-GB"/>
        </w:rPr>
        <w:t>Contracting Authority</w:t>
      </w:r>
      <w:r w:rsidRPr="006D0A73">
        <w:rPr>
          <w:lang w:eastAsia="en-GB"/>
        </w:rPr>
        <w:t xml:space="preserve"> from the Supplier </w:t>
      </w:r>
      <w:r w:rsidR="00FD0352">
        <w:rPr>
          <w:lang w:eastAsia="en-GB"/>
        </w:rPr>
        <w:t>CAFM system</w:t>
      </w:r>
      <w:r w:rsidRPr="00E05A6B">
        <w:rPr>
          <w:lang w:eastAsia="en-GB"/>
        </w:rPr>
        <w:t xml:space="preserve"> without technical support</w:t>
      </w:r>
      <w:r>
        <w:rPr>
          <w:lang w:eastAsia="en-GB"/>
        </w:rPr>
        <w:t>.</w:t>
      </w:r>
      <w:bookmarkEnd w:id="685"/>
      <w:bookmarkEnd w:id="686"/>
      <w:bookmarkEnd w:id="687"/>
    </w:p>
    <w:p w14:paraId="78751C37" w14:textId="7DA3C23B"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T</w:t>
      </w:r>
      <w:r w:rsidRPr="0010106E">
        <w:t xml:space="preserve">he Supplier shall ensure that the servers shall be regularly monitored to ensure that their </w:t>
      </w:r>
      <w:r>
        <w:t>performance</w:t>
      </w:r>
      <w:r w:rsidRPr="0010106E">
        <w:t xml:space="preserve"> </w:t>
      </w:r>
      <w:r w:rsidR="00AD6AA4">
        <w:t>meets service requirements</w:t>
      </w:r>
      <w:r w:rsidRPr="0010106E">
        <w:t>. This shall include monitoring of all critical components</w:t>
      </w:r>
      <w:r>
        <w:t xml:space="preserve">. </w:t>
      </w:r>
    </w:p>
    <w:p w14:paraId="3FC85D5F" w14:textId="77777777" w:rsidR="006F6704" w:rsidRDefault="006F6704" w:rsidP="006F6704">
      <w:pPr>
        <w:pStyle w:val="ListParagraph"/>
        <w:spacing w:line="276" w:lineRule="auto"/>
        <w:ind w:left="3349"/>
      </w:pPr>
    </w:p>
    <w:p w14:paraId="04B2D4DD" w14:textId="77777777"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T</w:t>
      </w:r>
      <w:r w:rsidRPr="0010106E">
        <w:t>he Supplier shall provide details of all the environmental services (e.g. air conditioning, power supplies, etc.) along with any contingency arrangements that are in place in the event of failure</w:t>
      </w:r>
      <w:r>
        <w:t xml:space="preserve">. </w:t>
      </w:r>
    </w:p>
    <w:p w14:paraId="5B9CE379" w14:textId="77777777" w:rsidR="006F6704" w:rsidRDefault="006F6704" w:rsidP="006F6704">
      <w:pPr>
        <w:spacing w:line="276" w:lineRule="auto"/>
      </w:pPr>
    </w:p>
    <w:p w14:paraId="2CCF73D9" w14:textId="19703BB9"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T</w:t>
      </w:r>
      <w:r w:rsidRPr="0010106E">
        <w:t xml:space="preserve">he Supplier shall provide details of the server monitoring facilities that are available along with any escalation process that </w:t>
      </w:r>
      <w:r>
        <w:t>is</w:t>
      </w:r>
      <w:r w:rsidRPr="0010106E">
        <w:t xml:space="preserve"> in place.  Where there is a tiered service monitoring option, details of what each level comprises of </w:t>
      </w:r>
      <w:r>
        <w:t>and the benefits shall</w:t>
      </w:r>
      <w:r w:rsidRPr="0010106E">
        <w:t xml:space="preserve"> be provided to the </w:t>
      </w:r>
      <w:r w:rsidR="00FA4F2C">
        <w:t>Contracting Authority</w:t>
      </w:r>
      <w:r>
        <w:t xml:space="preserve">. </w:t>
      </w:r>
    </w:p>
    <w:p w14:paraId="2D9C0BF9" w14:textId="77777777" w:rsidR="006F6704" w:rsidRDefault="006F6704" w:rsidP="006F6704">
      <w:pPr>
        <w:pStyle w:val="ListParagraph"/>
        <w:spacing w:line="276" w:lineRule="auto"/>
      </w:pPr>
    </w:p>
    <w:p w14:paraId="56841584" w14:textId="17EF211C"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T</w:t>
      </w:r>
      <w:r w:rsidRPr="0010106E">
        <w:t xml:space="preserve">he Supplier shall provide details of the procedures and timescales </w:t>
      </w:r>
      <w:r w:rsidR="00AD6AA4">
        <w:t>in relation to</w:t>
      </w:r>
      <w:r w:rsidRPr="0010106E">
        <w:t xml:space="preserve"> the application of vendor critical patches to servers.  This </w:t>
      </w:r>
      <w:r>
        <w:t>shall</w:t>
      </w:r>
      <w:r w:rsidRPr="0010106E">
        <w:t xml:space="preserve"> also include </w:t>
      </w:r>
      <w:r w:rsidR="00AD6AA4">
        <w:t>the</w:t>
      </w:r>
      <w:r w:rsidRPr="0010106E">
        <w:t xml:space="preserve"> testing </w:t>
      </w:r>
      <w:r w:rsidR="00AD6AA4">
        <w:t>to be</w:t>
      </w:r>
      <w:r w:rsidRPr="0010106E">
        <w:t xml:space="preserve"> undertaken before the patches are applied</w:t>
      </w:r>
      <w:r>
        <w:t xml:space="preserve">. </w:t>
      </w:r>
    </w:p>
    <w:p w14:paraId="243A3C6D" w14:textId="77777777" w:rsidR="006F6704" w:rsidRDefault="006F6704" w:rsidP="006F6704">
      <w:pPr>
        <w:pStyle w:val="ListParagraph"/>
        <w:spacing w:line="276" w:lineRule="auto"/>
      </w:pPr>
    </w:p>
    <w:p w14:paraId="692CE269" w14:textId="77777777"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T</w:t>
      </w:r>
      <w:r w:rsidRPr="0010106E">
        <w:t xml:space="preserve">he Supplier shall provide details of the level and frequency of monitoring that is undertaken of any security device (e.g. a firewall).  Details </w:t>
      </w:r>
      <w:r>
        <w:t>shall</w:t>
      </w:r>
      <w:r w:rsidRPr="0010106E">
        <w:t xml:space="preserve"> also be provided relating to any escalation processes that are in place</w:t>
      </w:r>
      <w:r>
        <w:t xml:space="preserve">. </w:t>
      </w:r>
    </w:p>
    <w:p w14:paraId="79F6B48D" w14:textId="77777777" w:rsidR="006F6704" w:rsidRDefault="006F6704" w:rsidP="006F6704">
      <w:pPr>
        <w:pStyle w:val="ListParagraph"/>
        <w:spacing w:line="276" w:lineRule="auto"/>
      </w:pPr>
    </w:p>
    <w:p w14:paraId="08798055" w14:textId="4BD5DDC7"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T</w:t>
      </w:r>
      <w:r w:rsidRPr="0010106E">
        <w:t>he Supplier shall provide database administration support.  It is envisaged that this will entail a monthly examination of the database configuration / utilisation to ensure that it is running efficiently and to proactively address any potential issues</w:t>
      </w:r>
      <w:r>
        <w:t xml:space="preserve">. </w:t>
      </w:r>
    </w:p>
    <w:p w14:paraId="383D0124" w14:textId="77777777" w:rsidR="006F6704" w:rsidRDefault="006F6704" w:rsidP="006F6704">
      <w:pPr>
        <w:pStyle w:val="ListParagraph"/>
        <w:spacing w:line="276" w:lineRule="auto"/>
      </w:pPr>
    </w:p>
    <w:p w14:paraId="176187C4" w14:textId="66A9F461" w:rsidR="006F6704" w:rsidRDefault="006F6704" w:rsidP="006F6704">
      <w:pPr>
        <w:pStyle w:val="ListParagraph"/>
        <w:numPr>
          <w:ilvl w:val="3"/>
          <w:numId w:val="480"/>
        </w:numPr>
        <w:overflowPunct/>
        <w:autoSpaceDE/>
        <w:autoSpaceDN/>
        <w:adjustRightInd/>
        <w:spacing w:after="0"/>
        <w:contextualSpacing w:val="0"/>
        <w:jc w:val="left"/>
        <w:textAlignment w:val="auto"/>
      </w:pPr>
      <w:r>
        <w:t>A</w:t>
      </w:r>
      <w:r w:rsidRPr="0010106E">
        <w:t xml:space="preserve">ll components of the </w:t>
      </w:r>
      <w:r>
        <w:t xml:space="preserve">CAFM system </w:t>
      </w:r>
      <w:r w:rsidRPr="0010106E">
        <w:t>shall be located in a dedicated lockable rack or equivalent</w:t>
      </w:r>
      <w:r>
        <w:t xml:space="preserve">. </w:t>
      </w:r>
    </w:p>
    <w:p w14:paraId="13A21AD6" w14:textId="77777777" w:rsidR="006F6704" w:rsidRDefault="006F6704" w:rsidP="006F6704">
      <w:pPr>
        <w:pStyle w:val="ListParagraph"/>
        <w:ind w:left="3349"/>
      </w:pPr>
    </w:p>
    <w:p w14:paraId="4CEC32CC" w14:textId="210C733D"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rsidRPr="004D6DE7">
        <w:rPr>
          <w:color w:val="000000"/>
          <w:lang w:eastAsia="en-GB"/>
        </w:rPr>
        <w:t xml:space="preserve">Database separation between </w:t>
      </w:r>
      <w:r w:rsidR="00FA4F2C">
        <w:rPr>
          <w:color w:val="000000"/>
          <w:lang w:eastAsia="en-GB"/>
        </w:rPr>
        <w:t>Contracting Authority</w:t>
      </w:r>
      <w:r w:rsidRPr="004D6DE7">
        <w:rPr>
          <w:color w:val="000000"/>
          <w:lang w:eastAsia="en-GB"/>
        </w:rPr>
        <w:t xml:space="preserve">(s) shall be enforced at all points within the </w:t>
      </w:r>
      <w:r w:rsidR="008A5FA5">
        <w:rPr>
          <w:color w:val="000000"/>
          <w:lang w:eastAsia="en-GB"/>
        </w:rPr>
        <w:t>S</w:t>
      </w:r>
      <w:r w:rsidRPr="004D6DE7">
        <w:rPr>
          <w:color w:val="000000"/>
          <w:lang w:eastAsia="en-GB"/>
        </w:rPr>
        <w:t xml:space="preserve">ervice where the </w:t>
      </w:r>
      <w:r w:rsidR="008A5FA5">
        <w:rPr>
          <w:color w:val="000000"/>
          <w:lang w:eastAsia="en-GB"/>
        </w:rPr>
        <w:lastRenderedPageBreak/>
        <w:t>S</w:t>
      </w:r>
      <w:r w:rsidRPr="004D6DE7">
        <w:rPr>
          <w:color w:val="000000"/>
          <w:lang w:eastAsia="en-GB"/>
        </w:rPr>
        <w:t xml:space="preserve">ervice is exposed to other </w:t>
      </w:r>
      <w:r w:rsidR="00FA4F2C">
        <w:rPr>
          <w:color w:val="000000"/>
          <w:lang w:eastAsia="en-GB"/>
        </w:rPr>
        <w:t>Contracting Authority</w:t>
      </w:r>
      <w:r w:rsidRPr="004D6DE7">
        <w:rPr>
          <w:color w:val="000000"/>
          <w:lang w:eastAsia="en-GB"/>
        </w:rPr>
        <w:t xml:space="preserve">(s). One </w:t>
      </w:r>
      <w:r w:rsidR="00FA4F2C">
        <w:rPr>
          <w:color w:val="000000"/>
          <w:lang w:eastAsia="en-GB"/>
        </w:rPr>
        <w:t>Contracting Authority</w:t>
      </w:r>
      <w:r w:rsidRPr="004D6DE7">
        <w:rPr>
          <w:color w:val="000000"/>
          <w:lang w:eastAsia="en-GB"/>
        </w:rPr>
        <w:t xml:space="preserve"> shall not be able to affect the confidentiality, integrity or availability of another </w:t>
      </w:r>
      <w:r w:rsidR="00FA4F2C">
        <w:rPr>
          <w:color w:val="000000"/>
          <w:lang w:eastAsia="en-GB"/>
        </w:rPr>
        <w:t>Contracting Authorit</w:t>
      </w:r>
      <w:r w:rsidR="002F00F4">
        <w:rPr>
          <w:color w:val="000000"/>
          <w:lang w:eastAsia="en-GB"/>
        </w:rPr>
        <w:t>y’s data</w:t>
      </w:r>
      <w:r w:rsidRPr="004D6DE7">
        <w:rPr>
          <w:color w:val="000000"/>
          <w:lang w:eastAsia="en-GB"/>
        </w:rPr>
        <w:t>.</w:t>
      </w:r>
    </w:p>
    <w:p w14:paraId="1C6598A6" w14:textId="77777777" w:rsidR="006F6704" w:rsidRDefault="006F6704" w:rsidP="006F6704">
      <w:pPr>
        <w:rPr>
          <w:color w:val="000000"/>
          <w:lang w:eastAsia="en-GB"/>
        </w:rPr>
      </w:pPr>
    </w:p>
    <w:p w14:paraId="009DD84C" w14:textId="23D6406B" w:rsidR="006F6704" w:rsidRPr="00826D9E" w:rsidRDefault="006F6704" w:rsidP="006F6704">
      <w:pPr>
        <w:pStyle w:val="ListParagraph"/>
        <w:numPr>
          <w:ilvl w:val="3"/>
          <w:numId w:val="480"/>
        </w:numPr>
        <w:overflowPunct/>
        <w:autoSpaceDE/>
        <w:autoSpaceDN/>
        <w:adjustRightInd/>
        <w:spacing w:after="0" w:line="276" w:lineRule="auto"/>
        <w:contextualSpacing w:val="0"/>
        <w:textAlignment w:val="auto"/>
      </w:pPr>
      <w:r>
        <w:t>The Supplier shall ensure that d</w:t>
      </w:r>
      <w:r w:rsidRPr="004D6DE7">
        <w:t xml:space="preserve">aily incremental backups </w:t>
      </w:r>
      <w:r w:rsidR="008005E6">
        <w:t>are perfomed</w:t>
      </w:r>
      <w:r>
        <w:t xml:space="preserve"> on </w:t>
      </w:r>
      <w:r w:rsidRPr="004D6DE7">
        <w:t>each server</w:t>
      </w:r>
      <w:r w:rsidR="008005E6">
        <w:t>,</w:t>
      </w:r>
      <w:r w:rsidRPr="004D6DE7">
        <w:t xml:space="preserve"> with a full backup being run once a week.  Details shall be provided regarding the mechanism used to perform the backups, where the backup media is stored and of the processes surrounding the </w:t>
      </w:r>
      <w:r w:rsidR="00FA4F2C">
        <w:t>Contracting Authority</w:t>
      </w:r>
      <w:r w:rsidRPr="004D6DE7">
        <w:t>’s access to backup media.</w:t>
      </w:r>
    </w:p>
    <w:p w14:paraId="427F93BB" w14:textId="77777777" w:rsidR="006F6704" w:rsidRPr="00BE58F9" w:rsidRDefault="006F6704" w:rsidP="006F6704">
      <w:pPr>
        <w:pStyle w:val="ListParagraph"/>
        <w:spacing w:line="276" w:lineRule="auto"/>
      </w:pPr>
    </w:p>
    <w:p w14:paraId="335348A6" w14:textId="77777777"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Where</w:t>
      </w:r>
      <w:r w:rsidRPr="00BE58F9">
        <w:t xml:space="preserve"> a firewall </w:t>
      </w:r>
      <w:r>
        <w:t>is</w:t>
      </w:r>
      <w:r w:rsidRPr="00BE58F9">
        <w:t xml:space="preserve"> implemented, </w:t>
      </w:r>
      <w:r>
        <w:t>the Supplier shall provide details</w:t>
      </w:r>
      <w:r w:rsidRPr="00BE58F9">
        <w:t xml:space="preserve"> regarding the recommended product and the processes surrounding its configuration, monitoring, change control and escalation procedures.  The same shall be applied for any intrusion detection system or system activity monitor (e.g. Tripwire).</w:t>
      </w:r>
    </w:p>
    <w:p w14:paraId="1D16D3D6" w14:textId="77777777" w:rsidR="006F6704" w:rsidRDefault="006F6704" w:rsidP="006F6704">
      <w:pPr>
        <w:pStyle w:val="ListParagraph"/>
        <w:spacing w:line="276" w:lineRule="auto"/>
      </w:pPr>
    </w:p>
    <w:p w14:paraId="0FC96FD1" w14:textId="3556E2AA"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Should</w:t>
      </w:r>
      <w:r w:rsidRPr="0010106E">
        <w:t xml:space="preserve"> there be a failure within any part of the Services</w:t>
      </w:r>
      <w:r w:rsidRPr="009977E4">
        <w:t xml:space="preserve"> </w:t>
      </w:r>
      <w:r>
        <w:t>the Supplier shall ensure that Service Levels</w:t>
      </w:r>
      <w:r w:rsidRPr="0010106E">
        <w:t xml:space="preserve"> </w:t>
      </w:r>
      <w:r>
        <w:t xml:space="preserve">are </w:t>
      </w:r>
      <w:r w:rsidRPr="0010106E">
        <w:t xml:space="preserve">restored within the </w:t>
      </w:r>
      <w:r>
        <w:t>Service Level</w:t>
      </w:r>
      <w:r w:rsidRPr="0010106E">
        <w:t xml:space="preserve">s described in </w:t>
      </w:r>
      <w:r>
        <w:t xml:space="preserve">Framework </w:t>
      </w:r>
      <w:r w:rsidRPr="0010106E">
        <w:t>Schedule 2 (</w:t>
      </w:r>
      <w:r>
        <w:t>Service</w:t>
      </w:r>
      <w:r w:rsidR="008005E6">
        <w:t xml:space="preserve">s and Key </w:t>
      </w:r>
      <w:r w:rsidRPr="0010106E">
        <w:t>Performance</w:t>
      </w:r>
      <w:r w:rsidR="008005E6">
        <w:t xml:space="preserve"> Indicators</w:t>
      </w:r>
      <w:r w:rsidRPr="0010106E">
        <w:t>)</w:t>
      </w:r>
      <w:r w:rsidR="008005E6">
        <w:t xml:space="preserve"> </w:t>
      </w:r>
      <w:r>
        <w:t xml:space="preserve">and detailed in the </w:t>
      </w:r>
      <w:r w:rsidR="00FA4F2C">
        <w:t>Contracting Authority</w:t>
      </w:r>
      <w:r>
        <w:t xml:space="preserve">’s </w:t>
      </w:r>
      <w:r w:rsidR="00760A81">
        <w:t>Call Off Contract</w:t>
      </w:r>
      <w:r>
        <w:t xml:space="preserve"> Schedule 6 (Payment Mechanism, Service Levels</w:t>
      </w:r>
      <w:r w:rsidR="00823D68">
        <w:t>, KPIs</w:t>
      </w:r>
      <w:r>
        <w:t xml:space="preserve"> and Performance Monitoring)</w:t>
      </w:r>
      <w:r w:rsidRPr="0010106E">
        <w:t xml:space="preserve">.  </w:t>
      </w:r>
      <w:r w:rsidR="00846925">
        <w:t>Additional charges may be applicable</w:t>
      </w:r>
      <w:r w:rsidRPr="0010106E">
        <w:t xml:space="preserve"> in the event that the </w:t>
      </w:r>
      <w:r w:rsidR="00FA4F2C">
        <w:t>Contracting Authority</w:t>
      </w:r>
      <w:r w:rsidRPr="0010106E">
        <w:t xml:space="preserve"> wishes to restore the Services in a </w:t>
      </w:r>
      <w:r w:rsidR="00846925">
        <w:t>reduced</w:t>
      </w:r>
      <w:r w:rsidRPr="0010106E">
        <w:t xml:space="preserve"> timeframe</w:t>
      </w:r>
      <w:r>
        <w:t xml:space="preserve">. </w:t>
      </w:r>
    </w:p>
    <w:p w14:paraId="3DD36BCF" w14:textId="77777777" w:rsidR="006F6704" w:rsidRDefault="006F6704" w:rsidP="006F6704">
      <w:pPr>
        <w:pStyle w:val="ListParagraph"/>
        <w:spacing w:line="276" w:lineRule="auto"/>
      </w:pPr>
    </w:p>
    <w:p w14:paraId="72DBB797" w14:textId="3CE75742"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T</w:t>
      </w:r>
      <w:r w:rsidRPr="0010106E">
        <w:t xml:space="preserve">he </w:t>
      </w:r>
      <w:r w:rsidR="00FA4F2C">
        <w:t>Contracting Authority</w:t>
      </w:r>
      <w:r w:rsidRPr="0010106E">
        <w:t xml:space="preserve"> reserves the right for itself or its agents to inspect the Suppliers facilities or in case of third party hosting, the hosting company’s premises and to specifically inspect and review the components that comprise the </w:t>
      </w:r>
      <w:r>
        <w:t>CAFM system</w:t>
      </w:r>
      <w:r w:rsidRPr="0010106E">
        <w:t xml:space="preserve">.  No more than </w:t>
      </w:r>
      <w:r>
        <w:t>one (</w:t>
      </w:r>
      <w:r w:rsidRPr="0010106E">
        <w:t>1</w:t>
      </w:r>
      <w:r>
        <w:t>)</w:t>
      </w:r>
      <w:r w:rsidRPr="0010106E">
        <w:t xml:space="preserve"> Working Day’s notice shall be required to facilitate this</w:t>
      </w:r>
      <w:r>
        <w:t xml:space="preserve">. </w:t>
      </w:r>
    </w:p>
    <w:p w14:paraId="721F226D" w14:textId="77777777" w:rsidR="006F6704" w:rsidRDefault="006F6704" w:rsidP="006F6704">
      <w:pPr>
        <w:pStyle w:val="ListParagraph"/>
        <w:spacing w:line="276" w:lineRule="auto"/>
      </w:pPr>
    </w:p>
    <w:p w14:paraId="2F789221" w14:textId="61425624" w:rsidR="006F6704" w:rsidRDefault="006F6704" w:rsidP="006F6704">
      <w:pPr>
        <w:pStyle w:val="ListParagraph"/>
        <w:numPr>
          <w:ilvl w:val="3"/>
          <w:numId w:val="480"/>
        </w:numPr>
        <w:overflowPunct/>
        <w:autoSpaceDE/>
        <w:autoSpaceDN/>
        <w:adjustRightInd/>
        <w:spacing w:after="0" w:line="276" w:lineRule="auto"/>
        <w:contextualSpacing w:val="0"/>
        <w:textAlignment w:val="auto"/>
      </w:pPr>
      <w:r>
        <w:t xml:space="preserve">The Supplier shall </w:t>
      </w:r>
      <w:r w:rsidR="0050128E">
        <w:t>provide notification of</w:t>
      </w:r>
      <w:r w:rsidRPr="0010106E">
        <w:t xml:space="preserve"> any circumstances that will prevent the </w:t>
      </w:r>
      <w:r w:rsidR="00FA4F2C">
        <w:t>Contracting Authority</w:t>
      </w:r>
      <w:r w:rsidRPr="0010106E">
        <w:t xml:space="preserve"> from gaining direct access to any application used to provide the Services or to the servers / data</w:t>
      </w:r>
      <w:r>
        <w:t xml:space="preserve">. </w:t>
      </w:r>
    </w:p>
    <w:p w14:paraId="3F8AD06F" w14:textId="77777777" w:rsidR="006F6704" w:rsidRDefault="006F6704" w:rsidP="006F6704">
      <w:pPr>
        <w:pStyle w:val="ListParagraph"/>
        <w:spacing w:line="276" w:lineRule="auto"/>
      </w:pPr>
    </w:p>
    <w:p w14:paraId="4B6B0100" w14:textId="3820E1BF" w:rsidR="006F6704" w:rsidRPr="004D6DE7" w:rsidRDefault="006F6704" w:rsidP="006F6704">
      <w:pPr>
        <w:pStyle w:val="ListParagraph"/>
        <w:numPr>
          <w:ilvl w:val="3"/>
          <w:numId w:val="480"/>
        </w:numPr>
        <w:overflowPunct/>
        <w:autoSpaceDE/>
        <w:autoSpaceDN/>
        <w:adjustRightInd/>
        <w:spacing w:after="0" w:line="276" w:lineRule="auto"/>
        <w:contextualSpacing w:val="0"/>
        <w:textAlignment w:val="auto"/>
      </w:pPr>
      <w:r w:rsidRPr="004D6DE7">
        <w:rPr>
          <w:color w:val="000000"/>
          <w:lang w:eastAsia="en-GB"/>
        </w:rPr>
        <w:t xml:space="preserve">The Supplier shall ensure that the following information is made available to </w:t>
      </w:r>
      <w:r w:rsidR="00FA4F2C">
        <w:rPr>
          <w:color w:val="000000"/>
          <w:lang w:eastAsia="en-GB"/>
        </w:rPr>
        <w:t>Contracting Authority</w:t>
      </w:r>
      <w:r w:rsidRPr="004D6DE7">
        <w:rPr>
          <w:color w:val="000000"/>
          <w:lang w:eastAsia="en-GB"/>
        </w:rPr>
        <w:t>(s):</w:t>
      </w:r>
    </w:p>
    <w:p w14:paraId="63122C33" w14:textId="77777777" w:rsidR="006F6704" w:rsidRPr="004D6DE7" w:rsidRDefault="006F6704" w:rsidP="006F6704">
      <w:pPr>
        <w:pStyle w:val="ListParagraph"/>
        <w:spacing w:line="276" w:lineRule="auto"/>
        <w:rPr>
          <w:color w:val="000000"/>
          <w:lang w:eastAsia="en-GB"/>
        </w:rPr>
      </w:pPr>
    </w:p>
    <w:p w14:paraId="4B367A24" w14:textId="594092C6" w:rsidR="006F6704" w:rsidRPr="004D6DE7" w:rsidRDefault="006F6704" w:rsidP="006F6704">
      <w:pPr>
        <w:pStyle w:val="ListParagraph"/>
        <w:numPr>
          <w:ilvl w:val="4"/>
          <w:numId w:val="480"/>
        </w:numPr>
        <w:overflowPunct/>
        <w:autoSpaceDE/>
        <w:autoSpaceDN/>
        <w:adjustRightInd/>
        <w:spacing w:after="0" w:line="276" w:lineRule="auto"/>
        <w:contextualSpacing w:val="0"/>
        <w:textAlignment w:val="auto"/>
      </w:pPr>
      <w:r w:rsidRPr="004D6DE7">
        <w:rPr>
          <w:color w:val="000000"/>
          <w:lang w:eastAsia="en-GB"/>
        </w:rPr>
        <w:lastRenderedPageBreak/>
        <w:t xml:space="preserve">The geographic locations where </w:t>
      </w:r>
      <w:r w:rsidR="00FA4F2C">
        <w:rPr>
          <w:color w:val="000000"/>
          <w:lang w:eastAsia="en-GB"/>
        </w:rPr>
        <w:t>Contracting Authority</w:t>
      </w:r>
      <w:r w:rsidRPr="004D6DE7">
        <w:rPr>
          <w:color w:val="000000"/>
          <w:lang w:eastAsia="en-GB"/>
        </w:rPr>
        <w:t xml:space="preserve"> data is stored, processed or managed from</w:t>
      </w:r>
      <w:r>
        <w:rPr>
          <w:color w:val="000000"/>
          <w:lang w:eastAsia="en-GB"/>
        </w:rPr>
        <w:t>;</w:t>
      </w:r>
    </w:p>
    <w:p w14:paraId="03F89A36" w14:textId="77777777" w:rsidR="006F6704" w:rsidRPr="004D6DE7" w:rsidRDefault="006F6704" w:rsidP="006F6704">
      <w:pPr>
        <w:pStyle w:val="ListParagraph"/>
        <w:spacing w:line="276" w:lineRule="auto"/>
        <w:ind w:left="3600"/>
      </w:pPr>
    </w:p>
    <w:p w14:paraId="7340C901" w14:textId="77777777" w:rsidR="006F6704" w:rsidRPr="004D6DE7" w:rsidRDefault="006F6704" w:rsidP="006F6704">
      <w:pPr>
        <w:pStyle w:val="ListParagraph"/>
        <w:numPr>
          <w:ilvl w:val="4"/>
          <w:numId w:val="480"/>
        </w:numPr>
        <w:overflowPunct/>
        <w:autoSpaceDE/>
        <w:autoSpaceDN/>
        <w:adjustRightInd/>
        <w:spacing w:after="0" w:line="276" w:lineRule="auto"/>
        <w:contextualSpacing w:val="0"/>
        <w:textAlignment w:val="auto"/>
      </w:pPr>
      <w:r w:rsidRPr="00D729C7">
        <w:rPr>
          <w:color w:val="000000"/>
          <w:lang w:eastAsia="en-GB"/>
        </w:rPr>
        <w:t xml:space="preserve">The applicable legal jurisdictions that the </w:t>
      </w:r>
      <w:r>
        <w:rPr>
          <w:color w:val="000000"/>
          <w:lang w:eastAsia="en-GB"/>
        </w:rPr>
        <w:t>Supplier</w:t>
      </w:r>
      <w:r w:rsidRPr="00D729C7">
        <w:rPr>
          <w:color w:val="000000"/>
          <w:lang w:eastAsia="en-GB"/>
        </w:rPr>
        <w:t xml:space="preserve"> operates within and how it provides comparable controls to those required under UK legislation</w:t>
      </w:r>
      <w:r>
        <w:rPr>
          <w:color w:val="000000"/>
          <w:lang w:eastAsia="en-GB"/>
        </w:rPr>
        <w:t>.</w:t>
      </w:r>
    </w:p>
    <w:p w14:paraId="176C1ED5" w14:textId="77777777" w:rsidR="006F6704" w:rsidRPr="004D6DE7" w:rsidRDefault="006F6704" w:rsidP="006F6704">
      <w:pPr>
        <w:pStyle w:val="ListParagraph"/>
        <w:spacing w:line="276" w:lineRule="auto"/>
        <w:ind w:left="3600"/>
        <w:rPr>
          <w:color w:val="000000"/>
          <w:lang w:eastAsia="en-GB"/>
        </w:rPr>
      </w:pPr>
    </w:p>
    <w:p w14:paraId="29E78169" w14:textId="48EFA0BC" w:rsidR="006F6704" w:rsidRPr="009977E4" w:rsidRDefault="006F6704" w:rsidP="006F6704">
      <w:pPr>
        <w:pStyle w:val="ListParagraph"/>
        <w:numPr>
          <w:ilvl w:val="3"/>
          <w:numId w:val="480"/>
        </w:numPr>
        <w:overflowPunct/>
        <w:autoSpaceDE/>
        <w:autoSpaceDN/>
        <w:adjustRightInd/>
        <w:spacing w:after="0" w:line="276" w:lineRule="auto"/>
        <w:contextualSpacing w:val="0"/>
        <w:textAlignment w:val="auto"/>
        <w:rPr>
          <w:b/>
        </w:rPr>
      </w:pPr>
      <w:r w:rsidRPr="009977E4">
        <w:rPr>
          <w:color w:val="000000"/>
          <w:lang w:eastAsia="en-GB"/>
        </w:rPr>
        <w:t xml:space="preserve">The Supplier shall provide details of fault reporting / management process that is in place and how the </w:t>
      </w:r>
      <w:r w:rsidR="00FA4F2C">
        <w:rPr>
          <w:color w:val="000000"/>
          <w:lang w:eastAsia="en-GB"/>
        </w:rPr>
        <w:t>Contracting Authority</w:t>
      </w:r>
      <w:r w:rsidRPr="009977E4">
        <w:rPr>
          <w:color w:val="000000"/>
          <w:lang w:eastAsia="en-GB"/>
        </w:rPr>
        <w:t xml:space="preserve"> </w:t>
      </w:r>
      <w:r w:rsidR="004D545B">
        <w:rPr>
          <w:color w:val="000000"/>
          <w:lang w:eastAsia="en-GB"/>
        </w:rPr>
        <w:t>will</w:t>
      </w:r>
      <w:r w:rsidRPr="009977E4">
        <w:rPr>
          <w:color w:val="000000"/>
          <w:lang w:eastAsia="en-GB"/>
        </w:rPr>
        <w:t xml:space="preserve"> make contact with the</w:t>
      </w:r>
      <w:r w:rsidRPr="0010106E">
        <w:t xml:space="preserve"> hosting company if a third party is used</w:t>
      </w:r>
      <w:r>
        <w:t>.</w:t>
      </w:r>
    </w:p>
    <w:p w14:paraId="315C5D2E" w14:textId="77777777" w:rsidR="006F6704" w:rsidRPr="004D6DE7" w:rsidRDefault="006F6704" w:rsidP="006F6704">
      <w:pPr>
        <w:pStyle w:val="ListParagraph"/>
        <w:spacing w:line="276" w:lineRule="auto"/>
        <w:ind w:left="3349"/>
        <w:rPr>
          <w:b/>
        </w:rPr>
      </w:pPr>
    </w:p>
    <w:p w14:paraId="3F6F84DA" w14:textId="77777777" w:rsidR="006F6704" w:rsidRPr="002C5674" w:rsidRDefault="006F6704" w:rsidP="006F6704">
      <w:pPr>
        <w:pStyle w:val="ListParagraph"/>
        <w:numPr>
          <w:ilvl w:val="3"/>
          <w:numId w:val="480"/>
        </w:numPr>
        <w:overflowPunct/>
        <w:autoSpaceDE/>
        <w:autoSpaceDN/>
        <w:adjustRightInd/>
        <w:spacing w:after="0" w:line="276" w:lineRule="auto"/>
        <w:contextualSpacing w:val="0"/>
        <w:textAlignment w:val="auto"/>
        <w:rPr>
          <w:b/>
        </w:rPr>
      </w:pPr>
      <w:r>
        <w:t>In the event that the Supplier uses a third party for any aspect of the Service, the Supplier shall ensure that the supply chain satisfactorily supports all of the security principles that the service is to deliver.</w:t>
      </w:r>
    </w:p>
    <w:p w14:paraId="3448828D" w14:textId="77777777" w:rsidR="006F6704" w:rsidRPr="002C5674" w:rsidRDefault="006F6704" w:rsidP="006F6704">
      <w:pPr>
        <w:pStyle w:val="ListParagraph"/>
        <w:rPr>
          <w:b/>
        </w:rPr>
      </w:pPr>
    </w:p>
    <w:p w14:paraId="5CC52F84" w14:textId="77777777" w:rsidR="006F6704" w:rsidRPr="002C5674" w:rsidRDefault="006F6704" w:rsidP="006F6704">
      <w:pPr>
        <w:pStyle w:val="ListParagraph"/>
        <w:numPr>
          <w:ilvl w:val="1"/>
          <w:numId w:val="480"/>
        </w:numPr>
        <w:overflowPunct/>
        <w:autoSpaceDE/>
        <w:autoSpaceDN/>
        <w:adjustRightInd/>
        <w:spacing w:after="0" w:line="276" w:lineRule="auto"/>
        <w:contextualSpacing w:val="0"/>
        <w:textAlignment w:val="auto"/>
        <w:rPr>
          <w:b/>
        </w:rPr>
      </w:pPr>
      <w:r w:rsidRPr="002C5674">
        <w:rPr>
          <w:b/>
        </w:rPr>
        <w:t>TRAINING</w:t>
      </w:r>
    </w:p>
    <w:p w14:paraId="13BCC20F" w14:textId="77777777" w:rsidR="006F6704" w:rsidRDefault="006F6704" w:rsidP="006F6704">
      <w:pPr>
        <w:pStyle w:val="ListParagraph"/>
        <w:spacing w:line="276" w:lineRule="auto"/>
        <w:ind w:left="1931"/>
      </w:pPr>
    </w:p>
    <w:p w14:paraId="4B6D6A87" w14:textId="395DFAAC" w:rsidR="006F6704" w:rsidRDefault="006F6704" w:rsidP="006F6704">
      <w:pPr>
        <w:pStyle w:val="ListParagraph"/>
        <w:numPr>
          <w:ilvl w:val="2"/>
          <w:numId w:val="480"/>
        </w:numPr>
        <w:overflowPunct/>
        <w:autoSpaceDE/>
        <w:autoSpaceDN/>
        <w:adjustRightInd/>
        <w:spacing w:after="0" w:line="276" w:lineRule="auto"/>
        <w:contextualSpacing w:val="0"/>
        <w:textAlignment w:val="auto"/>
      </w:pPr>
      <w:r w:rsidRPr="00DA341B">
        <w:t>The Supplier shall provide</w:t>
      </w:r>
      <w:r>
        <w:t xml:space="preserve"> online guidance</w:t>
      </w:r>
      <w:r w:rsidRPr="00DA341B">
        <w:t xml:space="preserve"> and process documentation in the use of the </w:t>
      </w:r>
      <w:r>
        <w:t>CAFM system</w:t>
      </w:r>
      <w:r w:rsidRPr="00DA341B">
        <w:t xml:space="preserve"> to support the </w:t>
      </w:r>
      <w:r w:rsidR="00FA4F2C">
        <w:t>Contracting Authority</w:t>
      </w:r>
      <w:r w:rsidRPr="00DA341B">
        <w:t xml:space="preserve">, FM Suppliers and Third Party </w:t>
      </w:r>
      <w:r>
        <w:t>Suppliers</w:t>
      </w:r>
      <w:r w:rsidRPr="00DA341B">
        <w:t>.</w:t>
      </w:r>
      <w:r>
        <w:t xml:space="preserve"> The Supplier shall provide hard</w:t>
      </w:r>
      <w:r w:rsidRPr="00313288">
        <w:t xml:space="preserve"> copies where appropriate at no additional cost</w:t>
      </w:r>
      <w:r>
        <w:t>.</w:t>
      </w:r>
      <w:r w:rsidRPr="004E4784">
        <w:t xml:space="preserve"> </w:t>
      </w:r>
      <w:r>
        <w:t>The Supplier shall provide on-going updates related to future development changes at no additional cost.</w:t>
      </w:r>
    </w:p>
    <w:p w14:paraId="3F9C95E9" w14:textId="77777777" w:rsidR="006F6704" w:rsidRDefault="006F6704" w:rsidP="006F6704">
      <w:pPr>
        <w:pStyle w:val="ListParagraph"/>
        <w:spacing w:line="276" w:lineRule="auto"/>
        <w:ind w:left="3349"/>
      </w:pPr>
    </w:p>
    <w:p w14:paraId="752FCF74" w14:textId="2428E3C0" w:rsidR="006F6704" w:rsidRDefault="006F6704" w:rsidP="006F6704">
      <w:pPr>
        <w:pStyle w:val="ListParagraph"/>
        <w:numPr>
          <w:ilvl w:val="2"/>
          <w:numId w:val="480"/>
        </w:numPr>
        <w:overflowPunct/>
        <w:autoSpaceDE/>
        <w:autoSpaceDN/>
        <w:adjustRightInd/>
        <w:spacing w:after="0" w:line="276" w:lineRule="auto"/>
        <w:contextualSpacing w:val="0"/>
        <w:textAlignment w:val="auto"/>
      </w:pPr>
      <w:r>
        <w:t>T</w:t>
      </w:r>
      <w:r w:rsidRPr="0010106E">
        <w:t xml:space="preserve">he Supplier shall provide </w:t>
      </w:r>
      <w:r>
        <w:t xml:space="preserve">classroom </w:t>
      </w:r>
      <w:r w:rsidRPr="0010106E">
        <w:t xml:space="preserve">training </w:t>
      </w:r>
      <w:r>
        <w:t xml:space="preserve">to key System Users, including but not limited to the </w:t>
      </w:r>
      <w:r w:rsidR="00FA4F2C">
        <w:t>Contracting Authority</w:t>
      </w:r>
      <w:r>
        <w:t xml:space="preserve"> and FM Suppliers, prior to the Call Off Commencement Date.</w:t>
      </w:r>
    </w:p>
    <w:p w14:paraId="46367DBE" w14:textId="77777777" w:rsidR="006F6704" w:rsidRDefault="006F6704" w:rsidP="006F6704">
      <w:pPr>
        <w:pStyle w:val="ListParagraph"/>
      </w:pPr>
    </w:p>
    <w:p w14:paraId="3382AB61" w14:textId="1AE5D820" w:rsidR="006F6704" w:rsidRDefault="006F6704" w:rsidP="006F6704">
      <w:pPr>
        <w:pStyle w:val="ListParagraph"/>
        <w:numPr>
          <w:ilvl w:val="2"/>
          <w:numId w:val="480"/>
        </w:numPr>
        <w:overflowPunct/>
        <w:autoSpaceDE/>
        <w:autoSpaceDN/>
        <w:adjustRightInd/>
        <w:spacing w:after="0" w:line="276" w:lineRule="auto"/>
        <w:contextualSpacing w:val="0"/>
        <w:textAlignment w:val="auto"/>
      </w:pPr>
      <w:r>
        <w:t xml:space="preserve">The </w:t>
      </w:r>
      <w:r w:rsidRPr="0010106E">
        <w:t>Supplier shall adopt a ‘train the trainers’ approach</w:t>
      </w:r>
      <w:r>
        <w:t xml:space="preserve">. </w:t>
      </w:r>
      <w:r w:rsidRPr="0010106E">
        <w:t xml:space="preserve"> The </w:t>
      </w:r>
      <w:r w:rsidR="00FA4F2C">
        <w:t>Contracting Authority</w:t>
      </w:r>
      <w:r w:rsidRPr="0010106E">
        <w:t xml:space="preserve"> and FM</w:t>
      </w:r>
      <w:r>
        <w:t xml:space="preserve"> Supplier</w:t>
      </w:r>
      <w:r w:rsidRPr="0010106E">
        <w:t xml:space="preserve"> will nominate representatives who will assume a </w:t>
      </w:r>
      <w:r w:rsidR="001375AA">
        <w:t>‘</w:t>
      </w:r>
      <w:r w:rsidRPr="0010106E">
        <w:t>super</w:t>
      </w:r>
      <w:r w:rsidR="001375AA">
        <w:t xml:space="preserve"> </w:t>
      </w:r>
      <w:r w:rsidRPr="0010106E">
        <w:t>user</w:t>
      </w:r>
      <w:r w:rsidR="001375AA">
        <w:t>’</w:t>
      </w:r>
      <w:r w:rsidRPr="0010106E">
        <w:t xml:space="preserve"> role on the </w:t>
      </w:r>
      <w:r>
        <w:t xml:space="preserve">CAFM system </w:t>
      </w:r>
      <w:r w:rsidRPr="0010106E">
        <w:t>and the Supplier shall train the</w:t>
      </w:r>
      <w:r w:rsidR="001375AA">
        <w:t xml:space="preserve"> ‘super users’</w:t>
      </w:r>
      <w:r w:rsidRPr="0010106E">
        <w:t xml:space="preserve"> so that they are familiar with the full administration of the </w:t>
      </w:r>
      <w:r>
        <w:t>CAFM system</w:t>
      </w:r>
      <w:r w:rsidRPr="0010106E">
        <w:t xml:space="preserve">.  The representatives </w:t>
      </w:r>
      <w:r>
        <w:t>shall</w:t>
      </w:r>
      <w:r w:rsidRPr="0010106E">
        <w:t xml:space="preserve"> be tasked with the training and addition of further users to </w:t>
      </w:r>
      <w:r>
        <w:t>th</w:t>
      </w:r>
      <w:r w:rsidRPr="0010106E">
        <w:t xml:space="preserve">e </w:t>
      </w:r>
      <w:r>
        <w:t xml:space="preserve">CAFM system.  </w:t>
      </w:r>
      <w:r w:rsidRPr="00CC732A">
        <w:t xml:space="preserve">The volume of staff requiring training will be detailed at </w:t>
      </w:r>
      <w:r>
        <w:t>Call Off stage.</w:t>
      </w:r>
    </w:p>
    <w:p w14:paraId="36F57B69" w14:textId="77777777" w:rsidR="006F6704" w:rsidRDefault="006F6704" w:rsidP="006F6704">
      <w:pPr>
        <w:pStyle w:val="ListParagraph"/>
        <w:spacing w:line="276" w:lineRule="auto"/>
        <w:ind w:left="3349"/>
      </w:pPr>
      <w:r>
        <w:t xml:space="preserve"> </w:t>
      </w:r>
    </w:p>
    <w:p w14:paraId="028C3674" w14:textId="6EAC6627" w:rsidR="006F6704" w:rsidRDefault="006F6704" w:rsidP="006F6704">
      <w:pPr>
        <w:pStyle w:val="ListParagraph"/>
        <w:numPr>
          <w:ilvl w:val="2"/>
          <w:numId w:val="480"/>
        </w:numPr>
        <w:overflowPunct/>
        <w:autoSpaceDE/>
        <w:autoSpaceDN/>
        <w:adjustRightInd/>
        <w:spacing w:after="0" w:line="276" w:lineRule="auto"/>
        <w:contextualSpacing w:val="0"/>
        <w:textAlignment w:val="auto"/>
      </w:pPr>
      <w:r w:rsidRPr="0010106E">
        <w:t xml:space="preserve">The </w:t>
      </w:r>
      <w:r w:rsidR="00FA4F2C">
        <w:t>Contracting Authority</w:t>
      </w:r>
      <w:r w:rsidRPr="00CC732A">
        <w:t>’s expectation is that user and administrator</w:t>
      </w:r>
      <w:r>
        <w:t xml:space="preserve"> classroom</w:t>
      </w:r>
      <w:r w:rsidRPr="00CC732A">
        <w:t xml:space="preserve"> training </w:t>
      </w:r>
      <w:r>
        <w:t>shall</w:t>
      </w:r>
      <w:r w:rsidRPr="00CC732A">
        <w:t xml:space="preserve"> be kept to </w:t>
      </w:r>
      <w:r>
        <w:t>a</w:t>
      </w:r>
      <w:r w:rsidRPr="00CC732A">
        <w:t xml:space="preserve"> minimum.  For the majority of users the service </w:t>
      </w:r>
      <w:r>
        <w:t>will</w:t>
      </w:r>
      <w:r w:rsidRPr="00CC732A">
        <w:t xml:space="preserve"> be </w:t>
      </w:r>
      <w:r>
        <w:t>intuitive</w:t>
      </w:r>
      <w:r w:rsidRPr="00CC732A">
        <w:t xml:space="preserve"> and</w:t>
      </w:r>
      <w:r>
        <w:t xml:space="preserve"> u</w:t>
      </w:r>
      <w:r w:rsidRPr="00CC732A">
        <w:t>sers shall be assisted</w:t>
      </w:r>
      <w:r w:rsidRPr="0010106E">
        <w:t xml:space="preserve"> by on-line help and guidance material</w:t>
      </w:r>
      <w:r>
        <w:t>.</w:t>
      </w:r>
    </w:p>
    <w:p w14:paraId="5811A24F" w14:textId="77777777" w:rsidR="006F6704" w:rsidRDefault="006F6704" w:rsidP="006F6704">
      <w:pPr>
        <w:pStyle w:val="ListParagraph"/>
        <w:spacing w:line="276" w:lineRule="auto"/>
        <w:ind w:left="3349"/>
      </w:pPr>
    </w:p>
    <w:p w14:paraId="378C83F3" w14:textId="024DF9F0" w:rsidR="006F6704" w:rsidRDefault="006F6704" w:rsidP="006F6704">
      <w:pPr>
        <w:pStyle w:val="ListParagraph"/>
        <w:numPr>
          <w:ilvl w:val="2"/>
          <w:numId w:val="480"/>
        </w:numPr>
        <w:overflowPunct/>
        <w:autoSpaceDE/>
        <w:autoSpaceDN/>
        <w:adjustRightInd/>
        <w:spacing w:after="0" w:line="276" w:lineRule="auto"/>
        <w:contextualSpacing w:val="0"/>
        <w:textAlignment w:val="auto"/>
      </w:pPr>
      <w:r>
        <w:t>The Supplier shall ensure that e</w:t>
      </w:r>
      <w:r w:rsidRPr="00CC732A">
        <w:t xml:space="preserve">very training course provided will be </w:t>
      </w:r>
      <w:r>
        <w:t>assessed</w:t>
      </w:r>
      <w:r w:rsidRPr="00CC732A">
        <w:t xml:space="preserve"> by the attendees</w:t>
      </w:r>
      <w:r w:rsidR="001375AA">
        <w:t xml:space="preserve"> including</w:t>
      </w:r>
      <w:r w:rsidRPr="00CC732A">
        <w:t xml:space="preserve">, as a </w:t>
      </w:r>
      <w:r>
        <w:t>minimum, but not limited to</w:t>
      </w:r>
      <w:r w:rsidRPr="008B35C3">
        <w:t>:</w:t>
      </w:r>
    </w:p>
    <w:p w14:paraId="24AEC431" w14:textId="77777777" w:rsidR="006F6704" w:rsidRDefault="006F6704" w:rsidP="006F6704">
      <w:pPr>
        <w:pStyle w:val="ListParagraph"/>
        <w:spacing w:line="276" w:lineRule="auto"/>
      </w:pPr>
    </w:p>
    <w:p w14:paraId="5FA94724" w14:textId="77777777" w:rsidR="006F6704" w:rsidRDefault="006F6704" w:rsidP="006F6704">
      <w:pPr>
        <w:pStyle w:val="ListParagraph"/>
        <w:numPr>
          <w:ilvl w:val="4"/>
          <w:numId w:val="480"/>
        </w:numPr>
        <w:overflowPunct/>
        <w:autoSpaceDE/>
        <w:autoSpaceDN/>
        <w:adjustRightInd/>
        <w:spacing w:after="0" w:line="276" w:lineRule="auto"/>
        <w:contextualSpacing w:val="0"/>
        <w:textAlignment w:val="auto"/>
      </w:pPr>
      <w:r>
        <w:t>t</w:t>
      </w:r>
      <w:r w:rsidRPr="00CC732A">
        <w:rPr>
          <w:lang w:eastAsia="en-GB"/>
        </w:rPr>
        <w:t>he course meeting its objectives</w:t>
      </w:r>
      <w:r>
        <w:rPr>
          <w:lang w:eastAsia="en-GB"/>
        </w:rPr>
        <w:t xml:space="preserve">; </w:t>
      </w:r>
    </w:p>
    <w:p w14:paraId="7C1B2AE2" w14:textId="77777777" w:rsidR="006F6704" w:rsidRDefault="006F6704" w:rsidP="006F6704">
      <w:pPr>
        <w:pStyle w:val="ListParagraph"/>
        <w:numPr>
          <w:ilvl w:val="4"/>
          <w:numId w:val="480"/>
        </w:numPr>
        <w:overflowPunct/>
        <w:autoSpaceDE/>
        <w:autoSpaceDN/>
        <w:adjustRightInd/>
        <w:spacing w:after="0" w:line="276" w:lineRule="auto"/>
        <w:ind w:left="4320" w:hanging="1440"/>
        <w:contextualSpacing w:val="0"/>
        <w:textAlignment w:val="auto"/>
      </w:pPr>
      <w:r>
        <w:rPr>
          <w:lang w:eastAsia="en-GB"/>
        </w:rPr>
        <w:t>s</w:t>
      </w:r>
      <w:r w:rsidRPr="00CC732A">
        <w:rPr>
          <w:rFonts w:eastAsiaTheme="minorEastAsia"/>
          <w:lang w:eastAsia="en-GB"/>
        </w:rPr>
        <w:t>tandard of lecturer</w:t>
      </w:r>
      <w:r>
        <w:rPr>
          <w:rFonts w:eastAsiaTheme="minorEastAsia"/>
          <w:lang w:eastAsia="en-GB"/>
        </w:rPr>
        <w:t xml:space="preserve">; </w:t>
      </w:r>
    </w:p>
    <w:p w14:paraId="39491524" w14:textId="77777777" w:rsidR="006F6704" w:rsidRDefault="006F6704" w:rsidP="006F6704">
      <w:pPr>
        <w:pStyle w:val="ListParagraph"/>
        <w:numPr>
          <w:ilvl w:val="4"/>
          <w:numId w:val="480"/>
        </w:numPr>
        <w:overflowPunct/>
        <w:autoSpaceDE/>
        <w:autoSpaceDN/>
        <w:adjustRightInd/>
        <w:spacing w:after="0" w:line="276" w:lineRule="auto"/>
        <w:ind w:left="4320" w:hanging="1440"/>
        <w:contextualSpacing w:val="0"/>
        <w:textAlignment w:val="auto"/>
      </w:pPr>
      <w:r>
        <w:t>s</w:t>
      </w:r>
      <w:r w:rsidRPr="00CC732A">
        <w:rPr>
          <w:rFonts w:eastAsiaTheme="minorEastAsia"/>
          <w:lang w:eastAsia="en-GB"/>
        </w:rPr>
        <w:t>tandard of documentation;</w:t>
      </w:r>
      <w:r>
        <w:rPr>
          <w:rFonts w:eastAsiaTheme="minorEastAsia"/>
          <w:lang w:eastAsia="en-GB"/>
        </w:rPr>
        <w:t xml:space="preserve"> and</w:t>
      </w:r>
    </w:p>
    <w:p w14:paraId="43BCD56D" w14:textId="77777777" w:rsidR="006F6704" w:rsidRDefault="006F6704" w:rsidP="006F6704">
      <w:pPr>
        <w:pStyle w:val="ListParagraph"/>
        <w:numPr>
          <w:ilvl w:val="4"/>
          <w:numId w:val="480"/>
        </w:numPr>
        <w:overflowPunct/>
        <w:autoSpaceDE/>
        <w:autoSpaceDN/>
        <w:adjustRightInd/>
        <w:spacing w:after="0" w:line="276" w:lineRule="auto"/>
        <w:ind w:left="4320" w:hanging="1440"/>
        <w:contextualSpacing w:val="0"/>
        <w:textAlignment w:val="auto"/>
      </w:pPr>
      <w:r>
        <w:t>o</w:t>
      </w:r>
      <w:r w:rsidRPr="00CC732A">
        <w:rPr>
          <w:rFonts w:eastAsiaTheme="minorEastAsia"/>
          <w:lang w:eastAsia="en-GB"/>
        </w:rPr>
        <w:t>verall quality</w:t>
      </w:r>
      <w:r>
        <w:rPr>
          <w:rFonts w:eastAsiaTheme="minorEastAsia"/>
          <w:lang w:eastAsia="en-GB"/>
        </w:rPr>
        <w:t xml:space="preserve">. </w:t>
      </w:r>
    </w:p>
    <w:p w14:paraId="3E549E26" w14:textId="77777777" w:rsidR="006F6704" w:rsidRPr="00BE58F9" w:rsidRDefault="006F6704" w:rsidP="006F6704">
      <w:pPr>
        <w:pStyle w:val="ListParagraph"/>
        <w:spacing w:line="276" w:lineRule="auto"/>
        <w:ind w:left="4320"/>
      </w:pPr>
    </w:p>
    <w:p w14:paraId="4F43F2B1" w14:textId="6B2D53CF" w:rsidR="006F6704" w:rsidRDefault="006F6704" w:rsidP="006F6704">
      <w:pPr>
        <w:pStyle w:val="ListParagraph"/>
        <w:numPr>
          <w:ilvl w:val="2"/>
          <w:numId w:val="480"/>
        </w:numPr>
        <w:overflowPunct/>
        <w:autoSpaceDE/>
        <w:autoSpaceDN/>
        <w:adjustRightInd/>
        <w:spacing w:after="0" w:line="276" w:lineRule="auto"/>
        <w:contextualSpacing w:val="0"/>
        <w:textAlignment w:val="auto"/>
      </w:pPr>
      <w:r>
        <w:t>T</w:t>
      </w:r>
      <w:r w:rsidRPr="00F60B7A">
        <w:t>raining courses and materials provided by the Supplier under the training service shall be subject to formal acceptance</w:t>
      </w:r>
      <w:r w:rsidR="00877173">
        <w:t xml:space="preserve"> by the Contracting Authority</w:t>
      </w:r>
      <w:r w:rsidRPr="00F60B7A">
        <w:t>.</w:t>
      </w:r>
      <w:r>
        <w:t xml:space="preserve"> If requested by</w:t>
      </w:r>
      <w:r w:rsidRPr="00F60B7A">
        <w:t xml:space="preserve"> the </w:t>
      </w:r>
      <w:r w:rsidR="00FA4F2C">
        <w:t>Contracting Authority</w:t>
      </w:r>
      <w:r w:rsidRPr="00F60B7A">
        <w:t xml:space="preserve"> the training courses </w:t>
      </w:r>
      <w:r w:rsidR="00877173">
        <w:t>shall</w:t>
      </w:r>
      <w:r w:rsidRPr="00F60B7A">
        <w:t xml:space="preserve"> be held </w:t>
      </w:r>
      <w:r>
        <w:t>at one of</w:t>
      </w:r>
      <w:r w:rsidRPr="00F60B7A">
        <w:t xml:space="preserve"> the </w:t>
      </w:r>
      <w:r w:rsidR="00FA4F2C">
        <w:t>Contracting Authority</w:t>
      </w:r>
      <w:r w:rsidRPr="00F60B7A">
        <w:t xml:space="preserve">’s locations.  The </w:t>
      </w:r>
      <w:r w:rsidR="00FA4F2C">
        <w:t>Contracting Authority</w:t>
      </w:r>
      <w:r w:rsidRPr="00F60B7A">
        <w:t xml:space="preserve"> shall approve all venues, attendees, times and </w:t>
      </w:r>
      <w:r>
        <w:t>dates for all training courses</w:t>
      </w:r>
      <w:r w:rsidRPr="00F60B7A">
        <w:t xml:space="preserve"> and materials provided by the Supplier under the training service</w:t>
      </w:r>
      <w:r w:rsidR="00877173">
        <w:t>.</w:t>
      </w:r>
    </w:p>
    <w:p w14:paraId="7CC256CD" w14:textId="77777777" w:rsidR="006F6704" w:rsidRDefault="006F6704" w:rsidP="006F6704">
      <w:pPr>
        <w:spacing w:line="276" w:lineRule="auto"/>
      </w:pPr>
    </w:p>
    <w:p w14:paraId="4688E2E5" w14:textId="77777777" w:rsidR="006F6704" w:rsidRDefault="006F6704" w:rsidP="006F6704">
      <w:pPr>
        <w:pStyle w:val="ListParagraph"/>
        <w:numPr>
          <w:ilvl w:val="2"/>
          <w:numId w:val="480"/>
        </w:numPr>
        <w:overflowPunct/>
        <w:autoSpaceDE/>
        <w:autoSpaceDN/>
        <w:adjustRightInd/>
        <w:spacing w:after="0" w:line="276" w:lineRule="auto"/>
        <w:contextualSpacing w:val="0"/>
        <w:textAlignment w:val="auto"/>
      </w:pPr>
      <w:r>
        <w:t>T</w:t>
      </w:r>
      <w:r w:rsidRPr="00F60B7A">
        <w:t>he</w:t>
      </w:r>
      <w:r>
        <w:t xml:space="preserve"> </w:t>
      </w:r>
      <w:r w:rsidRPr="00F60B7A">
        <w:t>Supplier shall arrange</w:t>
      </w:r>
      <w:r>
        <w:t xml:space="preserve"> contact and enrolment</w:t>
      </w:r>
      <w:r w:rsidRPr="00F60B7A">
        <w:t xml:space="preserve"> of all staff attending training courses</w:t>
      </w:r>
      <w:r>
        <w:t xml:space="preserve">. </w:t>
      </w:r>
    </w:p>
    <w:p w14:paraId="0C753EBD" w14:textId="77777777" w:rsidR="006F6704" w:rsidRDefault="006F6704" w:rsidP="006F6704">
      <w:pPr>
        <w:pStyle w:val="ListParagraph"/>
        <w:spacing w:line="276" w:lineRule="auto"/>
      </w:pPr>
    </w:p>
    <w:p w14:paraId="08F4A072" w14:textId="51DC3D63" w:rsidR="006F6704" w:rsidRDefault="006F6704" w:rsidP="006F6704">
      <w:pPr>
        <w:pStyle w:val="ListParagraph"/>
        <w:numPr>
          <w:ilvl w:val="2"/>
          <w:numId w:val="480"/>
        </w:numPr>
        <w:overflowPunct/>
        <w:autoSpaceDE/>
        <w:autoSpaceDN/>
        <w:adjustRightInd/>
        <w:spacing w:after="0" w:line="276" w:lineRule="auto"/>
        <w:contextualSpacing w:val="0"/>
        <w:textAlignment w:val="auto"/>
      </w:pPr>
      <w:r>
        <w:t>T</w:t>
      </w:r>
      <w:r w:rsidRPr="0010106E">
        <w:t xml:space="preserve">he </w:t>
      </w:r>
      <w:r w:rsidR="00FA4F2C">
        <w:t>Contracting Authority</w:t>
      </w:r>
      <w:r w:rsidRPr="0010106E">
        <w:t xml:space="preserve"> shall have the right to deliver training itself, or via third parties, using training materials provided by the Supplier</w:t>
      </w:r>
      <w:r>
        <w:t xml:space="preserve">. </w:t>
      </w:r>
    </w:p>
    <w:p w14:paraId="2BBBE957" w14:textId="77777777" w:rsidR="006F6704" w:rsidRDefault="006F6704" w:rsidP="006F6704">
      <w:pPr>
        <w:pStyle w:val="ListParagraph"/>
        <w:spacing w:line="276" w:lineRule="auto"/>
      </w:pPr>
    </w:p>
    <w:p w14:paraId="62F383B9" w14:textId="38022874" w:rsidR="006F6704" w:rsidRPr="0058568E" w:rsidRDefault="006F6704" w:rsidP="006F6704">
      <w:pPr>
        <w:pStyle w:val="ListParagraph"/>
        <w:numPr>
          <w:ilvl w:val="2"/>
          <w:numId w:val="480"/>
        </w:numPr>
        <w:overflowPunct/>
        <w:autoSpaceDE/>
        <w:autoSpaceDN/>
        <w:adjustRightInd/>
        <w:spacing w:after="0" w:line="276" w:lineRule="auto"/>
        <w:contextualSpacing w:val="0"/>
        <w:textAlignment w:val="auto"/>
        <w:rPr>
          <w:highlight w:val="yellow"/>
        </w:rPr>
      </w:pPr>
      <w:r w:rsidRPr="0058568E">
        <w:rPr>
          <w:highlight w:val="yellow"/>
        </w:rPr>
        <w:t xml:space="preserve">The Supplier shall ensure that training is designed </w:t>
      </w:r>
      <w:r w:rsidR="0011160D" w:rsidRPr="0058568E">
        <w:rPr>
          <w:highlight w:val="yellow"/>
        </w:rPr>
        <w:t>to be inclusive of those with special needs and to facilitate the use of specialised equipment where appropriate</w:t>
      </w:r>
      <w:r w:rsidRPr="0058568E">
        <w:rPr>
          <w:highlight w:val="yellow"/>
        </w:rPr>
        <w:t>.  Normally this will be part of any order for special needs equipment.</w:t>
      </w:r>
    </w:p>
    <w:p w14:paraId="3311373C" w14:textId="77777777" w:rsidR="006F6704" w:rsidRDefault="006F6704" w:rsidP="006F6704">
      <w:pPr>
        <w:spacing w:line="276" w:lineRule="auto"/>
      </w:pPr>
    </w:p>
    <w:p w14:paraId="3680C945" w14:textId="72544691" w:rsidR="006F6704" w:rsidRDefault="006F6704" w:rsidP="006F6704">
      <w:pPr>
        <w:pStyle w:val="ListParagraph"/>
        <w:numPr>
          <w:ilvl w:val="2"/>
          <w:numId w:val="480"/>
        </w:numPr>
        <w:overflowPunct/>
        <w:autoSpaceDE/>
        <w:autoSpaceDN/>
        <w:adjustRightInd/>
        <w:spacing w:after="0" w:line="276" w:lineRule="auto"/>
        <w:contextualSpacing w:val="0"/>
        <w:textAlignment w:val="auto"/>
      </w:pPr>
      <w:r>
        <w:t>R</w:t>
      </w:r>
      <w:r w:rsidRPr="0010106E">
        <w:t xml:space="preserve">epresentatives of the </w:t>
      </w:r>
      <w:r w:rsidR="00FA4F2C">
        <w:t>Contracting Authority</w:t>
      </w:r>
      <w:r w:rsidRPr="0010106E">
        <w:t xml:space="preserve"> may </w:t>
      </w:r>
      <w:r>
        <w:t>observe</w:t>
      </w:r>
      <w:r w:rsidRPr="0010106E">
        <w:t xml:space="preserve"> any course</w:t>
      </w:r>
      <w:r>
        <w:t xml:space="preserve">. </w:t>
      </w:r>
    </w:p>
    <w:p w14:paraId="05B6390E" w14:textId="77777777" w:rsidR="006F6704" w:rsidRDefault="006F6704" w:rsidP="006F6704">
      <w:pPr>
        <w:pStyle w:val="ListParagraph"/>
        <w:spacing w:line="276" w:lineRule="auto"/>
      </w:pPr>
    </w:p>
    <w:p w14:paraId="3AB79186" w14:textId="77777777" w:rsidR="006F6704" w:rsidRDefault="006F6704" w:rsidP="006F6704">
      <w:pPr>
        <w:pStyle w:val="ListParagraph"/>
        <w:numPr>
          <w:ilvl w:val="2"/>
          <w:numId w:val="480"/>
        </w:numPr>
        <w:overflowPunct/>
        <w:autoSpaceDE/>
        <w:autoSpaceDN/>
        <w:adjustRightInd/>
        <w:spacing w:after="0" w:line="276" w:lineRule="auto"/>
        <w:contextualSpacing w:val="0"/>
        <w:textAlignment w:val="auto"/>
      </w:pPr>
      <w:r>
        <w:t>T</w:t>
      </w:r>
      <w:r w:rsidRPr="0010106E">
        <w:t>he Supplier shall provide a complete training envi</w:t>
      </w:r>
      <w:r>
        <w:t>ronment for all supported a</w:t>
      </w:r>
      <w:r w:rsidRPr="0010106E">
        <w:t>pplications, appropriately sized for the user community</w:t>
      </w:r>
      <w:r>
        <w:t xml:space="preserve">. </w:t>
      </w:r>
    </w:p>
    <w:p w14:paraId="2F568770" w14:textId="77777777" w:rsidR="006F6704" w:rsidRDefault="006F6704" w:rsidP="006F6704">
      <w:pPr>
        <w:pStyle w:val="ListParagraph"/>
        <w:spacing w:line="276" w:lineRule="auto"/>
        <w:rPr>
          <w:b/>
        </w:rPr>
      </w:pPr>
    </w:p>
    <w:p w14:paraId="2596B1A6" w14:textId="263FA9DD" w:rsidR="006F6704" w:rsidRPr="00DA341B" w:rsidRDefault="0051398D" w:rsidP="006F6704">
      <w:pPr>
        <w:spacing w:line="276" w:lineRule="auto"/>
      </w:pPr>
      <w:r>
        <w:rPr>
          <w:noProof/>
          <w:lang w:eastAsia="en-GB"/>
        </w:rPr>
        <mc:AlternateContent>
          <mc:Choice Requires="wps">
            <w:drawing>
              <wp:anchor distT="0" distB="0" distL="114300" distR="114300" simplePos="0" relativeHeight="251660288" behindDoc="0" locked="0" layoutInCell="1" allowOverlap="1" wp14:anchorId="57060B5C" wp14:editId="2CF0A03A">
                <wp:simplePos x="0" y="0"/>
                <wp:positionH relativeFrom="column">
                  <wp:posOffset>-58420</wp:posOffset>
                </wp:positionH>
                <wp:positionV relativeFrom="paragraph">
                  <wp:posOffset>48260</wp:posOffset>
                </wp:positionV>
                <wp:extent cx="5846445" cy="401955"/>
                <wp:effectExtent l="0" t="0" r="20955" b="17145"/>
                <wp:wrapNone/>
                <wp:docPr id="13"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6445" cy="401955"/>
                        </a:xfrm>
                        <a:prstGeom prst="rect">
                          <a:avLst/>
                        </a:prstGeom>
                        <a:solidFill>
                          <a:schemeClr val="bg1">
                            <a:lumMod val="75000"/>
                            <a:lumOff val="0"/>
                          </a:schemeClr>
                        </a:solidFill>
                        <a:ln w="9525">
                          <a:solidFill>
                            <a:srgbClr val="000000"/>
                          </a:solidFill>
                          <a:miter lim="800000"/>
                          <a:headEnd/>
                          <a:tailEnd/>
                        </a:ln>
                      </wps:spPr>
                      <wps:txbx>
                        <w:txbxContent>
                          <w:p w14:paraId="411580E5" w14:textId="6E489884" w:rsidR="004422BE" w:rsidRDefault="004422BE" w:rsidP="006F6704">
                            <w:pPr>
                              <w:pStyle w:val="Heading1"/>
                              <w:keepNext/>
                              <w:numPr>
                                <w:ilvl w:val="0"/>
                                <w:numId w:val="438"/>
                              </w:numPr>
                              <w:tabs>
                                <w:tab w:val="clear" w:pos="851"/>
                              </w:tabs>
                              <w:rPr>
                                <w:sz w:val="28"/>
                                <w:szCs w:val="28"/>
                              </w:rPr>
                            </w:pPr>
                            <w:bookmarkStart w:id="688" w:name="_Toc421171831"/>
                            <w:bookmarkStart w:id="689" w:name="_Toc421605920"/>
                            <w:r>
                              <w:rPr>
                                <w:sz w:val="28"/>
                                <w:szCs w:val="28"/>
                              </w:rPr>
                              <w:t>HELPDESK</w:t>
                            </w:r>
                            <w:r w:rsidRPr="00CC732A">
                              <w:rPr>
                                <w:sz w:val="28"/>
                                <w:szCs w:val="28"/>
                              </w:rPr>
                              <w:t xml:space="preserve"> - MANDATORY REQUIREMENTS</w:t>
                            </w:r>
                            <w:bookmarkEnd w:id="688"/>
                            <w:bookmarkEnd w:id="689"/>
                          </w:p>
                          <w:p w14:paraId="70FEA316" w14:textId="77777777" w:rsidR="004422BE" w:rsidRDefault="004422BE" w:rsidP="006F6704">
                            <w:pPr>
                              <w:pStyle w:val="Heading1"/>
                              <w:numPr>
                                <w:ilvl w:val="0"/>
                                <w:numId w:val="0"/>
                              </w:numPr>
                              <w:rPr>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060B5C" id="Text Box 11" o:spid="_x0000_s1030" type="#_x0000_t202" style="position:absolute;left:0;text-align:left;margin-left:-4.6pt;margin-top:3.8pt;width:460.35pt;height:3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" fillcolor="#bfbfbf [2412]">
                <v:textbox>
                  <w:txbxContent>
                    <w:p w14:paraId="411580E5" w14:textId="6E489884" w:rsidR="004422BE" w:rsidRDefault="004422BE" w:rsidP="006F6704">
                      <w:pPr>
                        <w:pStyle w:val="Heading1"/>
                        <w:keepNext/>
                        <w:numPr>
                          <w:ilvl w:val="0"/>
                          <w:numId w:val="438"/>
                        </w:numPr>
                        <w:tabs>
                          <w:tab w:val="clear" w:pos="851"/>
                        </w:tabs>
                        <w:rPr>
                          <w:sz w:val="28"/>
                          <w:szCs w:val="28"/>
                        </w:rPr>
                      </w:pPr>
                      <w:bookmarkStart w:id="708" w:name="_Toc421171831"/>
                      <w:bookmarkStart w:id="709" w:name="_Toc421605920"/>
                      <w:r>
                        <w:rPr>
                          <w:sz w:val="28"/>
                          <w:szCs w:val="28"/>
                        </w:rPr>
                        <w:t>HELPDESK</w:t>
                      </w:r>
                      <w:r w:rsidRPr="00CC732A">
                        <w:rPr>
                          <w:sz w:val="28"/>
                          <w:szCs w:val="28"/>
                        </w:rPr>
                        <w:t xml:space="preserve"> - MANDATORY REQUIREMENTS</w:t>
                      </w:r>
                      <w:bookmarkEnd w:id="708"/>
                      <w:bookmarkEnd w:id="709"/>
                    </w:p>
                    <w:p w14:paraId="70FEA316" w14:textId="77777777" w:rsidR="004422BE" w:rsidRDefault="004422BE" w:rsidP="006F6704">
                      <w:pPr>
                        <w:pStyle w:val="Heading1"/>
                        <w:numPr>
                          <w:ilvl w:val="0"/>
                          <w:numId w:val="0"/>
                        </w:numPr>
                        <w:rPr>
                          <w:sz w:val="24"/>
                          <w:szCs w:val="24"/>
                        </w:rPr>
                      </w:pPr>
                    </w:p>
                  </w:txbxContent>
                </v:textbox>
              </v:shape>
            </w:pict>
          </mc:Fallback>
        </mc:AlternateContent>
      </w:r>
    </w:p>
    <w:bookmarkEnd w:id="603"/>
    <w:p w14:paraId="2129FE9B" w14:textId="77777777" w:rsidR="006F6704" w:rsidRPr="00DA341B" w:rsidRDefault="006F6704" w:rsidP="006F6704">
      <w:pPr>
        <w:spacing w:line="276" w:lineRule="auto"/>
      </w:pPr>
    </w:p>
    <w:p w14:paraId="631936DB" w14:textId="77777777" w:rsidR="006F6704" w:rsidRPr="00DA341B" w:rsidRDefault="006F6704" w:rsidP="006F6704">
      <w:pPr>
        <w:spacing w:line="276" w:lineRule="auto"/>
      </w:pPr>
    </w:p>
    <w:p w14:paraId="595A5263" w14:textId="77777777" w:rsidR="006F6704" w:rsidRPr="00DA341B" w:rsidRDefault="006F6704" w:rsidP="006F6704">
      <w:pPr>
        <w:spacing w:line="276" w:lineRule="auto"/>
      </w:pPr>
    </w:p>
    <w:p w14:paraId="79179034" w14:textId="45D6AF4D" w:rsidR="006F6704" w:rsidRDefault="006F6704" w:rsidP="006F6704">
      <w:pPr>
        <w:pStyle w:val="ListParagraph"/>
        <w:numPr>
          <w:ilvl w:val="1"/>
          <w:numId w:val="439"/>
        </w:numPr>
        <w:overflowPunct/>
        <w:autoSpaceDE/>
        <w:autoSpaceDN/>
        <w:adjustRightInd/>
        <w:spacing w:after="0" w:line="276" w:lineRule="auto"/>
        <w:contextualSpacing w:val="0"/>
        <w:textAlignment w:val="auto"/>
      </w:pPr>
      <w:r w:rsidRPr="00DA341B">
        <w:t>This paragraph describes the mandatory Helpdesk requirements that the Supplier is obligated to fulfil as part of the delivery of the FM Assurance Service (Helpdesk and CAFM) Agreement.  </w:t>
      </w:r>
    </w:p>
    <w:p w14:paraId="18041ED8" w14:textId="77777777" w:rsidR="006F6704" w:rsidRDefault="006F6704" w:rsidP="006F6704">
      <w:pPr>
        <w:pStyle w:val="ListParagraph"/>
        <w:spacing w:line="276" w:lineRule="auto"/>
      </w:pPr>
    </w:p>
    <w:p w14:paraId="711FF2FF" w14:textId="77777777" w:rsidR="006F6704" w:rsidRDefault="006F6704" w:rsidP="006F6704">
      <w:pPr>
        <w:pStyle w:val="ListParagraph"/>
        <w:numPr>
          <w:ilvl w:val="1"/>
          <w:numId w:val="439"/>
        </w:numPr>
        <w:overflowPunct/>
        <w:autoSpaceDE/>
        <w:autoSpaceDN/>
        <w:adjustRightInd/>
        <w:spacing w:after="0" w:line="276" w:lineRule="auto"/>
        <w:contextualSpacing w:val="0"/>
        <w:textAlignment w:val="auto"/>
        <w:rPr>
          <w:b/>
        </w:rPr>
      </w:pPr>
      <w:r w:rsidRPr="0038055D">
        <w:rPr>
          <w:b/>
        </w:rPr>
        <w:t>OVERVIEW</w:t>
      </w:r>
    </w:p>
    <w:p w14:paraId="71BA191E" w14:textId="77777777" w:rsidR="006F6704" w:rsidRPr="0038055D" w:rsidRDefault="006F6704" w:rsidP="006F6704">
      <w:pPr>
        <w:pStyle w:val="ListParagraph"/>
        <w:spacing w:line="276" w:lineRule="auto"/>
        <w:rPr>
          <w:b/>
        </w:rPr>
      </w:pPr>
    </w:p>
    <w:p w14:paraId="0B62971A" w14:textId="6CFC19C5" w:rsidR="006F6704" w:rsidRPr="004D6DE7" w:rsidRDefault="006F6704" w:rsidP="006F6704">
      <w:pPr>
        <w:pStyle w:val="ListParagraph"/>
        <w:numPr>
          <w:ilvl w:val="2"/>
          <w:numId w:val="439"/>
        </w:numPr>
        <w:overflowPunct/>
        <w:autoSpaceDE/>
        <w:autoSpaceDN/>
        <w:adjustRightInd/>
        <w:spacing w:after="0" w:line="276" w:lineRule="auto"/>
        <w:contextualSpacing w:val="0"/>
        <w:textAlignment w:val="auto"/>
        <w:rPr>
          <w:b/>
        </w:rPr>
      </w:pPr>
      <w:r>
        <w:lastRenderedPageBreak/>
        <w:t>T</w:t>
      </w:r>
      <w:r w:rsidRPr="00D113F6">
        <w:t xml:space="preserve">he Supplier shall </w:t>
      </w:r>
      <w:r w:rsidRPr="00736DE3">
        <w:t>provide a</w:t>
      </w:r>
      <w:r>
        <w:t>n appropriately</w:t>
      </w:r>
      <w:r w:rsidRPr="00736DE3">
        <w:t xml:space="preserve"> staffed</w:t>
      </w:r>
      <w:r>
        <w:t xml:space="preserve"> and </w:t>
      </w:r>
      <w:r w:rsidRPr="00736DE3">
        <w:t xml:space="preserve">supervised Helpdesk service </w:t>
      </w:r>
      <w:r>
        <w:t>aligned to the CAFM system, twenty four (</w:t>
      </w:r>
      <w:r w:rsidRPr="00736DE3">
        <w:t>24</w:t>
      </w:r>
      <w:r>
        <w:t>)</w:t>
      </w:r>
      <w:r w:rsidRPr="00736DE3">
        <w:t xml:space="preserve"> hours per day, </w:t>
      </w:r>
      <w:r>
        <w:t>three hundred and sixty five (</w:t>
      </w:r>
      <w:r w:rsidRPr="00736DE3">
        <w:t>365</w:t>
      </w:r>
      <w:r>
        <w:t>)</w:t>
      </w:r>
      <w:r w:rsidRPr="00736DE3">
        <w:t xml:space="preserve"> days per </w:t>
      </w:r>
      <w:r>
        <w:t>y</w:t>
      </w:r>
      <w:r w:rsidRPr="00736DE3">
        <w:t>ear</w:t>
      </w:r>
      <w:r>
        <w:t xml:space="preserve"> </w:t>
      </w:r>
      <w:r w:rsidR="00F77C0E">
        <w:t xml:space="preserve">(366 days in a leap-year) </w:t>
      </w:r>
      <w:r>
        <w:t xml:space="preserve">in order to accommodate peak traffic during </w:t>
      </w:r>
      <w:r w:rsidR="00F77C0E">
        <w:t>C</w:t>
      </w:r>
      <w:r>
        <w:t xml:space="preserve">ore </w:t>
      </w:r>
      <w:r w:rsidR="003365D4">
        <w:t xml:space="preserve">Working </w:t>
      </w:r>
      <w:r w:rsidR="00F77C0E">
        <w:t>H</w:t>
      </w:r>
      <w:r>
        <w:t xml:space="preserve">ours and reduced traffic outside those </w:t>
      </w:r>
      <w:r w:rsidR="003365D4">
        <w:t>Core Working Hours</w:t>
      </w:r>
      <w:r>
        <w:t xml:space="preserve">.  The provision of staff </w:t>
      </w:r>
      <w:r w:rsidR="003365D4">
        <w:t>shall</w:t>
      </w:r>
      <w:r>
        <w:t xml:space="preserve"> be specified by the </w:t>
      </w:r>
      <w:r w:rsidR="00FA4F2C">
        <w:t>Contracting Authority</w:t>
      </w:r>
      <w:r>
        <w:t xml:space="preserve"> at Call Off stage.</w:t>
      </w:r>
    </w:p>
    <w:p w14:paraId="604B7604" w14:textId="77777777" w:rsidR="006F6704" w:rsidRPr="004D6DE7" w:rsidRDefault="006F6704" w:rsidP="006F6704">
      <w:pPr>
        <w:pStyle w:val="ListParagraph"/>
        <w:spacing w:line="276" w:lineRule="auto"/>
        <w:ind w:left="1931"/>
        <w:rPr>
          <w:b/>
        </w:rPr>
      </w:pPr>
    </w:p>
    <w:p w14:paraId="49FB72C9" w14:textId="77777777" w:rsidR="006F6704" w:rsidRPr="0038055D" w:rsidRDefault="006F6704" w:rsidP="006F6704">
      <w:pPr>
        <w:pStyle w:val="ListParagraph"/>
        <w:numPr>
          <w:ilvl w:val="2"/>
          <w:numId w:val="439"/>
        </w:numPr>
        <w:overflowPunct/>
        <w:autoSpaceDE/>
        <w:autoSpaceDN/>
        <w:adjustRightInd/>
        <w:spacing w:after="0" w:line="276" w:lineRule="auto"/>
        <w:contextualSpacing w:val="0"/>
        <w:textAlignment w:val="auto"/>
        <w:rPr>
          <w:b/>
        </w:rPr>
      </w:pPr>
      <w:r>
        <w:t>The Supplier shall ensure that the Helpdesk shall provide the following requirements, including but not limited to:</w:t>
      </w:r>
    </w:p>
    <w:p w14:paraId="4E6F621C" w14:textId="77777777" w:rsidR="006F6704" w:rsidRPr="0038055D" w:rsidRDefault="006F6704" w:rsidP="006F6704">
      <w:pPr>
        <w:pStyle w:val="ListParagraph"/>
        <w:spacing w:line="276" w:lineRule="auto"/>
        <w:ind w:left="1931"/>
        <w:rPr>
          <w:b/>
        </w:rPr>
      </w:pPr>
    </w:p>
    <w:p w14:paraId="2213A4E4" w14:textId="77777777"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rsidRPr="0038055D">
        <w:t xml:space="preserve">The capture, monitoring and escalation of active requests; </w:t>
      </w:r>
    </w:p>
    <w:p w14:paraId="66A974B3" w14:textId="77777777" w:rsidR="006F6704" w:rsidRDefault="006F6704" w:rsidP="006F6704">
      <w:pPr>
        <w:pStyle w:val="ListParagraph"/>
        <w:spacing w:line="276" w:lineRule="auto"/>
        <w:ind w:left="2880"/>
      </w:pPr>
    </w:p>
    <w:p w14:paraId="0DEEE7DF" w14:textId="77777777"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t>The capture, monitoring and escalation of risks;</w:t>
      </w:r>
    </w:p>
    <w:p w14:paraId="21421E9F" w14:textId="77777777" w:rsidR="006F6704" w:rsidRPr="0038055D" w:rsidRDefault="006F6704" w:rsidP="006F6704">
      <w:pPr>
        <w:pStyle w:val="ListParagraph"/>
        <w:spacing w:line="276" w:lineRule="auto"/>
        <w:ind w:left="2880"/>
      </w:pPr>
    </w:p>
    <w:p w14:paraId="009D6D9E" w14:textId="77777777"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rsidRPr="0038055D">
        <w:t xml:space="preserve">Customer satisfaction monitoring and Complaints handling as referred to in paragraph 10. – Customer Satisfaction and Complaints Handling; </w:t>
      </w:r>
    </w:p>
    <w:p w14:paraId="3282EE30" w14:textId="77777777" w:rsidR="006F6704" w:rsidRPr="0038055D" w:rsidRDefault="006F6704" w:rsidP="006F6704">
      <w:pPr>
        <w:pStyle w:val="ListParagraph"/>
        <w:spacing w:line="276" w:lineRule="auto"/>
      </w:pPr>
    </w:p>
    <w:p w14:paraId="63F86C39" w14:textId="77777777"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rsidRPr="0038055D">
        <w:t>Helpdesk promotional activities</w:t>
      </w:r>
      <w:r>
        <w:t xml:space="preserve"> for example, Building User surveys</w:t>
      </w:r>
      <w:r w:rsidRPr="0038055D">
        <w:t xml:space="preserve">; </w:t>
      </w:r>
    </w:p>
    <w:p w14:paraId="4C5CA24E" w14:textId="77777777" w:rsidR="006F6704" w:rsidRPr="0038055D" w:rsidRDefault="006F6704" w:rsidP="006F6704">
      <w:pPr>
        <w:pStyle w:val="ListParagraph"/>
        <w:spacing w:line="276" w:lineRule="auto"/>
      </w:pPr>
    </w:p>
    <w:p w14:paraId="18CB7988" w14:textId="4D241E19"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rPr>
          <w:b/>
        </w:rPr>
      </w:pPr>
      <w:r w:rsidRPr="0038055D">
        <w:t>Flexible</w:t>
      </w:r>
      <w:r w:rsidRPr="00BF76C3">
        <w:t xml:space="preserve"> and comp</w:t>
      </w:r>
      <w:r>
        <w:t>r</w:t>
      </w:r>
      <w:r w:rsidRPr="00BF76C3">
        <w:t xml:space="preserve">ehensive reporting as </w:t>
      </w:r>
      <w:r>
        <w:t>detailed</w:t>
      </w:r>
      <w:r w:rsidRPr="00BF76C3">
        <w:t xml:space="preserve"> in paragraph 6 – Reporting</w:t>
      </w:r>
      <w:r w:rsidR="004027EF">
        <w:t xml:space="preserve"> and Framework Schedule 9 – Management Information</w:t>
      </w:r>
      <w:r w:rsidRPr="00BF76C3">
        <w:t>;</w:t>
      </w:r>
      <w:r>
        <w:t xml:space="preserve"> and</w:t>
      </w:r>
    </w:p>
    <w:p w14:paraId="51021F29" w14:textId="77777777" w:rsidR="006F6704" w:rsidRPr="0038055D" w:rsidRDefault="006F6704" w:rsidP="006F6704">
      <w:pPr>
        <w:pStyle w:val="ListParagraph"/>
        <w:spacing w:line="276" w:lineRule="auto"/>
        <w:rPr>
          <w:b/>
        </w:rPr>
      </w:pPr>
    </w:p>
    <w:p w14:paraId="5972500B" w14:textId="200FF147" w:rsidR="006F6704" w:rsidRPr="0038055D" w:rsidRDefault="004027EF" w:rsidP="006F6704">
      <w:pPr>
        <w:pStyle w:val="ListParagraph"/>
        <w:numPr>
          <w:ilvl w:val="3"/>
          <w:numId w:val="439"/>
        </w:numPr>
        <w:overflowPunct/>
        <w:autoSpaceDE/>
        <w:autoSpaceDN/>
        <w:adjustRightInd/>
        <w:spacing w:after="0" w:line="276" w:lineRule="auto"/>
        <w:contextualSpacing w:val="0"/>
        <w:textAlignment w:val="auto"/>
        <w:rPr>
          <w:b/>
        </w:rPr>
      </w:pPr>
      <w:r>
        <w:t>Support of the</w:t>
      </w:r>
      <w:r w:rsidR="006F6704">
        <w:t xml:space="preserve"> CAFM system </w:t>
      </w:r>
      <w:r w:rsidR="006F6704" w:rsidRPr="00BF76C3">
        <w:t xml:space="preserve">for </w:t>
      </w:r>
      <w:r>
        <w:t xml:space="preserve">use by </w:t>
      </w:r>
      <w:r w:rsidR="006F6704" w:rsidRPr="00BF76C3">
        <w:t xml:space="preserve">the </w:t>
      </w:r>
      <w:r w:rsidR="00FA4F2C">
        <w:t>Contracting Authority</w:t>
      </w:r>
      <w:r w:rsidR="006F6704" w:rsidRPr="00BF76C3">
        <w:t xml:space="preserve"> and the FM Supplier, to manage the </w:t>
      </w:r>
      <w:r w:rsidR="00FA4F2C">
        <w:t>Contracting Authority</w:t>
      </w:r>
      <w:r w:rsidR="006F6704" w:rsidRPr="00BF76C3">
        <w:t>’s Assets and Work Orders through to completion, to plan and record maintenance regimes and to manage sustainability activities e</w:t>
      </w:r>
      <w:r w:rsidR="006F6704">
        <w:t>.</w:t>
      </w:r>
      <w:r w:rsidR="006F6704" w:rsidRPr="00BF76C3">
        <w:t>g</w:t>
      </w:r>
      <w:r w:rsidR="006F6704">
        <w:t>.</w:t>
      </w:r>
      <w:r w:rsidR="006F6704" w:rsidRPr="00BF76C3">
        <w:t xml:space="preserve"> energy, water and waste performance management</w:t>
      </w:r>
      <w:r w:rsidR="006F6704">
        <w:t>.</w:t>
      </w:r>
    </w:p>
    <w:p w14:paraId="1175A245" w14:textId="77777777" w:rsidR="006F6704" w:rsidRPr="0038055D" w:rsidRDefault="006F6704" w:rsidP="006F6704">
      <w:pPr>
        <w:pStyle w:val="ListParagraph"/>
        <w:spacing w:line="276" w:lineRule="auto"/>
        <w:rPr>
          <w:b/>
        </w:rPr>
      </w:pPr>
    </w:p>
    <w:p w14:paraId="68DEF699" w14:textId="77777777" w:rsidR="006F6704" w:rsidRPr="002C5674" w:rsidRDefault="006F6704" w:rsidP="006F6704">
      <w:pPr>
        <w:pStyle w:val="ListParagraph"/>
        <w:numPr>
          <w:ilvl w:val="2"/>
          <w:numId w:val="439"/>
        </w:numPr>
        <w:overflowPunct/>
        <w:autoSpaceDE/>
        <w:autoSpaceDN/>
        <w:adjustRightInd/>
        <w:spacing w:after="0" w:line="276" w:lineRule="auto"/>
        <w:contextualSpacing w:val="0"/>
        <w:textAlignment w:val="auto"/>
        <w:rPr>
          <w:b/>
        </w:rPr>
      </w:pPr>
      <w:r w:rsidRPr="0038055D">
        <w:t>Th</w:t>
      </w:r>
      <w:r>
        <w:t xml:space="preserve">e </w:t>
      </w:r>
      <w:r w:rsidRPr="00736DE3">
        <w:t>Supplier shall manage and supervise the Helpdesk to ensure continuous and satisfactory delivery of the required Helpdesk Services</w:t>
      </w:r>
      <w:r>
        <w:t>, within the broad Service Levels as listed in Annexes B, C, D and E and as defined at Call Off stage.</w:t>
      </w:r>
    </w:p>
    <w:p w14:paraId="4CA73B00" w14:textId="77777777" w:rsidR="006F6704" w:rsidRDefault="006F6704" w:rsidP="006F6704">
      <w:pPr>
        <w:pStyle w:val="ListParagraph"/>
        <w:spacing w:line="276" w:lineRule="auto"/>
        <w:ind w:left="1931"/>
      </w:pPr>
    </w:p>
    <w:p w14:paraId="468F4CA9" w14:textId="77777777" w:rsidR="006F6704" w:rsidRPr="0038055D" w:rsidRDefault="006F6704" w:rsidP="006F6704">
      <w:pPr>
        <w:pStyle w:val="ListParagraph"/>
        <w:numPr>
          <w:ilvl w:val="1"/>
          <w:numId w:val="439"/>
        </w:numPr>
        <w:overflowPunct/>
        <w:autoSpaceDE/>
        <w:autoSpaceDN/>
        <w:adjustRightInd/>
        <w:spacing w:after="0" w:line="276" w:lineRule="auto"/>
        <w:contextualSpacing w:val="0"/>
        <w:textAlignment w:val="auto"/>
        <w:rPr>
          <w:b/>
        </w:rPr>
      </w:pPr>
      <w:r w:rsidRPr="0038055D">
        <w:rPr>
          <w:b/>
        </w:rPr>
        <w:t>SCOPE</w:t>
      </w:r>
    </w:p>
    <w:p w14:paraId="027CCB30" w14:textId="77777777" w:rsidR="006F6704" w:rsidRPr="0038055D" w:rsidRDefault="006F6704" w:rsidP="006F6704">
      <w:pPr>
        <w:pStyle w:val="ListParagraph"/>
        <w:spacing w:line="276" w:lineRule="auto"/>
        <w:rPr>
          <w:b/>
        </w:rPr>
      </w:pPr>
    </w:p>
    <w:p w14:paraId="088B911C" w14:textId="5442F1F3" w:rsidR="006F6704" w:rsidRPr="00826D9E" w:rsidRDefault="006F6704" w:rsidP="006F6704">
      <w:pPr>
        <w:pStyle w:val="ListParagraph"/>
        <w:numPr>
          <w:ilvl w:val="2"/>
          <w:numId w:val="439"/>
        </w:numPr>
        <w:overflowPunct/>
        <w:autoSpaceDE/>
        <w:autoSpaceDN/>
        <w:adjustRightInd/>
        <w:spacing w:after="0" w:line="276" w:lineRule="auto"/>
        <w:contextualSpacing w:val="0"/>
        <w:textAlignment w:val="auto"/>
        <w:rPr>
          <w:b/>
        </w:rPr>
      </w:pPr>
      <w:r w:rsidRPr="00826D9E">
        <w:t xml:space="preserve">The </w:t>
      </w:r>
      <w:r>
        <w:t>Supplier shall ensure that t</w:t>
      </w:r>
      <w:r w:rsidRPr="00826D9E">
        <w:t xml:space="preserve">he Services </w:t>
      </w:r>
      <w:r w:rsidR="004027EF">
        <w:t>provided by the Helpdesk supports</w:t>
      </w:r>
      <w:r w:rsidRPr="00826D9E">
        <w:t xml:space="preserve"> </w:t>
      </w:r>
      <w:r>
        <w:t>the</w:t>
      </w:r>
      <w:r w:rsidR="004027EF">
        <w:t xml:space="preserve"> provision of</w:t>
      </w:r>
      <w:r>
        <w:t xml:space="preserve"> </w:t>
      </w:r>
      <w:r w:rsidRPr="00826D9E">
        <w:t>FM Services by the FM Supplier</w:t>
      </w:r>
      <w:r>
        <w:t>s</w:t>
      </w:r>
      <w:r w:rsidRPr="00826D9E">
        <w:t xml:space="preserve"> and </w:t>
      </w:r>
      <w:r>
        <w:t xml:space="preserve">Third Parties (e.g. </w:t>
      </w:r>
      <w:r w:rsidR="004027EF">
        <w:t>l</w:t>
      </w:r>
      <w:r w:rsidRPr="00826D9E">
        <w:t>andlords</w:t>
      </w:r>
      <w:r>
        <w:t>)</w:t>
      </w:r>
      <w:r w:rsidRPr="00826D9E">
        <w:t>. In scope Services are listed at Annex A.</w:t>
      </w:r>
    </w:p>
    <w:p w14:paraId="6D4A9A24" w14:textId="77777777" w:rsidR="006F6704" w:rsidRPr="0038055D" w:rsidRDefault="006F6704" w:rsidP="006F6704">
      <w:pPr>
        <w:pStyle w:val="ListParagraph"/>
        <w:spacing w:line="276" w:lineRule="auto"/>
        <w:ind w:left="1931"/>
        <w:rPr>
          <w:b/>
        </w:rPr>
      </w:pPr>
    </w:p>
    <w:p w14:paraId="62084609" w14:textId="77777777" w:rsidR="006F6704" w:rsidRPr="0038055D" w:rsidRDefault="006F6704" w:rsidP="006F6704">
      <w:pPr>
        <w:pStyle w:val="ListParagraph"/>
        <w:numPr>
          <w:ilvl w:val="2"/>
          <w:numId w:val="439"/>
        </w:numPr>
        <w:overflowPunct/>
        <w:autoSpaceDE/>
        <w:autoSpaceDN/>
        <w:adjustRightInd/>
        <w:spacing w:after="0" w:line="276" w:lineRule="auto"/>
        <w:contextualSpacing w:val="0"/>
        <w:textAlignment w:val="auto"/>
        <w:rPr>
          <w:b/>
        </w:rPr>
      </w:pPr>
      <w:r>
        <w:lastRenderedPageBreak/>
        <w:t>The Supplier shall ensure that a</w:t>
      </w:r>
      <w:r w:rsidRPr="00CC732A">
        <w:t xml:space="preserve">ny Service Request that is in scope, in accordance with Annex </w:t>
      </w:r>
      <w:r>
        <w:t>A</w:t>
      </w:r>
      <w:r w:rsidRPr="00CC732A">
        <w:t>,</w:t>
      </w:r>
      <w:r>
        <w:t xml:space="preserve"> once approved,</w:t>
      </w:r>
      <w:r w:rsidRPr="00CC732A">
        <w:t xml:space="preserve"> shall result in the creation of a Work</w:t>
      </w:r>
      <w:r>
        <w:t xml:space="preserve"> Order.</w:t>
      </w:r>
    </w:p>
    <w:p w14:paraId="7273B8A2" w14:textId="77777777" w:rsidR="006F6704" w:rsidRPr="0038055D" w:rsidRDefault="006F6704" w:rsidP="006F6704">
      <w:pPr>
        <w:pStyle w:val="ListParagraph"/>
        <w:spacing w:line="276" w:lineRule="auto"/>
        <w:rPr>
          <w:b/>
        </w:rPr>
      </w:pPr>
    </w:p>
    <w:p w14:paraId="5C7F183C" w14:textId="2748D683" w:rsidR="006F6704" w:rsidRDefault="006F6704" w:rsidP="006F6704">
      <w:pPr>
        <w:pStyle w:val="ListParagraph"/>
        <w:numPr>
          <w:ilvl w:val="1"/>
          <w:numId w:val="439"/>
        </w:numPr>
        <w:overflowPunct/>
        <w:autoSpaceDE/>
        <w:autoSpaceDN/>
        <w:adjustRightInd/>
        <w:spacing w:after="0" w:line="276" w:lineRule="auto"/>
        <w:contextualSpacing w:val="0"/>
        <w:textAlignment w:val="auto"/>
        <w:rPr>
          <w:b/>
        </w:rPr>
      </w:pPr>
      <w:r>
        <w:rPr>
          <w:b/>
        </w:rPr>
        <w:t xml:space="preserve">SERVICES </w:t>
      </w:r>
    </w:p>
    <w:p w14:paraId="12D19988" w14:textId="77777777" w:rsidR="006F6704" w:rsidRDefault="006F6704" w:rsidP="006F6704">
      <w:pPr>
        <w:pStyle w:val="ListParagraph"/>
        <w:spacing w:line="276" w:lineRule="auto"/>
        <w:rPr>
          <w:b/>
        </w:rPr>
      </w:pPr>
    </w:p>
    <w:p w14:paraId="0DFBA0D2" w14:textId="305A3443"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rsidRPr="0038055D">
        <w:t xml:space="preserve">The </w:t>
      </w:r>
      <w:r>
        <w:t>Supplier shall ensure that t</w:t>
      </w:r>
      <w:r w:rsidRPr="0038055D">
        <w:t xml:space="preserve">he Helpdesk </w:t>
      </w:r>
      <w:r w:rsidR="00806439">
        <w:t>provides</w:t>
      </w:r>
      <w:r w:rsidRPr="0038055D">
        <w:t xml:space="preserve"> a single point of contact for Service Users in relation to all property related Service Requests. </w:t>
      </w:r>
    </w:p>
    <w:p w14:paraId="0955446D" w14:textId="77777777" w:rsidR="006F6704" w:rsidRDefault="006F6704" w:rsidP="006F6704">
      <w:pPr>
        <w:pStyle w:val="ListParagraph"/>
        <w:spacing w:line="276" w:lineRule="auto"/>
        <w:ind w:left="1931"/>
      </w:pPr>
    </w:p>
    <w:p w14:paraId="272EBC8D" w14:textId="2F294FC9"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Supplier</w:t>
      </w:r>
      <w:r w:rsidRPr="00736DE3">
        <w:t xml:space="preserve"> </w:t>
      </w:r>
      <w:r w:rsidR="0063283E">
        <w:t>P</w:t>
      </w:r>
      <w:r w:rsidRPr="00736DE3">
        <w:t>ersonnel may be required to refer</w:t>
      </w:r>
      <w:r>
        <w:t xml:space="preserve"> the</w:t>
      </w:r>
      <w:r w:rsidRPr="00736DE3">
        <w:t xml:space="preserve"> Service User</w:t>
      </w:r>
      <w:r>
        <w:t xml:space="preserve"> to</w:t>
      </w:r>
      <w:r w:rsidRPr="00736DE3">
        <w:t xml:space="preserve"> a</w:t>
      </w:r>
      <w:r>
        <w:t xml:space="preserve"> third party e.g. a </w:t>
      </w:r>
      <w:r w:rsidR="002D4E84">
        <w:t>l</w:t>
      </w:r>
      <w:r>
        <w:t>andlord,</w:t>
      </w:r>
      <w:r w:rsidRPr="00736DE3">
        <w:t xml:space="preserve"> to directly resolve property related enquiries</w:t>
      </w:r>
      <w:r>
        <w:t xml:space="preserve"> which require third party information</w:t>
      </w:r>
      <w:r w:rsidRPr="00736DE3">
        <w:t xml:space="preserve">, </w:t>
      </w:r>
      <w:r>
        <w:t>including but not limited to</w:t>
      </w:r>
      <w:r w:rsidRPr="00736DE3">
        <w:t xml:space="preserve"> requests for general property information</w:t>
      </w:r>
      <w:r>
        <w:t xml:space="preserve">. </w:t>
      </w:r>
    </w:p>
    <w:p w14:paraId="4704347B" w14:textId="77777777" w:rsidR="006F6704" w:rsidRDefault="006F6704" w:rsidP="006F6704">
      <w:pPr>
        <w:pStyle w:val="ListParagraph"/>
        <w:spacing w:line="276" w:lineRule="auto"/>
      </w:pPr>
    </w:p>
    <w:p w14:paraId="075E2290" w14:textId="04DA3956" w:rsidR="006F6704" w:rsidRDefault="002D4E84" w:rsidP="006F6704">
      <w:pPr>
        <w:pStyle w:val="ListParagraph"/>
        <w:numPr>
          <w:ilvl w:val="2"/>
          <w:numId w:val="439"/>
        </w:numPr>
        <w:overflowPunct/>
        <w:autoSpaceDE/>
        <w:autoSpaceDN/>
        <w:adjustRightInd/>
        <w:spacing w:after="0" w:line="276" w:lineRule="auto"/>
        <w:contextualSpacing w:val="0"/>
        <w:textAlignment w:val="auto"/>
      </w:pPr>
      <w:r>
        <w:t>Helpdesk a</w:t>
      </w:r>
      <w:r w:rsidR="006F6704" w:rsidRPr="00736DE3">
        <w:t xml:space="preserve">ctivities </w:t>
      </w:r>
      <w:r w:rsidR="006F6704">
        <w:t xml:space="preserve">which </w:t>
      </w:r>
      <w:r w:rsidR="006F6704" w:rsidRPr="00736DE3">
        <w:t xml:space="preserve">occur within the scope of the Services </w:t>
      </w:r>
      <w:r w:rsidR="00F728EB">
        <w:t>shall</w:t>
      </w:r>
      <w:r w:rsidR="006F6704">
        <w:t xml:space="preserve"> </w:t>
      </w:r>
      <w:r w:rsidR="006F6704" w:rsidRPr="00736DE3">
        <w:t>include</w:t>
      </w:r>
      <w:r w:rsidR="006F6704">
        <w:t xml:space="preserve"> but not be limited to:</w:t>
      </w:r>
    </w:p>
    <w:p w14:paraId="4160938D" w14:textId="77777777" w:rsidR="006F6704" w:rsidRDefault="006F6704" w:rsidP="006F6704">
      <w:pPr>
        <w:pStyle w:val="ListParagraph"/>
        <w:spacing w:line="276" w:lineRule="auto"/>
      </w:pPr>
    </w:p>
    <w:p w14:paraId="31096CA1" w14:textId="77777777"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Service </w:t>
      </w:r>
      <w:r w:rsidRPr="00736DE3">
        <w:t xml:space="preserve">User requests for </w:t>
      </w:r>
      <w:r>
        <w:t>R</w:t>
      </w:r>
      <w:r w:rsidRPr="00736DE3">
        <w:t>e</w:t>
      </w:r>
      <w:r>
        <w:t>active M</w:t>
      </w:r>
      <w:r w:rsidRPr="00736DE3">
        <w:t>aintenance / repairs</w:t>
      </w:r>
      <w:r>
        <w:t xml:space="preserve">; </w:t>
      </w:r>
    </w:p>
    <w:p w14:paraId="51991F40" w14:textId="77777777" w:rsidR="006F6704" w:rsidRPr="0038055D" w:rsidRDefault="006F6704" w:rsidP="006F6704">
      <w:pPr>
        <w:pStyle w:val="ListParagraph"/>
        <w:spacing w:line="276" w:lineRule="auto"/>
        <w:ind w:left="2880"/>
      </w:pPr>
    </w:p>
    <w:p w14:paraId="7A50AE04" w14:textId="77777777"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Service </w:t>
      </w:r>
      <w:r w:rsidRPr="00736DE3">
        <w:t>User requests for elective works or variations to soft FM</w:t>
      </w:r>
      <w:r>
        <w:t xml:space="preserve"> Services; </w:t>
      </w:r>
    </w:p>
    <w:p w14:paraId="0430D282" w14:textId="77777777" w:rsidR="006F6704" w:rsidRDefault="006F6704" w:rsidP="006F6704">
      <w:pPr>
        <w:pStyle w:val="ListParagraph"/>
        <w:spacing w:line="276" w:lineRule="auto"/>
      </w:pPr>
    </w:p>
    <w:p w14:paraId="60086CDD" w14:textId="77777777"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Service </w:t>
      </w:r>
      <w:r w:rsidRPr="00736DE3">
        <w:t>User requests for repairs relating to items under warranty</w:t>
      </w:r>
      <w:r>
        <w:t xml:space="preserve">; </w:t>
      </w:r>
    </w:p>
    <w:p w14:paraId="3E45377F" w14:textId="77777777" w:rsidR="006F6704" w:rsidRDefault="006F6704" w:rsidP="006F6704">
      <w:pPr>
        <w:pStyle w:val="ListParagraph"/>
        <w:spacing w:line="276" w:lineRule="auto"/>
      </w:pPr>
    </w:p>
    <w:p w14:paraId="006EDB7B" w14:textId="77777777"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Service </w:t>
      </w:r>
      <w:r w:rsidRPr="00736DE3">
        <w:t xml:space="preserve">User </w:t>
      </w:r>
      <w:r>
        <w:t>compliments/</w:t>
      </w:r>
      <w:r w:rsidRPr="00736DE3">
        <w:t>complaints regarding FM Supplier performance</w:t>
      </w:r>
      <w:r>
        <w:t xml:space="preserve">; </w:t>
      </w:r>
    </w:p>
    <w:p w14:paraId="37E6B714" w14:textId="77777777" w:rsidR="006F6704" w:rsidRDefault="006F6704" w:rsidP="006F6704">
      <w:pPr>
        <w:pStyle w:val="ListParagraph"/>
        <w:spacing w:line="276" w:lineRule="auto"/>
      </w:pPr>
    </w:p>
    <w:p w14:paraId="290A595A" w14:textId="77777777"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Service </w:t>
      </w:r>
      <w:r w:rsidRPr="00736DE3">
        <w:t xml:space="preserve">User </w:t>
      </w:r>
      <w:r>
        <w:t>compliments/</w:t>
      </w:r>
      <w:r w:rsidRPr="00736DE3">
        <w:t>complaints regarding Helpdesk performance</w:t>
      </w:r>
      <w:r>
        <w:t xml:space="preserve">; </w:t>
      </w:r>
    </w:p>
    <w:p w14:paraId="0D12A3E5" w14:textId="77777777" w:rsidR="006F6704" w:rsidRDefault="006F6704" w:rsidP="006F6704">
      <w:pPr>
        <w:pStyle w:val="ListParagraph"/>
        <w:spacing w:line="276" w:lineRule="auto"/>
      </w:pPr>
    </w:p>
    <w:p w14:paraId="1F2645A3" w14:textId="77777777"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FM </w:t>
      </w:r>
      <w:r w:rsidRPr="00736DE3">
        <w:t xml:space="preserve">Supplier </w:t>
      </w:r>
      <w:r>
        <w:t>compliments/</w:t>
      </w:r>
      <w:r w:rsidRPr="00736DE3">
        <w:t>complaints regarding Helpdesk performance</w:t>
      </w:r>
      <w:r>
        <w:t xml:space="preserve">; </w:t>
      </w:r>
    </w:p>
    <w:p w14:paraId="1A4A2F98" w14:textId="77777777" w:rsidR="006F6704" w:rsidRDefault="006F6704" w:rsidP="006F6704">
      <w:pPr>
        <w:pStyle w:val="ListParagraph"/>
        <w:spacing w:line="276" w:lineRule="auto"/>
      </w:pPr>
    </w:p>
    <w:p w14:paraId="2B10A898" w14:textId="77777777"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Service </w:t>
      </w:r>
      <w:r w:rsidRPr="00736DE3">
        <w:t>User requests for update</w:t>
      </w:r>
      <w:r>
        <w:t>s,</w:t>
      </w:r>
      <w:r w:rsidRPr="00736DE3">
        <w:t xml:space="preserve"> on planned or unresolved </w:t>
      </w:r>
      <w:r>
        <w:t xml:space="preserve">Work Orders; </w:t>
      </w:r>
    </w:p>
    <w:p w14:paraId="3920A8E9" w14:textId="77777777" w:rsidR="006F6704" w:rsidRDefault="006F6704" w:rsidP="006F6704">
      <w:pPr>
        <w:pStyle w:val="ListParagraph"/>
        <w:spacing w:line="276" w:lineRule="auto"/>
      </w:pPr>
    </w:p>
    <w:p w14:paraId="34FCB661" w14:textId="77777777"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Service </w:t>
      </w:r>
      <w:r w:rsidRPr="00736DE3">
        <w:t>User notification of variations to existing activities</w:t>
      </w:r>
      <w:r>
        <w:t xml:space="preserve">; </w:t>
      </w:r>
    </w:p>
    <w:p w14:paraId="5DED88DE" w14:textId="77777777" w:rsidR="006F6704" w:rsidRDefault="006F6704" w:rsidP="006F6704">
      <w:pPr>
        <w:pStyle w:val="ListParagraph"/>
        <w:spacing w:line="276" w:lineRule="auto"/>
      </w:pPr>
    </w:p>
    <w:p w14:paraId="7CA8A07C" w14:textId="77777777"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Requests </w:t>
      </w:r>
      <w:r w:rsidRPr="00736DE3">
        <w:t>for emergency contact information</w:t>
      </w:r>
      <w:r>
        <w:t xml:space="preserve">; </w:t>
      </w:r>
    </w:p>
    <w:p w14:paraId="6C21AE34" w14:textId="77777777" w:rsidR="006F6704" w:rsidRDefault="006F6704" w:rsidP="006F6704">
      <w:pPr>
        <w:pStyle w:val="ListParagraph"/>
        <w:spacing w:line="276" w:lineRule="auto"/>
      </w:pPr>
    </w:p>
    <w:p w14:paraId="6324F627" w14:textId="42D639BC"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t>Third p</w:t>
      </w:r>
      <w:r w:rsidRPr="00736DE3">
        <w:t xml:space="preserve">arty enquiries (e.g. </w:t>
      </w:r>
      <w:r w:rsidR="00F728EB">
        <w:t>p</w:t>
      </w:r>
      <w:r w:rsidRPr="00736DE3">
        <w:t>roperty contact information</w:t>
      </w:r>
      <w:r>
        <w:t>); and</w:t>
      </w:r>
    </w:p>
    <w:p w14:paraId="1C041A5A" w14:textId="77777777" w:rsidR="006F6704" w:rsidRDefault="006F6704" w:rsidP="006F6704">
      <w:pPr>
        <w:pStyle w:val="ListParagraph"/>
        <w:spacing w:line="276" w:lineRule="auto"/>
      </w:pPr>
    </w:p>
    <w:p w14:paraId="64739C8D" w14:textId="10AA1FFF" w:rsidR="006F6704" w:rsidRDefault="00FA4F2C" w:rsidP="006F6704">
      <w:pPr>
        <w:pStyle w:val="ListParagraph"/>
        <w:numPr>
          <w:ilvl w:val="3"/>
          <w:numId w:val="439"/>
        </w:numPr>
        <w:overflowPunct/>
        <w:autoSpaceDE/>
        <w:autoSpaceDN/>
        <w:adjustRightInd/>
        <w:spacing w:after="0" w:line="276" w:lineRule="auto"/>
        <w:contextualSpacing w:val="0"/>
        <w:textAlignment w:val="auto"/>
      </w:pPr>
      <w:r>
        <w:lastRenderedPageBreak/>
        <w:t>Contracting Authority</w:t>
      </w:r>
      <w:r w:rsidR="006F6704" w:rsidRPr="00CC732A">
        <w:t xml:space="preserve"> /</w:t>
      </w:r>
      <w:r w:rsidR="006F6704" w:rsidRPr="00736DE3">
        <w:t xml:space="preserve"> FM Supplier notification of related works or projects</w:t>
      </w:r>
      <w:r w:rsidR="006F6704">
        <w:t>.</w:t>
      </w:r>
    </w:p>
    <w:p w14:paraId="4249AD5B" w14:textId="77777777" w:rsidR="006F6704" w:rsidRPr="0038055D" w:rsidRDefault="006F6704" w:rsidP="006F6704">
      <w:pPr>
        <w:pStyle w:val="ListParagraph"/>
        <w:spacing w:line="276" w:lineRule="auto"/>
        <w:ind w:left="1931"/>
      </w:pPr>
    </w:p>
    <w:p w14:paraId="1F8C57A0" w14:textId="5B5CBC39" w:rsidR="006F6704" w:rsidRPr="0038055D"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If requested by the </w:t>
      </w:r>
      <w:r w:rsidR="00FA4F2C">
        <w:t>Contracting Authority</w:t>
      </w:r>
      <w:r>
        <w:t xml:space="preserve"> the </w:t>
      </w:r>
      <w:r w:rsidRPr="00736DE3">
        <w:t>Supplier shall provide a</w:t>
      </w:r>
      <w:r>
        <w:t xml:space="preserve"> </w:t>
      </w:r>
      <w:r w:rsidRPr="00CC732A">
        <w:t xml:space="preserve">telephone and </w:t>
      </w:r>
      <w:r>
        <w:t xml:space="preserve">automated </w:t>
      </w:r>
      <w:r w:rsidRPr="000E285E">
        <w:t>Room Booking Service via the Helpdesk, where required.  The Service shall</w:t>
      </w:r>
      <w:r>
        <w:t xml:space="preserve"> include but not be limited to:</w:t>
      </w:r>
    </w:p>
    <w:p w14:paraId="660A4740" w14:textId="77777777" w:rsidR="006F6704" w:rsidRDefault="006F6704" w:rsidP="006F6704">
      <w:pPr>
        <w:pStyle w:val="ListParagraph"/>
        <w:spacing w:line="276" w:lineRule="auto"/>
      </w:pPr>
    </w:p>
    <w:p w14:paraId="335C4FF2" w14:textId="77777777"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t>T</w:t>
      </w:r>
      <w:r w:rsidRPr="00736DE3">
        <w:t>he facility to accept</w:t>
      </w:r>
      <w:r>
        <w:t xml:space="preserve"> telephone and</w:t>
      </w:r>
      <w:r w:rsidRPr="00736DE3">
        <w:t xml:space="preserve"> electronic bookings and</w:t>
      </w:r>
      <w:r>
        <w:t xml:space="preserve"> issue confirmations; </w:t>
      </w:r>
    </w:p>
    <w:p w14:paraId="7773CDC1" w14:textId="77777777" w:rsidR="006F6704" w:rsidRPr="0038055D" w:rsidRDefault="006F6704" w:rsidP="006F6704">
      <w:pPr>
        <w:pStyle w:val="ListParagraph"/>
        <w:spacing w:line="276" w:lineRule="auto"/>
        <w:ind w:left="2880"/>
      </w:pPr>
    </w:p>
    <w:p w14:paraId="30A952F6" w14:textId="2F71C28E"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Ensure </w:t>
      </w:r>
      <w:r w:rsidRPr="00736DE3">
        <w:t>no double</w:t>
      </w:r>
      <w:r>
        <w:t xml:space="preserve"> booking</w:t>
      </w:r>
      <w:r w:rsidR="00202964">
        <w:t xml:space="preserve"> of rooms</w:t>
      </w:r>
      <w:r>
        <w:t xml:space="preserve">; </w:t>
      </w:r>
    </w:p>
    <w:p w14:paraId="6AE065EE" w14:textId="77777777" w:rsidR="006F6704" w:rsidRDefault="006F6704" w:rsidP="006F6704">
      <w:pPr>
        <w:pStyle w:val="ListParagraph"/>
        <w:spacing w:line="276" w:lineRule="auto"/>
      </w:pPr>
    </w:p>
    <w:p w14:paraId="3DB34F00" w14:textId="3A419296"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Have </w:t>
      </w:r>
      <w:r w:rsidRPr="00736DE3">
        <w:t xml:space="preserve">the capability to provide a holistic range of ancillary Services such as hospitality, room and </w:t>
      </w:r>
      <w:r>
        <w:t>a</w:t>
      </w:r>
      <w:r w:rsidRPr="00736DE3">
        <w:t xml:space="preserve">udio </w:t>
      </w:r>
      <w:r>
        <w:t>v</w:t>
      </w:r>
      <w:r w:rsidRPr="00736DE3">
        <w:t>isual support</w:t>
      </w:r>
      <w:r>
        <w:t>; and</w:t>
      </w:r>
    </w:p>
    <w:p w14:paraId="22EA9070" w14:textId="77777777" w:rsidR="006F6704" w:rsidRDefault="006F6704" w:rsidP="006F6704">
      <w:pPr>
        <w:pStyle w:val="ListParagraph"/>
        <w:spacing w:line="276" w:lineRule="auto"/>
      </w:pPr>
    </w:p>
    <w:p w14:paraId="1BB3DF92" w14:textId="6369D39B" w:rsidR="006F6704" w:rsidRPr="0038055D" w:rsidRDefault="006F6704" w:rsidP="006F6704">
      <w:pPr>
        <w:pStyle w:val="ListParagraph"/>
        <w:numPr>
          <w:ilvl w:val="3"/>
          <w:numId w:val="439"/>
        </w:numPr>
        <w:overflowPunct/>
        <w:autoSpaceDE/>
        <w:autoSpaceDN/>
        <w:adjustRightInd/>
        <w:spacing w:after="0" w:line="276" w:lineRule="auto"/>
        <w:contextualSpacing w:val="0"/>
        <w:textAlignment w:val="auto"/>
      </w:pPr>
      <w:r>
        <w:t>Ensure</w:t>
      </w:r>
      <w:r w:rsidRPr="00736DE3">
        <w:t xml:space="preserve"> any income</w:t>
      </w:r>
      <w:r w:rsidR="00C43BAA">
        <w:t xml:space="preserve"> related to </w:t>
      </w:r>
      <w:r w:rsidRPr="00736DE3">
        <w:t>hospitality, room set up and audio visual</w:t>
      </w:r>
      <w:r>
        <w:t xml:space="preserve"> </w:t>
      </w:r>
      <w:r w:rsidRPr="00736DE3">
        <w:t>support</w:t>
      </w:r>
      <w:r w:rsidR="00C43BAA">
        <w:t xml:space="preserve"> is managed through the system.</w:t>
      </w:r>
    </w:p>
    <w:p w14:paraId="5E94B76F" w14:textId="77777777" w:rsidR="006F6704" w:rsidRDefault="006F6704" w:rsidP="006F6704">
      <w:pPr>
        <w:pStyle w:val="ListParagraph"/>
        <w:spacing w:line="276" w:lineRule="auto"/>
      </w:pPr>
    </w:p>
    <w:p w14:paraId="0A4DFD89" w14:textId="166EB01E" w:rsidR="006F6704" w:rsidRPr="0038055D"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When requested by the </w:t>
      </w:r>
      <w:r w:rsidR="00FA4F2C">
        <w:t>Contracting Authority</w:t>
      </w:r>
      <w:r>
        <w:t>, the Supplier shall provide</w:t>
      </w:r>
      <w:r w:rsidRPr="00736DE3">
        <w:t xml:space="preserve"> a Car Park Management and </w:t>
      </w:r>
      <w:r>
        <w:t>B</w:t>
      </w:r>
      <w:r w:rsidRPr="00736DE3">
        <w:t xml:space="preserve">ooking Service via the Helpdesk.  </w:t>
      </w:r>
      <w:r w:rsidRPr="00CC012E">
        <w:t>This</w:t>
      </w:r>
      <w:r>
        <w:t xml:space="preserve"> shall</w:t>
      </w:r>
      <w:r w:rsidRPr="00CC012E">
        <w:t xml:space="preserve"> include the facility to accept electronic bookings and confirmations. This Service </w:t>
      </w:r>
      <w:r>
        <w:t>shall</w:t>
      </w:r>
      <w:r w:rsidRPr="00CC012E">
        <w:t xml:space="preserve"> be incorporated into either the reception or security regime at the Affected Property</w:t>
      </w:r>
      <w:r>
        <w:t>.</w:t>
      </w:r>
    </w:p>
    <w:p w14:paraId="6D042CEF" w14:textId="77777777" w:rsidR="006F6704" w:rsidRPr="0038055D" w:rsidRDefault="006F6704" w:rsidP="006F6704">
      <w:pPr>
        <w:pStyle w:val="ListParagraph"/>
        <w:spacing w:line="276" w:lineRule="auto"/>
        <w:ind w:left="1931"/>
      </w:pPr>
    </w:p>
    <w:p w14:paraId="543CC78E" w14:textId="268121CD" w:rsidR="006F6704" w:rsidRPr="0038055D"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When requested by the </w:t>
      </w:r>
      <w:r w:rsidR="00FA4F2C">
        <w:t>Contracting Authority</w:t>
      </w:r>
      <w:r>
        <w:t xml:space="preserve">, the </w:t>
      </w:r>
      <w:r w:rsidRPr="00736DE3">
        <w:t xml:space="preserve">Supplier shall ensure that the Helpdesk provision includes an outbound </w:t>
      </w:r>
      <w:r>
        <w:t>facility</w:t>
      </w:r>
      <w:r w:rsidRPr="00736DE3">
        <w:t xml:space="preserve"> to contact Service Users and Suppliers in relation to handling </w:t>
      </w:r>
      <w:r>
        <w:t xml:space="preserve">Work Orders. </w:t>
      </w:r>
    </w:p>
    <w:p w14:paraId="3AC080CE" w14:textId="77777777" w:rsidR="006F6704" w:rsidRDefault="006F6704" w:rsidP="006F6704">
      <w:pPr>
        <w:pStyle w:val="ListParagraph"/>
        <w:spacing w:line="276" w:lineRule="auto"/>
      </w:pPr>
    </w:p>
    <w:p w14:paraId="061A4019" w14:textId="77777777" w:rsidR="006F6704" w:rsidRPr="0038055D" w:rsidRDefault="006F6704" w:rsidP="006F6704">
      <w:pPr>
        <w:pStyle w:val="ListParagraph"/>
        <w:numPr>
          <w:ilvl w:val="1"/>
          <w:numId w:val="439"/>
        </w:numPr>
        <w:overflowPunct/>
        <w:autoSpaceDE/>
        <w:autoSpaceDN/>
        <w:adjustRightInd/>
        <w:spacing w:after="0" w:line="276" w:lineRule="auto"/>
        <w:contextualSpacing w:val="0"/>
        <w:textAlignment w:val="auto"/>
      </w:pPr>
      <w:r>
        <w:rPr>
          <w:b/>
        </w:rPr>
        <w:t>SERVICE REQUEST MANAGEMENT</w:t>
      </w:r>
    </w:p>
    <w:p w14:paraId="3819A9B8" w14:textId="77777777" w:rsidR="006F6704" w:rsidRPr="0038055D" w:rsidRDefault="006F6704" w:rsidP="006F6704">
      <w:pPr>
        <w:pStyle w:val="ListParagraph"/>
        <w:spacing w:line="276" w:lineRule="auto"/>
      </w:pPr>
    </w:p>
    <w:p w14:paraId="4B90B8E2" w14:textId="6DE7DA51"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The </w:t>
      </w:r>
      <w:r w:rsidRPr="00EA117D">
        <w:t xml:space="preserve">Helpdesk shall accept </w:t>
      </w:r>
      <w:r>
        <w:t>Service Requests</w:t>
      </w:r>
      <w:r w:rsidRPr="00EA117D">
        <w:t xml:space="preserve"> from all </w:t>
      </w:r>
      <w:r>
        <w:t>Service Users</w:t>
      </w:r>
      <w:r w:rsidRPr="00EA117D">
        <w:t xml:space="preserve"> and </w:t>
      </w:r>
      <w:r w:rsidR="00FA4F2C">
        <w:t>Contracting Authority</w:t>
      </w:r>
      <w:r w:rsidRPr="002F726C">
        <w:t xml:space="preserve"> approved Third Party Suppliers </w:t>
      </w:r>
      <w:r>
        <w:t>including but not limited to</w:t>
      </w:r>
      <w:r w:rsidRPr="002F726C">
        <w:t xml:space="preserve"> FM Suppliers, who are reporting faults or requesting provision of any in</w:t>
      </w:r>
      <w:r w:rsidR="00C43BAA">
        <w:t xml:space="preserve"> </w:t>
      </w:r>
      <w:r w:rsidRPr="002F726C">
        <w:t>scope Services as specified at Annex</w:t>
      </w:r>
      <w:r>
        <w:t xml:space="preserve"> A.</w:t>
      </w:r>
    </w:p>
    <w:p w14:paraId="0A11830E" w14:textId="77777777" w:rsidR="006F6704" w:rsidRDefault="006F6704" w:rsidP="006F6704">
      <w:pPr>
        <w:pStyle w:val="ListParagraph"/>
        <w:spacing w:line="276" w:lineRule="auto"/>
        <w:ind w:left="1931"/>
      </w:pPr>
    </w:p>
    <w:p w14:paraId="5CDD7877" w14:textId="77777777"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The Supplier shall ensure that the </w:t>
      </w:r>
      <w:r w:rsidRPr="00736DE3">
        <w:t xml:space="preserve">Helpdesk </w:t>
      </w:r>
      <w:r>
        <w:t>can</w:t>
      </w:r>
      <w:r w:rsidRPr="00736DE3">
        <w:t xml:space="preserve"> accept </w:t>
      </w:r>
      <w:r>
        <w:t xml:space="preserve">Service Requests </w:t>
      </w:r>
      <w:r w:rsidRPr="00736DE3">
        <w:t>raised by telephone calls, emails</w:t>
      </w:r>
      <w:r>
        <w:t xml:space="preserve"> </w:t>
      </w:r>
      <w:r w:rsidRPr="00736DE3">
        <w:t>and</w:t>
      </w:r>
      <w:r>
        <w:t xml:space="preserve"> any</w:t>
      </w:r>
      <w:r w:rsidRPr="00736DE3">
        <w:t xml:space="preserve"> web portal</w:t>
      </w:r>
      <w:r>
        <w:t>.</w:t>
      </w:r>
    </w:p>
    <w:p w14:paraId="376358E7" w14:textId="77777777" w:rsidR="006F6704" w:rsidRDefault="006F6704" w:rsidP="006F6704">
      <w:pPr>
        <w:pStyle w:val="ListParagraph"/>
        <w:spacing w:line="276" w:lineRule="auto"/>
      </w:pPr>
    </w:p>
    <w:p w14:paraId="7956706E" w14:textId="4EBF1910"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The Supplier shall have ownership of each Service Request throughout its lifecycle, including but not limited to the monitoring and escalating of planned and Reactive Work Orders, and ensuring </w:t>
      </w:r>
      <w:r w:rsidRPr="00CC732A">
        <w:t>closed-loop</w:t>
      </w:r>
      <w:r w:rsidRPr="0010106E">
        <w:t xml:space="preserve"> feedback</w:t>
      </w:r>
      <w:r>
        <w:t xml:space="preserve"> with the Service User and </w:t>
      </w:r>
      <w:r w:rsidR="00FA4F2C">
        <w:t>Contracting Authority</w:t>
      </w:r>
      <w:r>
        <w:t>’s Representative(s).</w:t>
      </w:r>
    </w:p>
    <w:p w14:paraId="042415FD" w14:textId="77777777" w:rsidR="006F6704" w:rsidRDefault="006F6704" w:rsidP="006F6704">
      <w:pPr>
        <w:pStyle w:val="ListParagraph"/>
      </w:pPr>
    </w:p>
    <w:p w14:paraId="776C3F48" w14:textId="77777777"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The Supplier shall ensure that the Helpdesk has the ability to receive communications from BMS systems; this may include text messages.</w:t>
      </w:r>
    </w:p>
    <w:p w14:paraId="0EC4AC17" w14:textId="77777777" w:rsidR="006F6704" w:rsidRDefault="006F6704" w:rsidP="006F6704">
      <w:pPr>
        <w:pStyle w:val="ListParagraph"/>
      </w:pPr>
    </w:p>
    <w:p w14:paraId="2A0A9672" w14:textId="77777777"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The Supplier shall ensure that all inbound and outbound helpdesk calls are audio recorded.</w:t>
      </w:r>
    </w:p>
    <w:p w14:paraId="733A4DB5" w14:textId="77777777" w:rsidR="006F6704" w:rsidRDefault="006F6704" w:rsidP="006F6704">
      <w:pPr>
        <w:pStyle w:val="ListParagraph"/>
        <w:spacing w:line="276" w:lineRule="auto"/>
      </w:pPr>
    </w:p>
    <w:p w14:paraId="1EC3FEBC" w14:textId="72AF3CAD" w:rsidR="006F6704" w:rsidRPr="00D133C2"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The Supplier shall ensure that the </w:t>
      </w:r>
      <w:r w:rsidRPr="00736DE3">
        <w:t xml:space="preserve">Helpdesk </w:t>
      </w:r>
      <w:r>
        <w:t>has</w:t>
      </w:r>
      <w:r w:rsidRPr="00736DE3">
        <w:t xml:space="preserve"> the ability to allow callers to leave a voicemail, </w:t>
      </w:r>
      <w:r>
        <w:t>e.g.</w:t>
      </w:r>
      <w:r w:rsidRPr="00736DE3">
        <w:t xml:space="preserve"> </w:t>
      </w:r>
      <w:r>
        <w:t xml:space="preserve">in circumstances where </w:t>
      </w:r>
      <w:r w:rsidRPr="00736DE3">
        <w:t xml:space="preserve">Supplier Personnel are unable to answer a call within the </w:t>
      </w:r>
      <w:r w:rsidR="00624CFD">
        <w:t>stipulated</w:t>
      </w:r>
      <w:r w:rsidRPr="00736DE3">
        <w:t xml:space="preserve"> number of rings; the Supplier will then contact the caller within a timeframe to be </w:t>
      </w:r>
      <w:r>
        <w:t>specified</w:t>
      </w:r>
      <w:r w:rsidRPr="00736DE3">
        <w:t xml:space="preserve"> by the </w:t>
      </w:r>
      <w:r w:rsidR="00FA4F2C">
        <w:t>Contracting Authority</w:t>
      </w:r>
      <w:r w:rsidRPr="00736DE3">
        <w:t xml:space="preserve"> at </w:t>
      </w:r>
      <w:r>
        <w:t xml:space="preserve">Call Off stage.  </w:t>
      </w:r>
    </w:p>
    <w:p w14:paraId="60102E03" w14:textId="77777777" w:rsidR="006F6704" w:rsidRDefault="006F6704" w:rsidP="006F6704">
      <w:pPr>
        <w:spacing w:line="276" w:lineRule="auto"/>
      </w:pPr>
    </w:p>
    <w:p w14:paraId="67C22060" w14:textId="77777777" w:rsidR="006F6704" w:rsidRPr="0038055D" w:rsidRDefault="006F6704" w:rsidP="006F6704">
      <w:pPr>
        <w:pStyle w:val="ListParagraph"/>
        <w:numPr>
          <w:ilvl w:val="2"/>
          <w:numId w:val="439"/>
        </w:numPr>
        <w:overflowPunct/>
        <w:autoSpaceDE/>
        <w:autoSpaceDN/>
        <w:adjustRightInd/>
        <w:spacing w:after="0" w:line="276" w:lineRule="auto"/>
        <w:contextualSpacing w:val="0"/>
        <w:textAlignment w:val="auto"/>
      </w:pPr>
      <w:r>
        <w:t>Whilst the use of interactive technology may be used to intercept an inbound telephone call, a telephone call shall not be deemed as satisfactorily answered until connected to the Supplier’s Personnel. For the avoidance of doubt, no form of electronic answer service shall be considered as meeting the requirements of receiving an inbound call.</w:t>
      </w:r>
    </w:p>
    <w:p w14:paraId="1D60E34F" w14:textId="77777777" w:rsidR="006F6704" w:rsidRDefault="006F6704" w:rsidP="006F6704">
      <w:pPr>
        <w:pStyle w:val="ListParagraph"/>
        <w:spacing w:line="276" w:lineRule="auto"/>
      </w:pPr>
    </w:p>
    <w:p w14:paraId="28FD1EC6" w14:textId="47B79E60" w:rsidR="006F6704" w:rsidRPr="0038055D" w:rsidRDefault="006F6704" w:rsidP="006F6704">
      <w:pPr>
        <w:pStyle w:val="ListParagraph"/>
        <w:numPr>
          <w:ilvl w:val="2"/>
          <w:numId w:val="439"/>
        </w:numPr>
        <w:overflowPunct/>
        <w:autoSpaceDE/>
        <w:autoSpaceDN/>
        <w:adjustRightInd/>
        <w:spacing w:after="0" w:line="276" w:lineRule="auto"/>
        <w:contextualSpacing w:val="0"/>
        <w:textAlignment w:val="auto"/>
      </w:pPr>
      <w:r>
        <w:t>T</w:t>
      </w:r>
      <w:r w:rsidRPr="00736DE3">
        <w:t xml:space="preserve">he Supplier shall ensure that all FM related </w:t>
      </w:r>
      <w:r>
        <w:t xml:space="preserve">Service Requests </w:t>
      </w:r>
      <w:r w:rsidRPr="00736DE3">
        <w:t xml:space="preserve">are logged </w:t>
      </w:r>
      <w:r w:rsidR="00D32221">
        <w:t>in</w:t>
      </w:r>
      <w:r w:rsidRPr="00736DE3">
        <w:t xml:space="preserve"> the </w:t>
      </w:r>
      <w:r>
        <w:t>CAFM system</w:t>
      </w:r>
      <w:r w:rsidRPr="00736DE3">
        <w:t xml:space="preserve"> within the required </w:t>
      </w:r>
      <w:r>
        <w:t>Service Level</w:t>
      </w:r>
      <w:r w:rsidRPr="00736DE3">
        <w:t>s (</w:t>
      </w:r>
      <w:r>
        <w:t>Service Level</w:t>
      </w:r>
      <w:r w:rsidRPr="00736DE3">
        <w:t xml:space="preserve">s to be </w:t>
      </w:r>
      <w:r>
        <w:t>specified</w:t>
      </w:r>
      <w:r w:rsidRPr="00736DE3">
        <w:t xml:space="preserve"> by the </w:t>
      </w:r>
      <w:r w:rsidR="00FA4F2C">
        <w:t>Contracting Authority</w:t>
      </w:r>
      <w:r w:rsidRPr="00736DE3">
        <w:t xml:space="preserve"> at </w:t>
      </w:r>
      <w:r>
        <w:t>Call Off stage</w:t>
      </w:r>
      <w:r w:rsidRPr="00736DE3">
        <w:t>) and are allocated a unique reference</w:t>
      </w:r>
      <w:r>
        <w:t xml:space="preserve">. </w:t>
      </w:r>
    </w:p>
    <w:p w14:paraId="119259F0" w14:textId="77777777" w:rsidR="006F6704" w:rsidRDefault="006F6704" w:rsidP="006F6704">
      <w:pPr>
        <w:pStyle w:val="ListParagraph"/>
        <w:spacing w:line="276" w:lineRule="auto"/>
      </w:pPr>
    </w:p>
    <w:p w14:paraId="36911505" w14:textId="77777777" w:rsidR="006F6704" w:rsidRPr="0038055D"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The </w:t>
      </w:r>
      <w:r w:rsidRPr="00736DE3">
        <w:t>Supplier shall ensure that the</w:t>
      </w:r>
      <w:r>
        <w:t xml:space="preserve"> individual who originated the Service Request</w:t>
      </w:r>
      <w:r w:rsidRPr="00736DE3">
        <w:t xml:space="preserve"> is notified with updates regarding the progress of any open </w:t>
      </w:r>
      <w:r>
        <w:t xml:space="preserve">Work Orders through the CAFM system and also via email including </w:t>
      </w:r>
      <w:r w:rsidRPr="00736DE3">
        <w:t>notifications of approval, closure and/or completion</w:t>
      </w:r>
      <w:r>
        <w:t xml:space="preserve">. </w:t>
      </w:r>
    </w:p>
    <w:p w14:paraId="76E02992" w14:textId="77777777" w:rsidR="006F6704" w:rsidRDefault="006F6704" w:rsidP="006F6704">
      <w:pPr>
        <w:pStyle w:val="ListParagraph"/>
        <w:spacing w:line="276" w:lineRule="auto"/>
      </w:pPr>
    </w:p>
    <w:p w14:paraId="10A7AE31" w14:textId="3F33E28F" w:rsidR="006F6704" w:rsidRPr="0038055D" w:rsidRDefault="00D32221" w:rsidP="006F6704">
      <w:pPr>
        <w:pStyle w:val="ListParagraph"/>
        <w:numPr>
          <w:ilvl w:val="2"/>
          <w:numId w:val="439"/>
        </w:numPr>
        <w:overflowPunct/>
        <w:autoSpaceDE/>
        <w:autoSpaceDN/>
        <w:adjustRightInd/>
        <w:spacing w:after="0" w:line="276" w:lineRule="auto"/>
        <w:contextualSpacing w:val="0"/>
        <w:textAlignment w:val="auto"/>
      </w:pPr>
      <w:r>
        <w:t>When requested, t</w:t>
      </w:r>
      <w:r w:rsidR="006F6704">
        <w:t>he Supplier shall provide an</w:t>
      </w:r>
      <w:r w:rsidR="006F6704" w:rsidRPr="00736DE3">
        <w:t xml:space="preserve"> update </w:t>
      </w:r>
      <w:r>
        <w:t>to Service Users other than the originator.</w:t>
      </w:r>
      <w:r w:rsidR="006F6704" w:rsidRPr="00736DE3">
        <w:t xml:space="preserve"> </w:t>
      </w:r>
      <w:r>
        <w:t>T</w:t>
      </w:r>
      <w:r w:rsidR="006F6704" w:rsidRPr="00736DE3">
        <w:t xml:space="preserve">his </w:t>
      </w:r>
      <w:r w:rsidR="006F6704">
        <w:t xml:space="preserve">may </w:t>
      </w:r>
      <w:r w:rsidR="006F6704" w:rsidRPr="00736DE3">
        <w:t xml:space="preserve">include a requirement for the Helpdesk to contact the FM Supplier and report back to the </w:t>
      </w:r>
      <w:r w:rsidR="00FA4F2C">
        <w:t>Contracting Authority</w:t>
      </w:r>
      <w:r w:rsidR="006F6704">
        <w:t>.</w:t>
      </w:r>
      <w:r w:rsidR="006F6704" w:rsidRPr="00736DE3">
        <w:t xml:space="preserve"> Timescales and </w:t>
      </w:r>
      <w:r w:rsidR="006F6704">
        <w:t>Service Levels</w:t>
      </w:r>
      <w:r w:rsidR="006F6704" w:rsidRPr="00736DE3">
        <w:t xml:space="preserve"> </w:t>
      </w:r>
      <w:r w:rsidR="006F6704">
        <w:t>will</w:t>
      </w:r>
      <w:r w:rsidR="006F6704" w:rsidRPr="00736DE3">
        <w:t xml:space="preserve"> be </w:t>
      </w:r>
      <w:r w:rsidR="006F6704">
        <w:t xml:space="preserve">specified </w:t>
      </w:r>
      <w:r w:rsidR="006F6704" w:rsidRPr="00736DE3">
        <w:t xml:space="preserve">by the </w:t>
      </w:r>
      <w:r w:rsidR="00FA4F2C">
        <w:t>Contracting Authority</w:t>
      </w:r>
      <w:r w:rsidR="006F6704" w:rsidRPr="00736DE3">
        <w:t xml:space="preserve"> at </w:t>
      </w:r>
      <w:r w:rsidR="006F6704">
        <w:t xml:space="preserve">Call Off stage. </w:t>
      </w:r>
    </w:p>
    <w:p w14:paraId="0BD253DD" w14:textId="77777777" w:rsidR="006F6704" w:rsidRDefault="006F6704" w:rsidP="006F6704">
      <w:pPr>
        <w:pStyle w:val="ListParagraph"/>
        <w:spacing w:line="276" w:lineRule="auto"/>
      </w:pPr>
    </w:p>
    <w:p w14:paraId="1EE7F265" w14:textId="77777777" w:rsidR="006F6704" w:rsidRPr="0031118B" w:rsidRDefault="006F6704" w:rsidP="006F6704">
      <w:pPr>
        <w:pStyle w:val="ListParagraph"/>
        <w:numPr>
          <w:ilvl w:val="2"/>
          <w:numId w:val="439"/>
        </w:numPr>
        <w:overflowPunct/>
        <w:autoSpaceDE/>
        <w:autoSpaceDN/>
        <w:adjustRightInd/>
        <w:spacing w:after="0" w:line="276" w:lineRule="auto"/>
        <w:contextualSpacing w:val="0"/>
        <w:textAlignment w:val="auto"/>
      </w:pPr>
      <w:r w:rsidRPr="0031118B">
        <w:t>Non Property Related Enquiries:</w:t>
      </w:r>
    </w:p>
    <w:p w14:paraId="434ACD81" w14:textId="77777777" w:rsidR="006F6704" w:rsidRDefault="006F6704" w:rsidP="006F6704">
      <w:pPr>
        <w:pStyle w:val="ListParagraph"/>
        <w:spacing w:line="276" w:lineRule="auto"/>
      </w:pPr>
    </w:p>
    <w:p w14:paraId="27BAAC46" w14:textId="77777777"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W</w:t>
      </w:r>
      <w:r w:rsidRPr="0010106E">
        <w:t xml:space="preserve">here a Service Request is </w:t>
      </w:r>
      <w:r>
        <w:t>outside the standard scope of services provided</w:t>
      </w:r>
      <w:r w:rsidRPr="0010106E">
        <w:t xml:space="preserve">, the Supplier shall </w:t>
      </w:r>
      <w:r>
        <w:t xml:space="preserve">advise the Service User accordingly and </w:t>
      </w:r>
      <w:r w:rsidRPr="0010106E">
        <w:t>provide the Service User with the appropriate contact details for their Service Request and instruct the</w:t>
      </w:r>
      <w:r>
        <w:t xml:space="preserve">m </w:t>
      </w:r>
      <w:r w:rsidRPr="0010106E">
        <w:t xml:space="preserve">to make direct contact with the appropriate </w:t>
      </w:r>
      <w:r>
        <w:t xml:space="preserve">supplier. </w:t>
      </w:r>
    </w:p>
    <w:p w14:paraId="3F6FCE2D" w14:textId="77777777" w:rsidR="006F6704" w:rsidRDefault="006F6704" w:rsidP="006F6704">
      <w:pPr>
        <w:pStyle w:val="ListParagraph"/>
        <w:spacing w:line="276" w:lineRule="auto"/>
        <w:ind w:left="2880"/>
      </w:pPr>
    </w:p>
    <w:p w14:paraId="3F455888" w14:textId="6C13630D"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T</w:t>
      </w:r>
      <w:r w:rsidRPr="0010106E">
        <w:t xml:space="preserve">he Supplier shall maintain, update and enhance contact details of any </w:t>
      </w:r>
      <w:r>
        <w:t>Third Party Suppliers</w:t>
      </w:r>
      <w:r w:rsidRPr="0010106E">
        <w:t xml:space="preserve">, as notified to the Supplier by the </w:t>
      </w:r>
      <w:r w:rsidR="00FA4F2C">
        <w:t>Contracting Authority</w:t>
      </w:r>
      <w:r w:rsidRPr="0010106E">
        <w:t xml:space="preserve"> from time to time, who</w:t>
      </w:r>
      <w:r>
        <w:t xml:space="preserve"> </w:t>
      </w:r>
      <w:r w:rsidRPr="0010106E">
        <w:t>provide such services</w:t>
      </w:r>
      <w:r>
        <w:t>.</w:t>
      </w:r>
    </w:p>
    <w:p w14:paraId="62623E7C" w14:textId="77777777" w:rsidR="006F6704" w:rsidRDefault="006F6704" w:rsidP="006F6704">
      <w:pPr>
        <w:pStyle w:val="ListParagraph"/>
        <w:spacing w:line="276" w:lineRule="auto"/>
      </w:pPr>
    </w:p>
    <w:p w14:paraId="6E03F628" w14:textId="30193800"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W</w:t>
      </w:r>
      <w:r w:rsidRPr="0010106E">
        <w:t xml:space="preserve">here the Supplier does not have the appropriate information available to directly assist a </w:t>
      </w:r>
      <w:r>
        <w:t>Service User</w:t>
      </w:r>
      <w:r w:rsidRPr="0010106E">
        <w:t xml:space="preserve">, the Supplier is to refer the Service User to the </w:t>
      </w:r>
      <w:r w:rsidR="00FA4F2C">
        <w:t>Contracting Authority</w:t>
      </w:r>
      <w:r>
        <w:t xml:space="preserve">. </w:t>
      </w:r>
    </w:p>
    <w:p w14:paraId="290757F1" w14:textId="77777777" w:rsidR="006F6704" w:rsidRDefault="006F6704" w:rsidP="006F6704">
      <w:pPr>
        <w:pStyle w:val="ListParagraph"/>
        <w:spacing w:line="276" w:lineRule="auto"/>
      </w:pPr>
    </w:p>
    <w:p w14:paraId="19C57253" w14:textId="77777777"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T</w:t>
      </w:r>
      <w:r w:rsidRPr="0010106E">
        <w:t>he Supplier shall ensure that out-of-scope enquires are each logged against a unique Service Request and the Supplier’s actions recorded within same</w:t>
      </w:r>
      <w:r>
        <w:t xml:space="preserve">. </w:t>
      </w:r>
    </w:p>
    <w:p w14:paraId="46BF8F5A" w14:textId="77777777" w:rsidR="006F6704" w:rsidRDefault="006F6704" w:rsidP="006F6704">
      <w:pPr>
        <w:pStyle w:val="ListParagraph"/>
        <w:spacing w:line="276" w:lineRule="auto"/>
      </w:pPr>
    </w:p>
    <w:p w14:paraId="3DEB4830" w14:textId="77777777"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Reactive Maintenance:</w:t>
      </w:r>
    </w:p>
    <w:p w14:paraId="063D20C6" w14:textId="77777777" w:rsidR="006F6704" w:rsidRDefault="006F6704" w:rsidP="006F6704">
      <w:pPr>
        <w:pStyle w:val="ListParagraph"/>
        <w:spacing w:line="276" w:lineRule="auto"/>
      </w:pPr>
    </w:p>
    <w:p w14:paraId="721EFC68" w14:textId="44876E27"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The</w:t>
      </w:r>
      <w:r w:rsidRPr="0010106E">
        <w:t xml:space="preserve"> Supplier shall receive </w:t>
      </w:r>
      <w:r>
        <w:t>R</w:t>
      </w:r>
      <w:r w:rsidRPr="0010106E">
        <w:t xml:space="preserve">eactive </w:t>
      </w:r>
      <w:r>
        <w:t>M</w:t>
      </w:r>
      <w:r w:rsidRPr="0010106E">
        <w:t xml:space="preserve">aintenance Service Requests for all </w:t>
      </w:r>
      <w:r w:rsidR="00836802">
        <w:t>p</w:t>
      </w:r>
      <w:r w:rsidRPr="0010106E">
        <w:t>roperty-related repair and maintenance requirements</w:t>
      </w:r>
      <w:r>
        <w:t>.</w:t>
      </w:r>
    </w:p>
    <w:p w14:paraId="29C60FA1" w14:textId="77777777" w:rsidR="006F6704" w:rsidRDefault="006F6704" w:rsidP="006F6704">
      <w:pPr>
        <w:pStyle w:val="ListParagraph"/>
        <w:spacing w:line="276" w:lineRule="auto"/>
        <w:ind w:left="2880"/>
      </w:pPr>
    </w:p>
    <w:p w14:paraId="2E52520E" w14:textId="1A999EB8"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T</w:t>
      </w:r>
      <w:r w:rsidRPr="0010106E">
        <w:t xml:space="preserve">he Supplier shall ask </w:t>
      </w:r>
      <w:r w:rsidR="008A6157">
        <w:t>appropriate</w:t>
      </w:r>
      <w:r w:rsidRPr="0010106E">
        <w:t xml:space="preserve"> questions or use mandatory fields, as appropriate to the inbound channel used, to accurately identify the correct Asset and the nature of the fault for documenting in the Work </w:t>
      </w:r>
      <w:r>
        <w:t xml:space="preserve">Order. </w:t>
      </w:r>
    </w:p>
    <w:p w14:paraId="2722B044" w14:textId="77777777" w:rsidR="006F6704" w:rsidRDefault="006F6704" w:rsidP="006F6704">
      <w:pPr>
        <w:pStyle w:val="ListParagraph"/>
        <w:spacing w:line="276" w:lineRule="auto"/>
      </w:pPr>
    </w:p>
    <w:p w14:paraId="78D0D79F" w14:textId="77777777"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T</w:t>
      </w:r>
      <w:r w:rsidRPr="0010106E">
        <w:t xml:space="preserve">he Supplier shall refine the details of the Work </w:t>
      </w:r>
      <w:r>
        <w:t>Order</w:t>
      </w:r>
      <w:r w:rsidRPr="0010106E">
        <w:t>, through interaction with the Service User, to help the FM Supplier achieve a permanent resolution during the first visit thus avoiding unnecessary delays and subsequent visits</w:t>
      </w:r>
      <w:r>
        <w:t xml:space="preserve">. </w:t>
      </w:r>
    </w:p>
    <w:p w14:paraId="7EECF46E" w14:textId="77777777" w:rsidR="006F6704" w:rsidRDefault="006F6704" w:rsidP="006F6704">
      <w:pPr>
        <w:pStyle w:val="ListParagraph"/>
      </w:pPr>
    </w:p>
    <w:p w14:paraId="636A21F6" w14:textId="00164396"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Annex F –Helpdesk Workflow provides an example of a typical Helpdesk Workflow, however this will be further defined by the </w:t>
      </w:r>
      <w:r w:rsidR="00FA4F2C">
        <w:t>Contracting Authority</w:t>
      </w:r>
      <w:r>
        <w:t xml:space="preserve"> at Call Off stage.</w:t>
      </w:r>
    </w:p>
    <w:p w14:paraId="79A5B9E6" w14:textId="77777777" w:rsidR="006F6704" w:rsidRDefault="006F6704" w:rsidP="006F6704">
      <w:pPr>
        <w:pStyle w:val="ListParagraph"/>
        <w:spacing w:line="276" w:lineRule="auto"/>
      </w:pPr>
    </w:p>
    <w:p w14:paraId="65D99D18" w14:textId="77777777" w:rsidR="006F6704" w:rsidRDefault="006F6704" w:rsidP="006F6704">
      <w:pPr>
        <w:pStyle w:val="ListParagraph"/>
        <w:spacing w:line="276" w:lineRule="auto"/>
      </w:pPr>
    </w:p>
    <w:p w14:paraId="686C9B53" w14:textId="77777777" w:rsidR="006F6704" w:rsidRDefault="006F6704" w:rsidP="006F6704">
      <w:pPr>
        <w:pStyle w:val="ListParagraph"/>
        <w:spacing w:line="276" w:lineRule="auto"/>
      </w:pPr>
    </w:p>
    <w:p w14:paraId="298FB7CA" w14:textId="77777777" w:rsidR="006F6704" w:rsidRPr="0038309E" w:rsidRDefault="006F6704" w:rsidP="006F6704">
      <w:pPr>
        <w:pStyle w:val="ListParagraph"/>
        <w:numPr>
          <w:ilvl w:val="1"/>
          <w:numId w:val="439"/>
        </w:numPr>
        <w:overflowPunct/>
        <w:autoSpaceDE/>
        <w:autoSpaceDN/>
        <w:adjustRightInd/>
        <w:spacing w:after="0" w:line="276" w:lineRule="auto"/>
        <w:contextualSpacing w:val="0"/>
        <w:textAlignment w:val="auto"/>
      </w:pPr>
      <w:r>
        <w:rPr>
          <w:b/>
        </w:rPr>
        <w:t>STATUS UPDATES</w:t>
      </w:r>
    </w:p>
    <w:p w14:paraId="098A84CC" w14:textId="77777777" w:rsidR="006F6704" w:rsidRPr="0038309E" w:rsidRDefault="006F6704" w:rsidP="006F6704">
      <w:pPr>
        <w:pStyle w:val="ListParagraph"/>
        <w:spacing w:line="276" w:lineRule="auto"/>
      </w:pPr>
    </w:p>
    <w:p w14:paraId="2215335E" w14:textId="126AB670"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The Supplier shall provide a telephone and web-based </w:t>
      </w:r>
      <w:r w:rsidR="00836802">
        <w:t>S</w:t>
      </w:r>
      <w:r>
        <w:t xml:space="preserve">ervice for Service Request updates. </w:t>
      </w:r>
    </w:p>
    <w:p w14:paraId="22606BE6" w14:textId="77777777" w:rsidR="006F6704" w:rsidRDefault="006F6704" w:rsidP="006F6704">
      <w:pPr>
        <w:pStyle w:val="ListParagraph"/>
        <w:spacing w:line="276" w:lineRule="auto"/>
        <w:ind w:left="1931"/>
      </w:pPr>
    </w:p>
    <w:p w14:paraId="68182CB8" w14:textId="77777777"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The Supplier shall ensure that upon every action the Service Request shall be updated with an appropriate status code during the Service Request lifecycle. </w:t>
      </w:r>
    </w:p>
    <w:p w14:paraId="02788AB4" w14:textId="77777777" w:rsidR="006F6704" w:rsidRDefault="006F6704" w:rsidP="006F6704">
      <w:pPr>
        <w:pStyle w:val="ListParagraph"/>
        <w:spacing w:line="276" w:lineRule="auto"/>
      </w:pPr>
    </w:p>
    <w:p w14:paraId="656DD888" w14:textId="77777777"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When appropriate to the Service Request status, the Supplier shall provide the Service User and FM Supplier with details of the Service Request including but not limited to:</w:t>
      </w:r>
    </w:p>
    <w:p w14:paraId="4218BBA4" w14:textId="77777777" w:rsidR="006F6704" w:rsidRDefault="006F6704" w:rsidP="006F6704">
      <w:pPr>
        <w:pStyle w:val="ListParagraph"/>
        <w:spacing w:line="276" w:lineRule="auto"/>
      </w:pPr>
    </w:p>
    <w:p w14:paraId="49E35214" w14:textId="77777777"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Service Request unique identifier;</w:t>
      </w:r>
    </w:p>
    <w:p w14:paraId="30D09864" w14:textId="77777777" w:rsidR="006F6704" w:rsidRDefault="006F6704" w:rsidP="006F6704">
      <w:pPr>
        <w:pStyle w:val="ListParagraph"/>
        <w:spacing w:line="276" w:lineRule="auto"/>
        <w:ind w:left="2880"/>
      </w:pPr>
    </w:p>
    <w:p w14:paraId="4D7306F9" w14:textId="5F1E3A7F"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A</w:t>
      </w:r>
      <w:r w:rsidRPr="00CC732A">
        <w:t xml:space="preserve">ssigned </w:t>
      </w:r>
      <w:r w:rsidR="008C3F8A">
        <w:t>p</w:t>
      </w:r>
      <w:r w:rsidRPr="00CC732A">
        <w:t xml:space="preserve">riority </w:t>
      </w:r>
      <w:r w:rsidR="008C3F8A">
        <w:t>r</w:t>
      </w:r>
      <w:r w:rsidRPr="00CC732A">
        <w:t>ating</w:t>
      </w:r>
      <w:r>
        <w:t>;</w:t>
      </w:r>
    </w:p>
    <w:p w14:paraId="50DF65B5" w14:textId="77777777" w:rsidR="006F6704" w:rsidRDefault="006F6704" w:rsidP="006F6704">
      <w:pPr>
        <w:pStyle w:val="ListParagraph"/>
        <w:spacing w:line="276" w:lineRule="auto"/>
      </w:pPr>
    </w:p>
    <w:p w14:paraId="254DB622" w14:textId="25B6F494"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Current </w:t>
      </w:r>
      <w:r w:rsidR="008C3F8A">
        <w:t>s</w:t>
      </w:r>
      <w:r>
        <w:t xml:space="preserve">tatus; </w:t>
      </w:r>
    </w:p>
    <w:p w14:paraId="315106FA" w14:textId="77777777" w:rsidR="006F6704" w:rsidRDefault="006F6704" w:rsidP="006F6704">
      <w:pPr>
        <w:pStyle w:val="ListParagraph"/>
        <w:spacing w:line="276" w:lineRule="auto"/>
      </w:pPr>
    </w:p>
    <w:p w14:paraId="0C856962" w14:textId="4C98EACF" w:rsidR="006F6704" w:rsidRPr="0038309E"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Permit To Work status (as updated by the FM Supplier, i.e. required </w:t>
      </w:r>
      <w:r w:rsidR="00836802">
        <w:t>‘</w:t>
      </w:r>
      <w:r w:rsidRPr="00897194">
        <w:rPr>
          <w:i/>
        </w:rPr>
        <w:t>yes / no</w:t>
      </w:r>
      <w:r w:rsidR="00836802">
        <w:rPr>
          <w:i/>
        </w:rPr>
        <w:t>’</w:t>
      </w:r>
      <w:r>
        <w:t xml:space="preserve">, and authorised </w:t>
      </w:r>
      <w:r w:rsidR="00836802">
        <w:t>‘</w:t>
      </w:r>
      <w:r w:rsidRPr="00897194">
        <w:rPr>
          <w:i/>
        </w:rPr>
        <w:t>yes / no</w:t>
      </w:r>
      <w:r w:rsidR="00836802">
        <w:rPr>
          <w:i/>
        </w:rPr>
        <w:t>’</w:t>
      </w:r>
      <w:r>
        <w:rPr>
          <w:i/>
        </w:rPr>
        <w:t>);</w:t>
      </w:r>
    </w:p>
    <w:p w14:paraId="75288FCB" w14:textId="77777777" w:rsidR="006F6704" w:rsidRDefault="006F6704" w:rsidP="006F6704">
      <w:pPr>
        <w:pStyle w:val="ListParagraph"/>
        <w:spacing w:line="276" w:lineRule="auto"/>
      </w:pPr>
    </w:p>
    <w:p w14:paraId="30214B9E" w14:textId="77777777"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Appointment times; </w:t>
      </w:r>
    </w:p>
    <w:p w14:paraId="085EC365" w14:textId="77777777" w:rsidR="006F6704" w:rsidRDefault="006F6704" w:rsidP="006F6704">
      <w:pPr>
        <w:pStyle w:val="ListParagraph"/>
        <w:spacing w:line="276" w:lineRule="auto"/>
      </w:pPr>
    </w:p>
    <w:p w14:paraId="367AA8BF" w14:textId="77777777"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Remaining time within specified Service Level; </w:t>
      </w:r>
    </w:p>
    <w:p w14:paraId="1AA883ED" w14:textId="77777777" w:rsidR="006F6704" w:rsidRDefault="006F6704" w:rsidP="006F6704">
      <w:pPr>
        <w:pStyle w:val="ListParagraph"/>
        <w:spacing w:line="276" w:lineRule="auto"/>
      </w:pPr>
    </w:p>
    <w:p w14:paraId="4DD9DB16" w14:textId="77777777"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FM Supplier / Helpdesk notes / comments; </w:t>
      </w:r>
    </w:p>
    <w:p w14:paraId="39B6B97A" w14:textId="77777777" w:rsidR="006F6704" w:rsidRDefault="006F6704" w:rsidP="006F6704">
      <w:pPr>
        <w:pStyle w:val="ListParagraph"/>
        <w:spacing w:line="276" w:lineRule="auto"/>
      </w:pPr>
    </w:p>
    <w:p w14:paraId="31F65909" w14:textId="77777777"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Details of assigned resource to attend; and</w:t>
      </w:r>
    </w:p>
    <w:p w14:paraId="52C26E55" w14:textId="77777777" w:rsidR="006F6704" w:rsidRDefault="006F6704" w:rsidP="006F6704">
      <w:pPr>
        <w:pStyle w:val="ListParagraph"/>
        <w:spacing w:line="276" w:lineRule="auto"/>
      </w:pPr>
    </w:p>
    <w:p w14:paraId="080F9856" w14:textId="77777777"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Security status of assigned resource (as updated by the FM Supplier).</w:t>
      </w:r>
    </w:p>
    <w:p w14:paraId="5953CC78" w14:textId="77777777" w:rsidR="006F6704" w:rsidRDefault="006F6704" w:rsidP="006F6704">
      <w:pPr>
        <w:pStyle w:val="ListParagraph"/>
        <w:spacing w:line="276" w:lineRule="auto"/>
      </w:pPr>
    </w:p>
    <w:p w14:paraId="7ED7FE64" w14:textId="6052FD49"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The Supplier shall ensure that status updates are available to Service Users within </w:t>
      </w:r>
      <w:r w:rsidRPr="00CC732A">
        <w:t>ten</w:t>
      </w:r>
      <w:r>
        <w:t xml:space="preserve"> (10)</w:t>
      </w:r>
      <w:r w:rsidRPr="00CC732A">
        <w:t xml:space="preserve"> minutes</w:t>
      </w:r>
      <w:r w:rsidR="00836802">
        <w:t xml:space="preserve"> (or as defined at Call Off stage)</w:t>
      </w:r>
      <w:r>
        <w:t xml:space="preserve"> from the Supplier receiving any such information.</w:t>
      </w:r>
    </w:p>
    <w:p w14:paraId="3F474AA0" w14:textId="77777777" w:rsidR="006F6704" w:rsidRDefault="006F6704" w:rsidP="006F6704">
      <w:pPr>
        <w:spacing w:line="276" w:lineRule="auto"/>
        <w:ind w:left="851"/>
      </w:pPr>
    </w:p>
    <w:p w14:paraId="2D069F30" w14:textId="77777777" w:rsidR="006F6704" w:rsidRPr="0038309E" w:rsidRDefault="006F6704" w:rsidP="006F6704">
      <w:pPr>
        <w:pStyle w:val="ListParagraph"/>
        <w:numPr>
          <w:ilvl w:val="1"/>
          <w:numId w:val="439"/>
        </w:numPr>
        <w:overflowPunct/>
        <w:autoSpaceDE/>
        <w:autoSpaceDN/>
        <w:adjustRightInd/>
        <w:spacing w:after="0" w:line="276" w:lineRule="auto"/>
        <w:contextualSpacing w:val="0"/>
        <w:textAlignment w:val="auto"/>
      </w:pPr>
      <w:r>
        <w:rPr>
          <w:b/>
        </w:rPr>
        <w:t>INBOUND TELEPHONE CALLS</w:t>
      </w:r>
    </w:p>
    <w:p w14:paraId="7215BDB7" w14:textId="77777777" w:rsidR="006F6704" w:rsidRPr="0038309E" w:rsidRDefault="006F6704" w:rsidP="006F6704">
      <w:pPr>
        <w:pStyle w:val="ListParagraph"/>
        <w:spacing w:line="276" w:lineRule="auto"/>
      </w:pPr>
    </w:p>
    <w:p w14:paraId="471C080C" w14:textId="6ACBD12D"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All inbound telephone calls to the Helpdesk shall be answered within the time frames detailed within Annex B – Helpdesk Response Times and defined at Call Off stage </w:t>
      </w:r>
      <w:r w:rsidRPr="004D6DE7">
        <w:t xml:space="preserve">in </w:t>
      </w:r>
      <w:r w:rsidR="00760A81">
        <w:t>Call Off Contract</w:t>
      </w:r>
      <w:r>
        <w:t xml:space="preserve"> </w:t>
      </w:r>
      <w:r w:rsidRPr="004D6DE7">
        <w:t xml:space="preserve">Schedule </w:t>
      </w:r>
      <w:r w:rsidRPr="0097072D">
        <w:t>6</w:t>
      </w:r>
      <w:r>
        <w:t xml:space="preserve"> - Payment Mechanism, Service Level</w:t>
      </w:r>
      <w:r w:rsidRPr="00873A5D">
        <w:t xml:space="preserve">s and </w:t>
      </w:r>
      <w:r>
        <w:t>Performance Monitoring   This time shall be calculated after the Supplier</w:t>
      </w:r>
      <w:r w:rsidR="002E2E66">
        <w:t>’</w:t>
      </w:r>
      <w:r>
        <w:t xml:space="preserve">s voice technology concludes and is exclusive of any call-routing or interactive technology not specified by the </w:t>
      </w:r>
      <w:r w:rsidR="00FA4F2C">
        <w:t>Contracting Authority</w:t>
      </w:r>
      <w:r>
        <w:t>.</w:t>
      </w:r>
    </w:p>
    <w:p w14:paraId="196D83DC" w14:textId="77777777" w:rsidR="006F6704" w:rsidRDefault="006F6704" w:rsidP="006F6704">
      <w:pPr>
        <w:pStyle w:val="ListParagraph"/>
        <w:spacing w:line="276" w:lineRule="auto"/>
        <w:ind w:left="1931"/>
      </w:pPr>
    </w:p>
    <w:p w14:paraId="19685E0D" w14:textId="77777777" w:rsidR="006F6704" w:rsidRDefault="006F6704" w:rsidP="006F6704">
      <w:pPr>
        <w:pStyle w:val="ListParagraph"/>
        <w:spacing w:line="276" w:lineRule="auto"/>
        <w:ind w:left="1931"/>
      </w:pPr>
    </w:p>
    <w:p w14:paraId="53ECC501" w14:textId="77777777" w:rsidR="006F6704" w:rsidRPr="0038309E" w:rsidRDefault="006F6704" w:rsidP="006F6704">
      <w:pPr>
        <w:pStyle w:val="ListParagraph"/>
        <w:numPr>
          <w:ilvl w:val="1"/>
          <w:numId w:val="439"/>
        </w:numPr>
        <w:overflowPunct/>
        <w:autoSpaceDE/>
        <w:autoSpaceDN/>
        <w:adjustRightInd/>
        <w:spacing w:after="0" w:line="276" w:lineRule="auto"/>
        <w:contextualSpacing w:val="0"/>
        <w:textAlignment w:val="auto"/>
      </w:pPr>
      <w:r>
        <w:rPr>
          <w:b/>
        </w:rPr>
        <w:t>CALL CHARGES</w:t>
      </w:r>
    </w:p>
    <w:p w14:paraId="3D4E9E9D" w14:textId="77777777" w:rsidR="006F6704" w:rsidRPr="0038309E" w:rsidRDefault="006F6704" w:rsidP="006F6704">
      <w:pPr>
        <w:pStyle w:val="ListParagraph"/>
        <w:spacing w:line="276" w:lineRule="auto"/>
      </w:pPr>
    </w:p>
    <w:p w14:paraId="0C27D26B" w14:textId="77777777"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T</w:t>
      </w:r>
      <w:r w:rsidRPr="00CC732A">
        <w:t>he Supplier shall provide a non Premium Rate number for Service Users to contact the Helpdesk</w:t>
      </w:r>
      <w:r>
        <w:t xml:space="preserve">. </w:t>
      </w:r>
    </w:p>
    <w:p w14:paraId="6EBFFD21" w14:textId="77777777" w:rsidR="006F6704" w:rsidRDefault="006F6704" w:rsidP="006F6704">
      <w:pPr>
        <w:spacing w:line="276" w:lineRule="auto"/>
      </w:pPr>
    </w:p>
    <w:p w14:paraId="565EC5E9" w14:textId="77777777" w:rsidR="006F6704" w:rsidRPr="0038309E" w:rsidRDefault="006F6704" w:rsidP="006F6704">
      <w:pPr>
        <w:pStyle w:val="ListParagraph"/>
        <w:numPr>
          <w:ilvl w:val="1"/>
          <w:numId w:val="439"/>
        </w:numPr>
        <w:overflowPunct/>
        <w:autoSpaceDE/>
        <w:autoSpaceDN/>
        <w:adjustRightInd/>
        <w:spacing w:after="0" w:line="276" w:lineRule="auto"/>
        <w:contextualSpacing w:val="0"/>
        <w:textAlignment w:val="auto"/>
      </w:pPr>
      <w:r>
        <w:rPr>
          <w:b/>
        </w:rPr>
        <w:t>HELPDESK PERSONNEL</w:t>
      </w:r>
    </w:p>
    <w:p w14:paraId="0CDB5D48" w14:textId="77777777" w:rsidR="006F6704" w:rsidRPr="0038309E" w:rsidRDefault="006F6704" w:rsidP="006F6704">
      <w:pPr>
        <w:pStyle w:val="ListParagraph"/>
        <w:spacing w:line="276" w:lineRule="auto"/>
      </w:pPr>
    </w:p>
    <w:p w14:paraId="56963A45" w14:textId="2824AEA0" w:rsidR="006F6704" w:rsidRPr="0038309E" w:rsidRDefault="006F6704" w:rsidP="006F6704">
      <w:pPr>
        <w:pStyle w:val="ListParagraph"/>
        <w:numPr>
          <w:ilvl w:val="2"/>
          <w:numId w:val="439"/>
        </w:numPr>
        <w:overflowPunct/>
        <w:autoSpaceDE/>
        <w:autoSpaceDN/>
        <w:adjustRightInd/>
        <w:spacing w:after="0" w:line="276" w:lineRule="auto"/>
        <w:contextualSpacing w:val="0"/>
        <w:textAlignment w:val="auto"/>
      </w:pPr>
      <w:r>
        <w:lastRenderedPageBreak/>
        <w:t xml:space="preserve">The </w:t>
      </w:r>
      <w:r w:rsidRPr="00736DE3">
        <w:t>Supplier shall</w:t>
      </w:r>
      <w:r>
        <w:t xml:space="preserve"> </w:t>
      </w:r>
      <w:r w:rsidRPr="00736DE3">
        <w:t>provide</w:t>
      </w:r>
      <w:r>
        <w:t xml:space="preserve"> </w:t>
      </w:r>
      <w:r w:rsidRPr="00CC732A">
        <w:t xml:space="preserve">an appropriate </w:t>
      </w:r>
      <w:r>
        <w:t>number</w:t>
      </w:r>
      <w:r w:rsidRPr="00CC732A">
        <w:t xml:space="preserve"> of</w:t>
      </w:r>
      <w:r>
        <w:t xml:space="preserve"> </w:t>
      </w:r>
      <w:r w:rsidRPr="00736DE3">
        <w:t xml:space="preserve">Supplier Personnel to ensure that the Helpdesk can operate within the </w:t>
      </w:r>
      <w:r w:rsidR="007E31EF">
        <w:t>required Service Levels</w:t>
      </w:r>
      <w:r w:rsidRPr="00736DE3">
        <w:t xml:space="preserve"> as </w:t>
      </w:r>
      <w:r>
        <w:t>specified by</w:t>
      </w:r>
      <w:r w:rsidRPr="00736DE3">
        <w:t xml:space="preserve"> the </w:t>
      </w:r>
      <w:r w:rsidR="00FA4F2C">
        <w:t>Contracting Authority</w:t>
      </w:r>
      <w:r w:rsidRPr="00736DE3">
        <w:t xml:space="preserve"> </w:t>
      </w:r>
      <w:r w:rsidR="007E31EF">
        <w:t xml:space="preserve">at </w:t>
      </w:r>
      <w:r>
        <w:t xml:space="preserve">Call Off stage. </w:t>
      </w:r>
    </w:p>
    <w:p w14:paraId="5C463BDC" w14:textId="77777777" w:rsidR="006F6704" w:rsidRPr="0038309E" w:rsidRDefault="006F6704" w:rsidP="006F6704">
      <w:pPr>
        <w:pStyle w:val="ListParagraph"/>
        <w:spacing w:line="276" w:lineRule="auto"/>
        <w:ind w:left="1931"/>
      </w:pPr>
    </w:p>
    <w:p w14:paraId="0D735C1D" w14:textId="3C499B2E" w:rsidR="006F6704" w:rsidRPr="0038309E"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The </w:t>
      </w:r>
      <w:r w:rsidRPr="00F5318D">
        <w:t xml:space="preserve">Supplier shall ensure that all Supplier Personnel who operate the Helpdesk can access and report the status of all Service Requests at any such time as requested by the </w:t>
      </w:r>
      <w:r w:rsidR="00FA4F2C">
        <w:t>Contracting Authority</w:t>
      </w:r>
      <w:r>
        <w:t xml:space="preserve">. </w:t>
      </w:r>
    </w:p>
    <w:p w14:paraId="1DA17B4F" w14:textId="77777777" w:rsidR="006F6704" w:rsidRDefault="006F6704" w:rsidP="006F6704">
      <w:pPr>
        <w:pStyle w:val="ListParagraph"/>
        <w:spacing w:line="276" w:lineRule="auto"/>
      </w:pPr>
    </w:p>
    <w:p w14:paraId="57045712" w14:textId="55C04D19"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The </w:t>
      </w:r>
      <w:r w:rsidRPr="00736DE3">
        <w:t xml:space="preserve">Supplier shall ensure that all Supplier Personnel operating the Helpdesk are effectively trained in order </w:t>
      </w:r>
      <w:r>
        <w:t>to</w:t>
      </w:r>
      <w:r w:rsidRPr="00736DE3">
        <w:t xml:space="preserve"> ask </w:t>
      </w:r>
      <w:r w:rsidR="007E31EF">
        <w:t>appropriate</w:t>
      </w:r>
      <w:r w:rsidRPr="00736DE3">
        <w:t xml:space="preserve"> questions to ensure the information </w:t>
      </w:r>
      <w:r w:rsidR="007E31EF">
        <w:t>gathered</w:t>
      </w:r>
      <w:r w:rsidRPr="00736DE3">
        <w:t xml:space="preserve"> from the call provides the operator with enough information to raise a </w:t>
      </w:r>
      <w:r>
        <w:t xml:space="preserve">Work Order </w:t>
      </w:r>
      <w:r w:rsidRPr="00736DE3">
        <w:t>efficiently</w:t>
      </w:r>
      <w:r w:rsidR="007E31EF">
        <w:t>,</w:t>
      </w:r>
      <w:r w:rsidRPr="00736DE3">
        <w:t xml:space="preserve"> and</w:t>
      </w:r>
      <w:r>
        <w:t xml:space="preserve"> effectively capture all requirements in detail.</w:t>
      </w:r>
    </w:p>
    <w:p w14:paraId="5C8D316B" w14:textId="77777777" w:rsidR="006F6704" w:rsidRDefault="006F6704" w:rsidP="006F6704">
      <w:pPr>
        <w:pStyle w:val="ListParagraph"/>
        <w:spacing w:line="276" w:lineRule="auto"/>
      </w:pPr>
    </w:p>
    <w:p w14:paraId="2FADB495" w14:textId="77777777" w:rsidR="006F6704" w:rsidRPr="0038309E"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The </w:t>
      </w:r>
      <w:r w:rsidRPr="00F5318D">
        <w:t xml:space="preserve">Supplier shall provide all Supplier Personnel who operate the Helpdesk with documented training, </w:t>
      </w:r>
      <w:r>
        <w:t>including but not limited to:</w:t>
      </w:r>
    </w:p>
    <w:p w14:paraId="35F58262" w14:textId="77777777" w:rsidR="006F6704" w:rsidRDefault="006F6704" w:rsidP="006F6704">
      <w:pPr>
        <w:pStyle w:val="ListParagraph"/>
        <w:spacing w:line="276" w:lineRule="auto"/>
      </w:pPr>
    </w:p>
    <w:p w14:paraId="2697C3AB" w14:textId="77777777" w:rsidR="006F6704" w:rsidRPr="0038309E"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Training </w:t>
      </w:r>
      <w:r w:rsidRPr="00736DE3">
        <w:t xml:space="preserve">on the </w:t>
      </w:r>
      <w:r>
        <w:t xml:space="preserve">CAFM system; </w:t>
      </w:r>
    </w:p>
    <w:p w14:paraId="273A3756" w14:textId="77777777" w:rsidR="006F6704" w:rsidRPr="0038309E" w:rsidRDefault="006F6704" w:rsidP="006F6704">
      <w:pPr>
        <w:pStyle w:val="ListParagraph"/>
        <w:spacing w:line="276" w:lineRule="auto"/>
        <w:ind w:left="2880"/>
      </w:pPr>
    </w:p>
    <w:p w14:paraId="7F69AB44" w14:textId="77777777" w:rsidR="006F6704" w:rsidRPr="0038309E"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Customer </w:t>
      </w:r>
      <w:r w:rsidRPr="00736DE3">
        <w:t>service skills</w:t>
      </w:r>
      <w:r>
        <w:t xml:space="preserve">; </w:t>
      </w:r>
    </w:p>
    <w:p w14:paraId="13DC456B" w14:textId="77777777" w:rsidR="006F6704" w:rsidRDefault="006F6704" w:rsidP="006F6704">
      <w:pPr>
        <w:pStyle w:val="ListParagraph"/>
        <w:spacing w:line="276" w:lineRule="auto"/>
      </w:pPr>
    </w:p>
    <w:p w14:paraId="045FDB23" w14:textId="77777777" w:rsidR="006F6704" w:rsidRPr="0038309E"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Service </w:t>
      </w:r>
      <w:r w:rsidRPr="00736DE3">
        <w:t>call management</w:t>
      </w:r>
      <w:r>
        <w:t xml:space="preserve">; </w:t>
      </w:r>
    </w:p>
    <w:p w14:paraId="6C668935" w14:textId="77777777" w:rsidR="006F6704" w:rsidRDefault="006F6704" w:rsidP="006F6704">
      <w:pPr>
        <w:pStyle w:val="ListParagraph"/>
        <w:spacing w:line="276" w:lineRule="auto"/>
      </w:pPr>
    </w:p>
    <w:p w14:paraId="34AA98A3" w14:textId="77777777" w:rsidR="006F6704" w:rsidRPr="0038309E"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Listening </w:t>
      </w:r>
      <w:r w:rsidRPr="00736DE3">
        <w:t>skills</w:t>
      </w:r>
      <w:r>
        <w:t xml:space="preserve">; </w:t>
      </w:r>
    </w:p>
    <w:p w14:paraId="0FAE6BBA" w14:textId="77777777" w:rsidR="006F6704" w:rsidRDefault="006F6704" w:rsidP="006F6704">
      <w:pPr>
        <w:pStyle w:val="ListParagraph"/>
        <w:spacing w:line="276" w:lineRule="auto"/>
      </w:pPr>
    </w:p>
    <w:p w14:paraId="31676F20" w14:textId="77777777" w:rsidR="006F6704" w:rsidRPr="0038309E"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Escalation </w:t>
      </w:r>
      <w:r w:rsidRPr="00736DE3">
        <w:t>procedures</w:t>
      </w:r>
      <w:r>
        <w:t xml:space="preserve">; </w:t>
      </w:r>
    </w:p>
    <w:p w14:paraId="681EED13" w14:textId="77777777" w:rsidR="006F6704" w:rsidRDefault="006F6704" w:rsidP="006F6704">
      <w:pPr>
        <w:pStyle w:val="ListParagraph"/>
        <w:spacing w:line="276" w:lineRule="auto"/>
      </w:pPr>
    </w:p>
    <w:p w14:paraId="0579D290" w14:textId="0F78F705" w:rsidR="006F6704" w:rsidRPr="0038309E" w:rsidRDefault="00FA4F2C" w:rsidP="006F6704">
      <w:pPr>
        <w:pStyle w:val="ListParagraph"/>
        <w:numPr>
          <w:ilvl w:val="3"/>
          <w:numId w:val="439"/>
        </w:numPr>
        <w:overflowPunct/>
        <w:autoSpaceDE/>
        <w:autoSpaceDN/>
        <w:adjustRightInd/>
        <w:spacing w:after="0" w:line="276" w:lineRule="auto"/>
        <w:contextualSpacing w:val="0"/>
        <w:textAlignment w:val="auto"/>
      </w:pPr>
      <w:r>
        <w:t>Contracting Authority</w:t>
      </w:r>
      <w:r w:rsidR="006F6704" w:rsidRPr="00736DE3">
        <w:t xml:space="preserve"> emergency procedures</w:t>
      </w:r>
      <w:r w:rsidR="006F6704">
        <w:t xml:space="preserve">; </w:t>
      </w:r>
    </w:p>
    <w:p w14:paraId="2D8F9DEE" w14:textId="77777777" w:rsidR="006F6704" w:rsidRDefault="006F6704" w:rsidP="006F6704">
      <w:pPr>
        <w:pStyle w:val="ListParagraph"/>
        <w:spacing w:line="276" w:lineRule="auto"/>
      </w:pPr>
    </w:p>
    <w:p w14:paraId="79AA6F1A" w14:textId="77777777" w:rsidR="006F6704" w:rsidRPr="0038309E"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Knowledge </w:t>
      </w:r>
      <w:r w:rsidRPr="00736DE3">
        <w:t>of Facilities Management;</w:t>
      </w:r>
      <w:r>
        <w:t xml:space="preserve"> </w:t>
      </w:r>
    </w:p>
    <w:p w14:paraId="1A7528C4" w14:textId="77777777" w:rsidR="006F6704" w:rsidRDefault="006F6704" w:rsidP="006F6704">
      <w:pPr>
        <w:pStyle w:val="ListParagraph"/>
        <w:spacing w:line="276" w:lineRule="auto"/>
      </w:pPr>
    </w:p>
    <w:p w14:paraId="1BA9A579" w14:textId="77777777" w:rsidR="006F6704" w:rsidRPr="00AF34E2"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Training </w:t>
      </w:r>
      <w:r w:rsidRPr="00736DE3">
        <w:t>in respect of all operational areas of the Affected Property</w:t>
      </w:r>
      <w:r>
        <w:t>; and</w:t>
      </w:r>
    </w:p>
    <w:p w14:paraId="563DC442" w14:textId="77777777" w:rsidR="006F6704" w:rsidRDefault="006F6704" w:rsidP="006F6704">
      <w:pPr>
        <w:pStyle w:val="ListParagraph"/>
      </w:pPr>
    </w:p>
    <w:p w14:paraId="1A9F05C0" w14:textId="77777777"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rsidRPr="006D0A73">
        <w:t>Training on security procedures and the requirements of the Data Protection Act.</w:t>
      </w:r>
    </w:p>
    <w:p w14:paraId="61AC4E32" w14:textId="77777777" w:rsidR="006F6704" w:rsidRDefault="006F6704" w:rsidP="006F6704">
      <w:pPr>
        <w:pStyle w:val="ListParagraph"/>
        <w:spacing w:line="276" w:lineRule="auto"/>
      </w:pPr>
    </w:p>
    <w:p w14:paraId="2A40BDE4" w14:textId="61BB0E96" w:rsidR="006F6704" w:rsidRPr="0038309E"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The </w:t>
      </w:r>
      <w:r w:rsidRPr="00736DE3">
        <w:t xml:space="preserve">Supplier shall ensure that all Supplier Personnel operating the Helpdesk have the </w:t>
      </w:r>
      <w:r w:rsidRPr="00CC732A">
        <w:t>appropriate security clearance</w:t>
      </w:r>
      <w:r w:rsidRPr="00736DE3">
        <w:t xml:space="preserve"> to work on a </w:t>
      </w:r>
      <w:r w:rsidR="00FA4F2C">
        <w:t>Contracting Authority</w:t>
      </w:r>
      <w:r w:rsidRPr="00736DE3">
        <w:t xml:space="preserve"> account as defined </w:t>
      </w:r>
      <w:r>
        <w:t xml:space="preserve">by the </w:t>
      </w:r>
      <w:r w:rsidR="00FA4F2C">
        <w:t>Contracting Authority</w:t>
      </w:r>
      <w:r>
        <w:t xml:space="preserve"> </w:t>
      </w:r>
      <w:r w:rsidRPr="00736DE3">
        <w:t xml:space="preserve">at </w:t>
      </w:r>
      <w:r>
        <w:t xml:space="preserve">Call Off stage. </w:t>
      </w:r>
    </w:p>
    <w:p w14:paraId="10C1929F" w14:textId="77777777" w:rsidR="006F6704" w:rsidRPr="0038309E" w:rsidRDefault="006F6704" w:rsidP="006F6704">
      <w:pPr>
        <w:pStyle w:val="ListParagraph"/>
        <w:spacing w:line="276" w:lineRule="auto"/>
        <w:ind w:left="1931"/>
      </w:pPr>
    </w:p>
    <w:p w14:paraId="6D22997A" w14:textId="77777777" w:rsidR="006F6704" w:rsidRPr="00F610A3" w:rsidRDefault="006F6704" w:rsidP="006F6704">
      <w:pPr>
        <w:pStyle w:val="ListParagraph"/>
        <w:numPr>
          <w:ilvl w:val="1"/>
          <w:numId w:val="439"/>
        </w:numPr>
        <w:overflowPunct/>
        <w:autoSpaceDE/>
        <w:autoSpaceDN/>
        <w:adjustRightInd/>
        <w:spacing w:after="0" w:line="276" w:lineRule="auto"/>
        <w:contextualSpacing w:val="0"/>
        <w:textAlignment w:val="auto"/>
      </w:pPr>
      <w:r>
        <w:rPr>
          <w:b/>
        </w:rPr>
        <w:t>APPOINTMENTS SCHEDULE</w:t>
      </w:r>
    </w:p>
    <w:p w14:paraId="6366D49B" w14:textId="77777777" w:rsidR="006F6704" w:rsidRPr="00F610A3" w:rsidRDefault="006F6704" w:rsidP="006F6704">
      <w:pPr>
        <w:pStyle w:val="ListParagraph"/>
        <w:spacing w:line="276" w:lineRule="auto"/>
        <w:ind w:left="1440"/>
      </w:pPr>
    </w:p>
    <w:p w14:paraId="7AF71EBD" w14:textId="77777777"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lastRenderedPageBreak/>
        <w:t xml:space="preserve">The Supplier shall permit the FM Supplier to update Planned and Reactive Work Orders in the CAFM system with appointment times, attendee information and Permit To Work details. </w:t>
      </w:r>
    </w:p>
    <w:p w14:paraId="75633018" w14:textId="77777777" w:rsidR="006F6704" w:rsidRDefault="006F6704" w:rsidP="006F6704">
      <w:pPr>
        <w:pStyle w:val="ListParagraph"/>
        <w:spacing w:line="276" w:lineRule="auto"/>
        <w:ind w:left="1931"/>
      </w:pPr>
    </w:p>
    <w:p w14:paraId="7938F73C" w14:textId="77777777" w:rsidR="006F6704" w:rsidRPr="00F610A3" w:rsidRDefault="006F6704" w:rsidP="006F6704">
      <w:pPr>
        <w:pStyle w:val="ListParagraph"/>
        <w:numPr>
          <w:ilvl w:val="1"/>
          <w:numId w:val="439"/>
        </w:numPr>
        <w:overflowPunct/>
        <w:autoSpaceDE/>
        <w:autoSpaceDN/>
        <w:adjustRightInd/>
        <w:spacing w:after="0" w:line="276" w:lineRule="auto"/>
        <w:contextualSpacing w:val="0"/>
        <w:textAlignment w:val="auto"/>
      </w:pPr>
      <w:r>
        <w:rPr>
          <w:b/>
        </w:rPr>
        <w:t>VARIATIONS TO REACTIVE WORK ORDERS</w:t>
      </w:r>
    </w:p>
    <w:p w14:paraId="1971B601" w14:textId="77777777" w:rsidR="006F6704" w:rsidRPr="00F610A3" w:rsidRDefault="006F6704" w:rsidP="006F6704">
      <w:pPr>
        <w:pStyle w:val="ListParagraph"/>
        <w:spacing w:line="276" w:lineRule="auto"/>
      </w:pPr>
    </w:p>
    <w:p w14:paraId="3A600BEC" w14:textId="77777777"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Should the FM Supplier consider either that a Reactive Work Order or the Standing Data requires a change in:</w:t>
      </w:r>
    </w:p>
    <w:p w14:paraId="11B6221F" w14:textId="77777777" w:rsidR="006F6704" w:rsidRDefault="006F6704" w:rsidP="006F6704">
      <w:pPr>
        <w:pStyle w:val="ListParagraph"/>
        <w:spacing w:line="276" w:lineRule="auto"/>
        <w:ind w:left="1931"/>
      </w:pPr>
    </w:p>
    <w:p w14:paraId="1347BA62" w14:textId="272C95F1"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Owner (i.e. </w:t>
      </w:r>
      <w:r w:rsidR="00FA4F2C">
        <w:t>Contracting Authority</w:t>
      </w:r>
      <w:r>
        <w:t xml:space="preserve"> obligation / </w:t>
      </w:r>
      <w:r w:rsidR="005C05B8">
        <w:t>l</w:t>
      </w:r>
      <w:r>
        <w:t>andlord obligation / out-of-</w:t>
      </w:r>
      <w:r w:rsidR="005C05B8">
        <w:t>s</w:t>
      </w:r>
      <w:r>
        <w:t>cope); or</w:t>
      </w:r>
    </w:p>
    <w:p w14:paraId="41C60124" w14:textId="77777777" w:rsidR="006F6704" w:rsidRDefault="006F6704" w:rsidP="006F6704">
      <w:pPr>
        <w:pStyle w:val="ListParagraph"/>
        <w:spacing w:line="276" w:lineRule="auto"/>
        <w:ind w:left="2880"/>
      </w:pPr>
    </w:p>
    <w:p w14:paraId="64269D1D" w14:textId="748109B3" w:rsidR="006F6704" w:rsidRDefault="006F6704" w:rsidP="006F6704">
      <w:pPr>
        <w:pStyle w:val="ListParagraph"/>
        <w:numPr>
          <w:ilvl w:val="3"/>
          <w:numId w:val="439"/>
        </w:numPr>
        <w:overflowPunct/>
        <w:autoSpaceDE/>
        <w:autoSpaceDN/>
        <w:adjustRightInd/>
        <w:spacing w:after="0" w:line="276" w:lineRule="auto"/>
        <w:contextualSpacing w:val="0"/>
        <w:textAlignment w:val="auto"/>
      </w:pPr>
      <w:r>
        <w:t xml:space="preserve">Authorisation </w:t>
      </w:r>
      <w:r w:rsidR="005C05B8">
        <w:t>p</w:t>
      </w:r>
      <w:r>
        <w:t>rotocol (i.e. approval required or not required).</w:t>
      </w:r>
    </w:p>
    <w:p w14:paraId="386655F9" w14:textId="77777777" w:rsidR="006F6704" w:rsidRDefault="006F6704" w:rsidP="006F6704">
      <w:pPr>
        <w:pStyle w:val="ListParagraph"/>
        <w:spacing w:line="276" w:lineRule="auto"/>
      </w:pPr>
    </w:p>
    <w:p w14:paraId="48FD15A3" w14:textId="56E574F8" w:rsidR="006F6704" w:rsidRDefault="006F6704" w:rsidP="006F6704">
      <w:pPr>
        <w:pStyle w:val="ListParagraph"/>
        <w:spacing w:line="276" w:lineRule="auto"/>
        <w:ind w:left="1931"/>
      </w:pPr>
      <w:r>
        <w:t xml:space="preserve">the FM Supplier </w:t>
      </w:r>
      <w:r w:rsidR="005C05B8">
        <w:t>shall</w:t>
      </w:r>
      <w:r>
        <w:t xml:space="preserve"> communicate electronically with the </w:t>
      </w:r>
      <w:r w:rsidR="00FA4F2C">
        <w:t>Contracting Authority</w:t>
      </w:r>
      <w:r>
        <w:t xml:space="preserve"> and the Supplier via the CAFM system.</w:t>
      </w:r>
    </w:p>
    <w:p w14:paraId="3033E26F" w14:textId="77777777" w:rsidR="006F6704" w:rsidRDefault="006F6704" w:rsidP="006F6704">
      <w:pPr>
        <w:pStyle w:val="ListParagraph"/>
        <w:spacing w:line="276" w:lineRule="auto"/>
        <w:ind w:left="1931"/>
      </w:pPr>
    </w:p>
    <w:p w14:paraId="51829C75" w14:textId="54254564"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Should the </w:t>
      </w:r>
      <w:r w:rsidR="00FA4F2C">
        <w:t>Contracting Authority</w:t>
      </w:r>
      <w:r>
        <w:t xml:space="preserve"> request a change to a </w:t>
      </w:r>
      <w:r w:rsidRPr="00CC732A">
        <w:t>Reactive</w:t>
      </w:r>
      <w:r>
        <w:t xml:space="preserve"> Work Order, the Supplier shall amend the Work Order immediately and inform the Service User and other relevant parties of any such change. </w:t>
      </w:r>
    </w:p>
    <w:p w14:paraId="1AB91012" w14:textId="77777777" w:rsidR="006F6704" w:rsidRDefault="006F6704" w:rsidP="006F6704">
      <w:pPr>
        <w:pStyle w:val="ListParagraph"/>
        <w:spacing w:line="276" w:lineRule="auto"/>
        <w:ind w:left="1931"/>
      </w:pPr>
    </w:p>
    <w:p w14:paraId="48AA34AA" w14:textId="167163CD"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rsidRPr="00F615C9">
        <w:t xml:space="preserve">Work Orders shall be managed </w:t>
      </w:r>
      <w:r>
        <w:t>by the Supplier</w:t>
      </w:r>
      <w:r w:rsidR="005C05B8">
        <w:t>,</w:t>
      </w:r>
      <w:r>
        <w:t xml:space="preserve"> </w:t>
      </w:r>
      <w:r w:rsidRPr="00F615C9">
        <w:t xml:space="preserve">and will flow between the Supplier, the FM Supplier and the </w:t>
      </w:r>
      <w:r w:rsidR="00FA4F2C">
        <w:t>Contracting Authority</w:t>
      </w:r>
      <w:r w:rsidRPr="00F615C9">
        <w:t xml:space="preserve"> depending on the requirement</w:t>
      </w:r>
      <w:r>
        <w:t>.</w:t>
      </w:r>
    </w:p>
    <w:p w14:paraId="44B34B74" w14:textId="77777777" w:rsidR="006F6704" w:rsidRDefault="006F6704" w:rsidP="006F6704">
      <w:pPr>
        <w:pStyle w:val="ListParagraph"/>
        <w:spacing w:line="276" w:lineRule="auto"/>
      </w:pPr>
    </w:p>
    <w:p w14:paraId="2D6277FC" w14:textId="77777777" w:rsidR="006F6704" w:rsidRPr="00F610A3" w:rsidRDefault="006F6704" w:rsidP="006F6704">
      <w:pPr>
        <w:pStyle w:val="ListParagraph"/>
        <w:numPr>
          <w:ilvl w:val="1"/>
          <w:numId w:val="439"/>
        </w:numPr>
        <w:overflowPunct/>
        <w:autoSpaceDE/>
        <w:autoSpaceDN/>
        <w:adjustRightInd/>
        <w:spacing w:after="0" w:line="276" w:lineRule="auto"/>
        <w:contextualSpacing w:val="0"/>
        <w:textAlignment w:val="auto"/>
      </w:pPr>
      <w:r>
        <w:rPr>
          <w:b/>
        </w:rPr>
        <w:t>WORKS REQUEST NOTIFICATIONS</w:t>
      </w:r>
    </w:p>
    <w:p w14:paraId="35A1C608" w14:textId="77777777" w:rsidR="006F6704" w:rsidRPr="00F610A3" w:rsidRDefault="006F6704" w:rsidP="006F6704">
      <w:pPr>
        <w:pStyle w:val="ListParagraph"/>
        <w:spacing w:line="276" w:lineRule="auto"/>
      </w:pPr>
    </w:p>
    <w:p w14:paraId="1A36DF53" w14:textId="170E6054"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 xml:space="preserve">The Supplier shall provide the FM Supplier with the ability to update the Work Order status code.  Each update shall be electronically time stamped, recorded and </w:t>
      </w:r>
      <w:r w:rsidRPr="00CC732A">
        <w:t>linked to the FM Supplier</w:t>
      </w:r>
      <w:r w:rsidR="005B787F">
        <w:t>’</w:t>
      </w:r>
      <w:r w:rsidRPr="00CC732A">
        <w:t>s performance management</w:t>
      </w:r>
      <w:r>
        <w:t xml:space="preserve">. </w:t>
      </w:r>
    </w:p>
    <w:p w14:paraId="46223264" w14:textId="77777777" w:rsidR="006F6704" w:rsidRDefault="006F6704" w:rsidP="006F6704">
      <w:pPr>
        <w:pStyle w:val="ListParagraph"/>
        <w:spacing w:line="276" w:lineRule="auto"/>
        <w:ind w:left="1931"/>
      </w:pPr>
    </w:p>
    <w:p w14:paraId="28F40BDC" w14:textId="3E59942D"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t>T</w:t>
      </w:r>
      <w:r w:rsidRPr="00CC732A">
        <w:t xml:space="preserve">he Supplier shall provide the FM Suppliers with the facility to document mitigating reasons, for the </w:t>
      </w:r>
      <w:r w:rsidR="00FA4F2C">
        <w:t>Contracting Authority</w:t>
      </w:r>
      <w:r w:rsidRPr="00CC732A">
        <w:t xml:space="preserve">’s consideration, for their failure to complete a </w:t>
      </w:r>
      <w:r>
        <w:t>Work Order</w:t>
      </w:r>
      <w:r w:rsidRPr="00CC732A">
        <w:t xml:space="preserve"> within the required </w:t>
      </w:r>
      <w:r>
        <w:t xml:space="preserve">Service Level. </w:t>
      </w:r>
    </w:p>
    <w:p w14:paraId="3577AF1E" w14:textId="77777777" w:rsidR="006F6704" w:rsidRDefault="006F6704" w:rsidP="006F6704">
      <w:pPr>
        <w:pStyle w:val="ListParagraph"/>
        <w:spacing w:line="276" w:lineRule="auto"/>
      </w:pPr>
    </w:p>
    <w:p w14:paraId="4B85F494" w14:textId="77777777" w:rsidR="006F6704" w:rsidRDefault="006F6704" w:rsidP="006F6704">
      <w:pPr>
        <w:pStyle w:val="ListParagraph"/>
        <w:numPr>
          <w:ilvl w:val="1"/>
          <w:numId w:val="439"/>
        </w:numPr>
        <w:overflowPunct/>
        <w:autoSpaceDE/>
        <w:autoSpaceDN/>
        <w:adjustRightInd/>
        <w:spacing w:after="0" w:line="276" w:lineRule="auto"/>
        <w:contextualSpacing w:val="0"/>
        <w:textAlignment w:val="auto"/>
        <w:rPr>
          <w:b/>
        </w:rPr>
      </w:pPr>
      <w:r w:rsidRPr="00F610A3">
        <w:rPr>
          <w:b/>
        </w:rPr>
        <w:t>EMERGENCY CONTACT ENQUIRIES</w:t>
      </w:r>
    </w:p>
    <w:p w14:paraId="6D04B412" w14:textId="77777777" w:rsidR="006F6704" w:rsidRDefault="006F6704" w:rsidP="006F6704">
      <w:pPr>
        <w:pStyle w:val="ListParagraph"/>
        <w:spacing w:line="276" w:lineRule="auto"/>
        <w:rPr>
          <w:b/>
        </w:rPr>
      </w:pPr>
    </w:p>
    <w:p w14:paraId="687CFC5D" w14:textId="5E63CEB4" w:rsidR="006F6704" w:rsidRPr="002C5674" w:rsidRDefault="006F6704" w:rsidP="006F6704">
      <w:pPr>
        <w:pStyle w:val="ListParagraph"/>
        <w:numPr>
          <w:ilvl w:val="2"/>
          <w:numId w:val="439"/>
        </w:numPr>
        <w:overflowPunct/>
        <w:autoSpaceDE/>
        <w:autoSpaceDN/>
        <w:adjustRightInd/>
        <w:spacing w:after="0" w:line="276" w:lineRule="auto"/>
        <w:contextualSpacing w:val="0"/>
        <w:textAlignment w:val="auto"/>
        <w:rPr>
          <w:b/>
        </w:rPr>
      </w:pPr>
      <w:r>
        <w:t xml:space="preserve">The </w:t>
      </w:r>
      <w:r w:rsidRPr="00736DE3">
        <w:t xml:space="preserve">Supplier shall ensure that all necessary </w:t>
      </w:r>
      <w:r w:rsidR="00FA4F2C">
        <w:t>Contracting Authority</w:t>
      </w:r>
      <w:r w:rsidRPr="00736DE3">
        <w:t xml:space="preserve"> procedural and emergency contact information is kept up to date at all times within the </w:t>
      </w:r>
      <w:r>
        <w:t>CAFM system.</w:t>
      </w:r>
    </w:p>
    <w:p w14:paraId="1DEA764C" w14:textId="77777777" w:rsidR="006F6704" w:rsidRDefault="006F6704" w:rsidP="006F6704">
      <w:pPr>
        <w:pStyle w:val="ListParagraph"/>
        <w:spacing w:line="276" w:lineRule="auto"/>
        <w:ind w:left="1931"/>
        <w:rPr>
          <w:b/>
        </w:rPr>
      </w:pPr>
    </w:p>
    <w:p w14:paraId="46C8F469" w14:textId="1D923A7A" w:rsidR="006F6704" w:rsidRDefault="006F6704" w:rsidP="006F6704">
      <w:pPr>
        <w:pStyle w:val="ListParagraph"/>
        <w:numPr>
          <w:ilvl w:val="2"/>
          <w:numId w:val="439"/>
        </w:numPr>
        <w:overflowPunct/>
        <w:autoSpaceDE/>
        <w:autoSpaceDN/>
        <w:adjustRightInd/>
        <w:spacing w:after="0" w:line="276" w:lineRule="auto"/>
        <w:contextualSpacing w:val="0"/>
        <w:textAlignment w:val="auto"/>
      </w:pPr>
      <w:r w:rsidRPr="0097072D">
        <w:t xml:space="preserve">Any personnel personal data held within the CAFM </w:t>
      </w:r>
      <w:r w:rsidR="000B2B20">
        <w:t xml:space="preserve">system </w:t>
      </w:r>
      <w:r w:rsidRPr="0097072D">
        <w:t>e</w:t>
      </w:r>
      <w:r>
        <w:t>.</w:t>
      </w:r>
      <w:r w:rsidRPr="0097072D">
        <w:t>g</w:t>
      </w:r>
      <w:r>
        <w:t>.</w:t>
      </w:r>
      <w:r w:rsidRPr="0097072D">
        <w:t xml:space="preserve"> home phone </w:t>
      </w:r>
      <w:r w:rsidRPr="004D6DE7">
        <w:t xml:space="preserve">numbers and addresses, </w:t>
      </w:r>
      <w:r w:rsidR="000B2B20">
        <w:t>shall</w:t>
      </w:r>
      <w:r w:rsidRPr="004D6DE7">
        <w:t xml:space="preserve"> </w:t>
      </w:r>
      <w:r>
        <w:t>be held securely.</w:t>
      </w:r>
    </w:p>
    <w:p w14:paraId="26553FD4" w14:textId="77777777" w:rsidR="006F6704" w:rsidRPr="002C5674" w:rsidRDefault="006F6704" w:rsidP="006F6704">
      <w:pPr>
        <w:spacing w:line="276" w:lineRule="auto"/>
        <w:rPr>
          <w:b/>
        </w:rPr>
      </w:pPr>
    </w:p>
    <w:p w14:paraId="2F7E8022" w14:textId="77777777" w:rsidR="006F6704" w:rsidRDefault="006F6704" w:rsidP="006F6704">
      <w:pPr>
        <w:pStyle w:val="ListParagraph"/>
        <w:numPr>
          <w:ilvl w:val="1"/>
          <w:numId w:val="439"/>
        </w:numPr>
        <w:overflowPunct/>
        <w:autoSpaceDE/>
        <w:autoSpaceDN/>
        <w:adjustRightInd/>
        <w:spacing w:after="0" w:line="276" w:lineRule="auto"/>
        <w:contextualSpacing w:val="0"/>
        <w:textAlignment w:val="auto"/>
        <w:rPr>
          <w:b/>
        </w:rPr>
      </w:pPr>
      <w:r>
        <w:rPr>
          <w:b/>
        </w:rPr>
        <w:lastRenderedPageBreak/>
        <w:t>PROMOTIONAL ACTIVITIES</w:t>
      </w:r>
    </w:p>
    <w:p w14:paraId="23066335" w14:textId="77777777" w:rsidR="006F6704" w:rsidRDefault="006F6704" w:rsidP="006F6704">
      <w:pPr>
        <w:pStyle w:val="ListParagraph"/>
        <w:spacing w:line="276" w:lineRule="auto"/>
        <w:rPr>
          <w:b/>
        </w:rPr>
      </w:pPr>
    </w:p>
    <w:p w14:paraId="4718AD56" w14:textId="059D0B41" w:rsidR="006F6704" w:rsidRPr="00F610A3" w:rsidRDefault="006F6704" w:rsidP="006F6704">
      <w:pPr>
        <w:pStyle w:val="ListParagraph"/>
        <w:numPr>
          <w:ilvl w:val="2"/>
          <w:numId w:val="439"/>
        </w:numPr>
        <w:overflowPunct/>
        <w:autoSpaceDE/>
        <w:autoSpaceDN/>
        <w:adjustRightInd/>
        <w:spacing w:after="0" w:line="276" w:lineRule="auto"/>
        <w:contextualSpacing w:val="0"/>
        <w:textAlignment w:val="auto"/>
        <w:rPr>
          <w:b/>
        </w:rPr>
      </w:pPr>
      <w:r>
        <w:t xml:space="preserve">The </w:t>
      </w:r>
      <w:r w:rsidRPr="00736DE3">
        <w:t xml:space="preserve">Supplier shall work with the </w:t>
      </w:r>
      <w:r w:rsidR="00FA4F2C">
        <w:t>Contracting Authority</w:t>
      </w:r>
      <w:r w:rsidRPr="00736DE3">
        <w:t xml:space="preserve"> to promote the benefits of the Helpdesk</w:t>
      </w:r>
      <w:r>
        <w:t xml:space="preserve"> and </w:t>
      </w:r>
      <w:r w:rsidR="000B2B20">
        <w:t>w</w:t>
      </w:r>
      <w:r>
        <w:t xml:space="preserve">eb </w:t>
      </w:r>
      <w:r w:rsidR="000B2B20">
        <w:t>p</w:t>
      </w:r>
      <w:r>
        <w:t>ortal</w:t>
      </w:r>
      <w:r w:rsidRPr="00736DE3">
        <w:t xml:space="preserve"> across the </w:t>
      </w:r>
      <w:r w:rsidR="00FA4F2C">
        <w:t>Contracting Authority</w:t>
      </w:r>
      <w:r w:rsidRPr="00736DE3">
        <w:t xml:space="preserve">’s staff on a continuous </w:t>
      </w:r>
      <w:r w:rsidRPr="00005FA1">
        <w:t>basis</w:t>
      </w:r>
      <w:r>
        <w:t xml:space="preserve">. </w:t>
      </w:r>
    </w:p>
    <w:p w14:paraId="18BEA837" w14:textId="77777777" w:rsidR="006F6704" w:rsidRPr="00F610A3" w:rsidRDefault="006F6704" w:rsidP="006F6704">
      <w:pPr>
        <w:pStyle w:val="ListParagraph"/>
        <w:spacing w:line="276" w:lineRule="auto"/>
        <w:ind w:left="1931"/>
        <w:rPr>
          <w:b/>
        </w:rPr>
      </w:pPr>
    </w:p>
    <w:p w14:paraId="65481600" w14:textId="77777777" w:rsidR="006F6704" w:rsidRDefault="006F6704" w:rsidP="006F6704">
      <w:pPr>
        <w:pStyle w:val="ListParagraph"/>
        <w:numPr>
          <w:ilvl w:val="1"/>
          <w:numId w:val="439"/>
        </w:numPr>
        <w:overflowPunct/>
        <w:autoSpaceDE/>
        <w:autoSpaceDN/>
        <w:adjustRightInd/>
        <w:spacing w:after="0" w:line="276" w:lineRule="auto"/>
        <w:contextualSpacing w:val="0"/>
        <w:textAlignment w:val="auto"/>
        <w:rPr>
          <w:b/>
        </w:rPr>
      </w:pPr>
      <w:r>
        <w:rPr>
          <w:b/>
        </w:rPr>
        <w:t>COLLABORATION</w:t>
      </w:r>
    </w:p>
    <w:p w14:paraId="1980FDE8" w14:textId="77777777" w:rsidR="006F6704" w:rsidRDefault="006F6704" w:rsidP="006F6704">
      <w:pPr>
        <w:pStyle w:val="ListParagraph"/>
        <w:spacing w:line="276" w:lineRule="auto"/>
        <w:rPr>
          <w:b/>
        </w:rPr>
      </w:pPr>
    </w:p>
    <w:p w14:paraId="04996315" w14:textId="500583E7" w:rsidR="006F6704" w:rsidRPr="00DD1257" w:rsidRDefault="006F6704" w:rsidP="006F6704">
      <w:pPr>
        <w:pStyle w:val="ListParagraph"/>
        <w:numPr>
          <w:ilvl w:val="2"/>
          <w:numId w:val="439"/>
        </w:numPr>
        <w:overflowPunct/>
        <w:autoSpaceDE/>
        <w:autoSpaceDN/>
        <w:adjustRightInd/>
        <w:spacing w:after="0" w:line="276" w:lineRule="auto"/>
        <w:contextualSpacing w:val="0"/>
        <w:textAlignment w:val="auto"/>
        <w:rPr>
          <w:b/>
        </w:rPr>
      </w:pPr>
      <w:r>
        <w:t xml:space="preserve">The Supplier shall work in a collaborative manner with third parties and the FM Supplier(s) in order to </w:t>
      </w:r>
      <w:r w:rsidR="00693F18">
        <w:t>support the efficient</w:t>
      </w:r>
      <w:r>
        <w:t xml:space="preserve"> delivery and management of the Helpdesk and FM Services</w:t>
      </w:r>
      <w:r w:rsidR="00693F18">
        <w:t>.</w:t>
      </w:r>
    </w:p>
    <w:p w14:paraId="0B7AE025" w14:textId="77777777" w:rsidR="006F6704" w:rsidRDefault="006F6704" w:rsidP="006F6704">
      <w:pPr>
        <w:pStyle w:val="ListParagraph"/>
        <w:spacing w:line="276" w:lineRule="auto"/>
      </w:pPr>
    </w:p>
    <w:p w14:paraId="0E346F86" w14:textId="77777777" w:rsidR="006F6704" w:rsidRPr="00F610A3" w:rsidRDefault="006F6704" w:rsidP="006F6704">
      <w:pPr>
        <w:pStyle w:val="ListParagraph"/>
        <w:spacing w:line="276" w:lineRule="auto"/>
        <w:rPr>
          <w:b/>
        </w:rPr>
      </w:pPr>
    </w:p>
    <w:p w14:paraId="0CA71ADC" w14:textId="5522ED74" w:rsidR="006F6704" w:rsidRPr="00DA341B" w:rsidRDefault="0051398D" w:rsidP="006F6704">
      <w:pPr>
        <w:spacing w:line="276" w:lineRule="auto"/>
      </w:pPr>
      <w:r>
        <w:rPr>
          <w:noProof/>
          <w:lang w:eastAsia="en-GB"/>
        </w:rPr>
        <mc:AlternateContent>
          <mc:Choice Requires="wps">
            <w:drawing>
              <wp:anchor distT="0" distB="0" distL="114300" distR="114300" simplePos="0" relativeHeight="251661312" behindDoc="0" locked="0" layoutInCell="1" allowOverlap="1" wp14:anchorId="1DEEA483" wp14:editId="23A03BCD">
                <wp:simplePos x="0" y="0"/>
                <wp:positionH relativeFrom="column">
                  <wp:posOffset>-87630</wp:posOffset>
                </wp:positionH>
                <wp:positionV relativeFrom="paragraph">
                  <wp:posOffset>175260</wp:posOffset>
                </wp:positionV>
                <wp:extent cx="6111240" cy="401955"/>
                <wp:effectExtent l="0" t="0" r="22860" b="17145"/>
                <wp:wrapNone/>
                <wp:docPr id="12"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1240" cy="401955"/>
                        </a:xfrm>
                        <a:prstGeom prst="rect">
                          <a:avLst/>
                        </a:prstGeom>
                        <a:solidFill>
                          <a:schemeClr val="bg1">
                            <a:lumMod val="75000"/>
                            <a:lumOff val="0"/>
                          </a:schemeClr>
                        </a:solidFill>
                        <a:ln w="9525">
                          <a:solidFill>
                            <a:srgbClr val="000000"/>
                          </a:solidFill>
                          <a:miter lim="800000"/>
                          <a:headEnd/>
                          <a:tailEnd/>
                        </a:ln>
                      </wps:spPr>
                      <wps:txbx>
                        <w:txbxContent>
                          <w:p w14:paraId="2BDDE5BF" w14:textId="2DF3A924" w:rsidR="004422BE" w:rsidRPr="00CC732A" w:rsidRDefault="004422BE" w:rsidP="006F6704">
                            <w:pPr>
                              <w:pStyle w:val="Heading1"/>
                              <w:keepNext/>
                              <w:numPr>
                                <w:ilvl w:val="0"/>
                                <w:numId w:val="440"/>
                              </w:numPr>
                              <w:tabs>
                                <w:tab w:val="clear" w:pos="851"/>
                              </w:tabs>
                              <w:rPr>
                                <w:sz w:val="28"/>
                                <w:szCs w:val="28"/>
                              </w:rPr>
                            </w:pPr>
                            <w:bookmarkStart w:id="690" w:name="_Toc421171832"/>
                            <w:bookmarkStart w:id="691" w:name="_Toc421605921"/>
                            <w:r w:rsidRPr="00CC732A">
                              <w:rPr>
                                <w:sz w:val="28"/>
                                <w:szCs w:val="28"/>
                              </w:rPr>
                              <w:t>REPORTING – MANDATORY REQUIREMENT</w:t>
                            </w:r>
                            <w:bookmarkEnd w:id="690"/>
                            <w:r>
                              <w:rPr>
                                <w:sz w:val="28"/>
                                <w:szCs w:val="28"/>
                              </w:rPr>
                              <w:t>S</w:t>
                            </w:r>
                            <w:bookmarkEnd w:id="69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EEA483" id="Text Box 10" o:spid="_x0000_s1031" type="#_x0000_t202" style="position:absolute;left:0;text-align:left;margin-left:-6.9pt;margin-top:13.8pt;width:481.2pt;height:31.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" fillcolor="#bfbfbf [2412]">
                <v:textbox>
                  <w:txbxContent>
                    <w:p w14:paraId="2BDDE5BF" w14:textId="2DF3A924" w:rsidR="004422BE" w:rsidRPr="00CC732A" w:rsidRDefault="004422BE" w:rsidP="006F6704">
                      <w:pPr>
                        <w:pStyle w:val="Heading1"/>
                        <w:keepNext/>
                        <w:numPr>
                          <w:ilvl w:val="0"/>
                          <w:numId w:val="440"/>
                        </w:numPr>
                        <w:tabs>
                          <w:tab w:val="clear" w:pos="851"/>
                        </w:tabs>
                        <w:rPr>
                          <w:sz w:val="28"/>
                          <w:szCs w:val="28"/>
                        </w:rPr>
                      </w:pPr>
                      <w:bookmarkStart w:id="712" w:name="_Toc421171832"/>
                      <w:bookmarkStart w:id="713" w:name="_Toc421605921"/>
                      <w:r w:rsidRPr="00CC732A">
                        <w:rPr>
                          <w:sz w:val="28"/>
                          <w:szCs w:val="28"/>
                        </w:rPr>
                        <w:t>REPORTING – MANDATORY REQUIREMENT</w:t>
                      </w:r>
                      <w:bookmarkEnd w:id="712"/>
                      <w:r>
                        <w:rPr>
                          <w:sz w:val="28"/>
                          <w:szCs w:val="28"/>
                        </w:rPr>
                        <w:t>S</w:t>
                      </w:r>
                      <w:bookmarkEnd w:id="713"/>
                    </w:p>
                  </w:txbxContent>
                </v:textbox>
              </v:shape>
            </w:pict>
          </mc:Fallback>
        </mc:AlternateContent>
      </w:r>
    </w:p>
    <w:p w14:paraId="01BE1FB9" w14:textId="77777777" w:rsidR="006F6704" w:rsidRPr="00DA341B" w:rsidRDefault="006F6704" w:rsidP="006F6704">
      <w:pPr>
        <w:spacing w:line="276" w:lineRule="auto"/>
      </w:pPr>
    </w:p>
    <w:p w14:paraId="576EC292" w14:textId="77777777" w:rsidR="006F6704" w:rsidRDefault="006F6704" w:rsidP="006F6704">
      <w:pPr>
        <w:spacing w:line="276" w:lineRule="auto"/>
      </w:pPr>
    </w:p>
    <w:bookmarkEnd w:id="588"/>
    <w:p w14:paraId="4F2B4BF5" w14:textId="77777777" w:rsidR="006F6704" w:rsidRDefault="006F6704" w:rsidP="006F6704">
      <w:pPr>
        <w:pStyle w:val="ListParagraph"/>
        <w:spacing w:line="276" w:lineRule="auto"/>
      </w:pPr>
    </w:p>
    <w:p w14:paraId="4B0DC594" w14:textId="4E1AEB31" w:rsidR="006F6704" w:rsidRDefault="006F6704" w:rsidP="006F6704">
      <w:pPr>
        <w:pStyle w:val="ListParagraph"/>
        <w:numPr>
          <w:ilvl w:val="1"/>
          <w:numId w:val="441"/>
        </w:numPr>
        <w:overflowPunct/>
        <w:autoSpaceDE/>
        <w:autoSpaceDN/>
        <w:adjustRightInd/>
        <w:spacing w:after="0" w:line="276" w:lineRule="auto"/>
        <w:contextualSpacing w:val="0"/>
        <w:textAlignment w:val="auto"/>
      </w:pPr>
      <w:r>
        <w:t xml:space="preserve">This paragraph describes the mandatory reporting requirements that the Supplier shall be obligated to fulfil as part of the delivery of the FM Assurance Services Framework Agreement. The format, frequency and timings of reports will be decided by the </w:t>
      </w:r>
      <w:r w:rsidR="00FA4F2C">
        <w:t>Contracting Authority</w:t>
      </w:r>
      <w:r>
        <w:t xml:space="preserve"> at Call Off stage.</w:t>
      </w:r>
    </w:p>
    <w:p w14:paraId="6A6194DB" w14:textId="77777777" w:rsidR="006F6704" w:rsidRDefault="006F6704" w:rsidP="006F6704">
      <w:pPr>
        <w:pStyle w:val="ListParagraph"/>
        <w:spacing w:line="276" w:lineRule="auto"/>
      </w:pPr>
    </w:p>
    <w:p w14:paraId="3C988A72" w14:textId="77777777" w:rsidR="006F6704" w:rsidRDefault="006F6704" w:rsidP="006F6704">
      <w:pPr>
        <w:pStyle w:val="ListParagraph"/>
        <w:numPr>
          <w:ilvl w:val="1"/>
          <w:numId w:val="441"/>
        </w:numPr>
        <w:overflowPunct/>
        <w:autoSpaceDE/>
        <w:autoSpaceDN/>
        <w:adjustRightInd/>
        <w:spacing w:after="0" w:line="276" w:lineRule="auto"/>
        <w:contextualSpacing w:val="0"/>
        <w:textAlignment w:val="auto"/>
      </w:pPr>
      <w:r>
        <w:t>T</w:t>
      </w:r>
      <w:r w:rsidRPr="007E0FEF">
        <w:t>he Supplier shall provide a broad</w:t>
      </w:r>
      <w:r>
        <w:t xml:space="preserve">, </w:t>
      </w:r>
      <w:r w:rsidRPr="007E0FEF">
        <w:t>comprehensive</w:t>
      </w:r>
      <w:r>
        <w:t xml:space="preserve"> and flexible</w:t>
      </w:r>
      <w:r w:rsidRPr="007E0FEF">
        <w:t xml:space="preserve"> reporting solution, </w:t>
      </w:r>
      <w:r>
        <w:t xml:space="preserve">including but not limited to </w:t>
      </w:r>
      <w:r w:rsidRPr="007E0FEF">
        <w:t>the following categories</w:t>
      </w:r>
      <w:r>
        <w:t>:</w:t>
      </w:r>
    </w:p>
    <w:p w14:paraId="43041F0A" w14:textId="77777777" w:rsidR="006F6704" w:rsidRDefault="006F6704" w:rsidP="006F6704">
      <w:pPr>
        <w:pStyle w:val="ListParagraph"/>
        <w:spacing w:line="276" w:lineRule="auto"/>
      </w:pPr>
    </w:p>
    <w:p w14:paraId="1027A47E" w14:textId="7EA20636" w:rsidR="006F6704" w:rsidRDefault="006F6704" w:rsidP="006F6704">
      <w:pPr>
        <w:pStyle w:val="ListParagraph"/>
        <w:numPr>
          <w:ilvl w:val="2"/>
          <w:numId w:val="441"/>
        </w:numPr>
        <w:overflowPunct/>
        <w:autoSpaceDE/>
        <w:autoSpaceDN/>
        <w:adjustRightInd/>
        <w:spacing w:after="0" w:line="276" w:lineRule="auto"/>
        <w:contextualSpacing w:val="0"/>
        <w:textAlignment w:val="auto"/>
      </w:pPr>
      <w:r>
        <w:t>I</w:t>
      </w:r>
      <w:r w:rsidRPr="007E0FEF">
        <w:t>ndustry</w:t>
      </w:r>
      <w:r w:rsidR="00492A44">
        <w:t xml:space="preserve"> </w:t>
      </w:r>
      <w:r w:rsidRPr="007E0FEF">
        <w:t>standard FM reports</w:t>
      </w:r>
      <w:r>
        <w:t xml:space="preserve">; </w:t>
      </w:r>
    </w:p>
    <w:p w14:paraId="5BDE31CA" w14:textId="77777777" w:rsidR="006F6704" w:rsidRDefault="006F6704" w:rsidP="006F6704">
      <w:pPr>
        <w:pStyle w:val="ListParagraph"/>
        <w:spacing w:line="276" w:lineRule="auto"/>
        <w:ind w:left="1931"/>
      </w:pPr>
    </w:p>
    <w:p w14:paraId="7628FF2D" w14:textId="77777777" w:rsidR="006F6704" w:rsidRPr="00F610A3" w:rsidRDefault="006F6704" w:rsidP="006F6704">
      <w:pPr>
        <w:pStyle w:val="ListParagraph"/>
        <w:numPr>
          <w:ilvl w:val="2"/>
          <w:numId w:val="441"/>
        </w:numPr>
        <w:overflowPunct/>
        <w:autoSpaceDE/>
        <w:autoSpaceDN/>
        <w:adjustRightInd/>
        <w:spacing w:after="0" w:line="276" w:lineRule="auto"/>
        <w:contextualSpacing w:val="0"/>
        <w:textAlignment w:val="auto"/>
      </w:pPr>
      <w:r>
        <w:t>P</w:t>
      </w:r>
      <w:r w:rsidRPr="007E0FEF">
        <w:rPr>
          <w:color w:val="000000" w:themeColor="text1"/>
        </w:rPr>
        <w:t>erformance measurement and statistical reporting</w:t>
      </w:r>
      <w:r>
        <w:rPr>
          <w:color w:val="000000" w:themeColor="text1"/>
        </w:rPr>
        <w:t xml:space="preserve">; </w:t>
      </w:r>
    </w:p>
    <w:p w14:paraId="1DD257A9" w14:textId="77777777" w:rsidR="006F6704" w:rsidRDefault="006F6704" w:rsidP="006F6704">
      <w:pPr>
        <w:pStyle w:val="ListParagraph"/>
        <w:spacing w:line="276" w:lineRule="auto"/>
      </w:pPr>
    </w:p>
    <w:p w14:paraId="2979C10B" w14:textId="77777777" w:rsidR="006F6704" w:rsidRPr="00F610A3" w:rsidRDefault="006F6704" w:rsidP="006F6704">
      <w:pPr>
        <w:pStyle w:val="ListParagraph"/>
        <w:numPr>
          <w:ilvl w:val="2"/>
          <w:numId w:val="441"/>
        </w:numPr>
        <w:overflowPunct/>
        <w:autoSpaceDE/>
        <w:autoSpaceDN/>
        <w:adjustRightInd/>
        <w:spacing w:after="0" w:line="276" w:lineRule="auto"/>
        <w:contextualSpacing w:val="0"/>
        <w:textAlignment w:val="auto"/>
      </w:pPr>
      <w:r>
        <w:t>E</w:t>
      </w:r>
      <w:r w:rsidRPr="007E0FEF">
        <w:rPr>
          <w:color w:val="000000" w:themeColor="text1"/>
        </w:rPr>
        <w:t>xpert analysis reports</w:t>
      </w:r>
      <w:r>
        <w:rPr>
          <w:color w:val="000000" w:themeColor="text1"/>
        </w:rPr>
        <w:t xml:space="preserve">; </w:t>
      </w:r>
    </w:p>
    <w:p w14:paraId="3EEF83E2" w14:textId="77777777" w:rsidR="006F6704" w:rsidRDefault="006F6704" w:rsidP="006F6704">
      <w:pPr>
        <w:pStyle w:val="ListParagraph"/>
        <w:spacing w:line="276" w:lineRule="auto"/>
      </w:pPr>
    </w:p>
    <w:p w14:paraId="05A35A7C" w14:textId="28D548E5" w:rsidR="006F6704" w:rsidRPr="00F610A3" w:rsidRDefault="006F6704" w:rsidP="006F6704">
      <w:pPr>
        <w:pStyle w:val="ListParagraph"/>
        <w:numPr>
          <w:ilvl w:val="2"/>
          <w:numId w:val="441"/>
        </w:numPr>
        <w:overflowPunct/>
        <w:autoSpaceDE/>
        <w:autoSpaceDN/>
        <w:adjustRightInd/>
        <w:spacing w:after="0" w:line="276" w:lineRule="auto"/>
        <w:contextualSpacing w:val="0"/>
        <w:textAlignment w:val="auto"/>
      </w:pPr>
      <w:r>
        <w:t>A</w:t>
      </w:r>
      <w:r w:rsidRPr="007E0FEF">
        <w:rPr>
          <w:color w:val="000000" w:themeColor="text1"/>
        </w:rPr>
        <w:t>d</w:t>
      </w:r>
      <w:r w:rsidR="00492A44">
        <w:rPr>
          <w:color w:val="000000" w:themeColor="text1"/>
        </w:rPr>
        <w:t xml:space="preserve"> </w:t>
      </w:r>
      <w:r w:rsidRPr="007E0FEF">
        <w:rPr>
          <w:color w:val="000000" w:themeColor="text1"/>
        </w:rPr>
        <w:t>hoc reporting</w:t>
      </w:r>
      <w:r>
        <w:rPr>
          <w:color w:val="000000" w:themeColor="text1"/>
        </w:rPr>
        <w:t xml:space="preserve"> requirements;</w:t>
      </w:r>
    </w:p>
    <w:p w14:paraId="66D2F14E" w14:textId="77777777" w:rsidR="006F6704" w:rsidRDefault="006F6704" w:rsidP="006F6704">
      <w:pPr>
        <w:pStyle w:val="ListParagraph"/>
        <w:spacing w:line="276" w:lineRule="auto"/>
      </w:pPr>
    </w:p>
    <w:p w14:paraId="45802842" w14:textId="77777777" w:rsidR="006F6704" w:rsidRPr="00F610A3" w:rsidRDefault="006F6704" w:rsidP="006F6704">
      <w:pPr>
        <w:pStyle w:val="ListParagraph"/>
        <w:numPr>
          <w:ilvl w:val="2"/>
          <w:numId w:val="441"/>
        </w:numPr>
        <w:overflowPunct/>
        <w:autoSpaceDE/>
        <w:autoSpaceDN/>
        <w:adjustRightInd/>
        <w:spacing w:after="0" w:line="276" w:lineRule="auto"/>
        <w:contextualSpacing w:val="0"/>
        <w:textAlignment w:val="auto"/>
      </w:pPr>
      <w:r>
        <w:t>S</w:t>
      </w:r>
      <w:r w:rsidRPr="007E0FEF">
        <w:rPr>
          <w:color w:val="000000" w:themeColor="text1"/>
        </w:rPr>
        <w:t>elf-service reporting capability</w:t>
      </w:r>
      <w:r>
        <w:rPr>
          <w:color w:val="000000" w:themeColor="text1"/>
        </w:rPr>
        <w:t xml:space="preserve">; </w:t>
      </w:r>
    </w:p>
    <w:p w14:paraId="60954D88" w14:textId="77777777" w:rsidR="006F6704" w:rsidRDefault="006F6704" w:rsidP="006F6704">
      <w:pPr>
        <w:pStyle w:val="ListParagraph"/>
        <w:spacing w:line="276" w:lineRule="auto"/>
      </w:pPr>
    </w:p>
    <w:p w14:paraId="5ACC4747" w14:textId="77777777" w:rsidR="006F6704" w:rsidRPr="00F610A3" w:rsidRDefault="006F6704" w:rsidP="006F6704">
      <w:pPr>
        <w:pStyle w:val="ListParagraph"/>
        <w:numPr>
          <w:ilvl w:val="2"/>
          <w:numId w:val="441"/>
        </w:numPr>
        <w:overflowPunct/>
        <w:autoSpaceDE/>
        <w:autoSpaceDN/>
        <w:adjustRightInd/>
        <w:spacing w:after="0" w:line="276" w:lineRule="auto"/>
        <w:contextualSpacing w:val="0"/>
        <w:textAlignment w:val="auto"/>
      </w:pPr>
      <w:r>
        <w:t>H</w:t>
      </w:r>
      <w:r w:rsidRPr="00BF76C3">
        <w:rPr>
          <w:color w:val="000000" w:themeColor="text1"/>
        </w:rPr>
        <w:t>elpdesk performance measurement and reporting</w:t>
      </w:r>
      <w:r>
        <w:rPr>
          <w:color w:val="000000" w:themeColor="text1"/>
        </w:rPr>
        <w:t xml:space="preserve">; </w:t>
      </w:r>
    </w:p>
    <w:p w14:paraId="69D745B5" w14:textId="77777777" w:rsidR="006F6704" w:rsidRDefault="006F6704" w:rsidP="006F6704">
      <w:pPr>
        <w:pStyle w:val="ListParagraph"/>
        <w:spacing w:line="276" w:lineRule="auto"/>
      </w:pPr>
    </w:p>
    <w:p w14:paraId="029A2592" w14:textId="77777777" w:rsidR="006F6704" w:rsidRPr="00F610A3" w:rsidRDefault="006F6704" w:rsidP="006F6704">
      <w:pPr>
        <w:pStyle w:val="ListParagraph"/>
        <w:numPr>
          <w:ilvl w:val="2"/>
          <w:numId w:val="441"/>
        </w:numPr>
        <w:overflowPunct/>
        <w:autoSpaceDE/>
        <w:autoSpaceDN/>
        <w:adjustRightInd/>
        <w:spacing w:after="0" w:line="276" w:lineRule="auto"/>
        <w:contextualSpacing w:val="0"/>
        <w:textAlignment w:val="auto"/>
      </w:pPr>
      <w:r>
        <w:t>P</w:t>
      </w:r>
      <w:r w:rsidRPr="001E4D1D">
        <w:rPr>
          <w:color w:val="000000" w:themeColor="text1"/>
        </w:rPr>
        <w:t>erformance measurement reporting (of FM Suppliers</w:t>
      </w:r>
      <w:r>
        <w:rPr>
          <w:color w:val="000000" w:themeColor="text1"/>
        </w:rPr>
        <w:t>);</w:t>
      </w:r>
    </w:p>
    <w:p w14:paraId="6EA00C55" w14:textId="77777777" w:rsidR="006F6704" w:rsidRDefault="006F6704" w:rsidP="006F6704">
      <w:pPr>
        <w:pStyle w:val="ListParagraph"/>
        <w:spacing w:line="276" w:lineRule="auto"/>
      </w:pPr>
    </w:p>
    <w:p w14:paraId="0D05FEDD" w14:textId="77777777" w:rsidR="006F6704" w:rsidRPr="00F610A3" w:rsidRDefault="006F6704" w:rsidP="006F6704">
      <w:pPr>
        <w:pStyle w:val="ListParagraph"/>
        <w:numPr>
          <w:ilvl w:val="2"/>
          <w:numId w:val="441"/>
        </w:numPr>
        <w:overflowPunct/>
        <w:autoSpaceDE/>
        <w:autoSpaceDN/>
        <w:adjustRightInd/>
        <w:spacing w:after="0" w:line="276" w:lineRule="auto"/>
        <w:contextualSpacing w:val="0"/>
        <w:textAlignment w:val="auto"/>
      </w:pPr>
      <w:r>
        <w:t>C</w:t>
      </w:r>
      <w:r w:rsidRPr="00BF76C3">
        <w:rPr>
          <w:color w:val="000000" w:themeColor="text1"/>
        </w:rPr>
        <w:t xml:space="preserve">ustomer </w:t>
      </w:r>
      <w:r>
        <w:rPr>
          <w:color w:val="000000" w:themeColor="text1"/>
        </w:rPr>
        <w:t>s</w:t>
      </w:r>
      <w:r w:rsidRPr="00BF76C3">
        <w:rPr>
          <w:color w:val="000000" w:themeColor="text1"/>
        </w:rPr>
        <w:t xml:space="preserve">atisfaction </w:t>
      </w:r>
      <w:r>
        <w:rPr>
          <w:color w:val="000000" w:themeColor="text1"/>
        </w:rPr>
        <w:t>s</w:t>
      </w:r>
      <w:r w:rsidRPr="00BF76C3">
        <w:rPr>
          <w:color w:val="000000" w:themeColor="text1"/>
        </w:rPr>
        <w:t>urveys</w:t>
      </w:r>
      <w:r>
        <w:rPr>
          <w:color w:val="000000" w:themeColor="text1"/>
        </w:rPr>
        <w:t xml:space="preserve">; </w:t>
      </w:r>
    </w:p>
    <w:p w14:paraId="3A0F1092" w14:textId="77777777" w:rsidR="006F6704" w:rsidRDefault="006F6704" w:rsidP="006F6704">
      <w:pPr>
        <w:pStyle w:val="ListParagraph"/>
        <w:spacing w:line="276" w:lineRule="auto"/>
      </w:pPr>
    </w:p>
    <w:p w14:paraId="6EFB71ED" w14:textId="77777777" w:rsidR="006F6704" w:rsidRPr="00F610A3" w:rsidRDefault="006F6704" w:rsidP="006F6704">
      <w:pPr>
        <w:pStyle w:val="ListParagraph"/>
        <w:numPr>
          <w:ilvl w:val="2"/>
          <w:numId w:val="441"/>
        </w:numPr>
        <w:overflowPunct/>
        <w:autoSpaceDE/>
        <w:autoSpaceDN/>
        <w:adjustRightInd/>
        <w:spacing w:after="0" w:line="276" w:lineRule="auto"/>
        <w:contextualSpacing w:val="0"/>
        <w:textAlignment w:val="auto"/>
      </w:pPr>
      <w:r>
        <w:lastRenderedPageBreak/>
        <w:t>S</w:t>
      </w:r>
      <w:r w:rsidRPr="007E0FEF">
        <w:rPr>
          <w:color w:val="000000" w:themeColor="text1"/>
        </w:rPr>
        <w:t xml:space="preserve">tatistical </w:t>
      </w:r>
      <w:r>
        <w:rPr>
          <w:color w:val="000000" w:themeColor="text1"/>
        </w:rPr>
        <w:t>i</w:t>
      </w:r>
      <w:r w:rsidRPr="007E0FEF">
        <w:rPr>
          <w:color w:val="000000" w:themeColor="text1"/>
        </w:rPr>
        <w:t xml:space="preserve">nformation </w:t>
      </w:r>
      <w:r>
        <w:rPr>
          <w:color w:val="000000" w:themeColor="text1"/>
        </w:rPr>
        <w:t>r</w:t>
      </w:r>
      <w:r w:rsidRPr="007E0FEF">
        <w:rPr>
          <w:color w:val="000000" w:themeColor="text1"/>
        </w:rPr>
        <w:t>eporting;</w:t>
      </w:r>
      <w:r>
        <w:rPr>
          <w:color w:val="000000" w:themeColor="text1"/>
        </w:rPr>
        <w:t xml:space="preserve"> and</w:t>
      </w:r>
    </w:p>
    <w:p w14:paraId="3F4E767A" w14:textId="77777777" w:rsidR="006F6704" w:rsidRDefault="006F6704" w:rsidP="006F6704">
      <w:pPr>
        <w:pStyle w:val="ListParagraph"/>
        <w:spacing w:line="276" w:lineRule="auto"/>
      </w:pPr>
    </w:p>
    <w:p w14:paraId="4023F705" w14:textId="195A35A9" w:rsidR="006F6704" w:rsidRPr="00DD1257" w:rsidRDefault="006F6704" w:rsidP="006F6704">
      <w:pPr>
        <w:pStyle w:val="ListParagraph"/>
        <w:numPr>
          <w:ilvl w:val="2"/>
          <w:numId w:val="441"/>
        </w:numPr>
        <w:overflowPunct/>
        <w:autoSpaceDE/>
        <w:autoSpaceDN/>
        <w:adjustRightInd/>
        <w:spacing w:after="0" w:line="276" w:lineRule="auto"/>
        <w:contextualSpacing w:val="0"/>
        <w:textAlignment w:val="auto"/>
        <w:rPr>
          <w:rFonts w:cs="Times New Roman"/>
          <w:szCs w:val="24"/>
        </w:rPr>
      </w:pPr>
      <w:r>
        <w:t>S</w:t>
      </w:r>
      <w:r>
        <w:rPr>
          <w:color w:val="000000" w:themeColor="text1"/>
        </w:rPr>
        <w:t>ustainability</w:t>
      </w:r>
      <w:r w:rsidRPr="007E0FEF">
        <w:rPr>
          <w:color w:val="000000" w:themeColor="text1"/>
        </w:rPr>
        <w:t xml:space="preserve"> </w:t>
      </w:r>
      <w:r w:rsidR="00492A44">
        <w:rPr>
          <w:color w:val="000000" w:themeColor="text1"/>
        </w:rPr>
        <w:t>m</w:t>
      </w:r>
      <w:r w:rsidRPr="007E0FEF">
        <w:rPr>
          <w:color w:val="000000" w:themeColor="text1"/>
        </w:rPr>
        <w:t>anagement.</w:t>
      </w:r>
      <w:r>
        <w:rPr>
          <w:color w:val="000000" w:themeColor="text1"/>
        </w:rPr>
        <w:t xml:space="preserve"> – energy, water and waste management.</w:t>
      </w:r>
    </w:p>
    <w:p w14:paraId="3EC84658" w14:textId="77777777" w:rsidR="006F6704" w:rsidRPr="00F610A3" w:rsidRDefault="006F6704" w:rsidP="006F6704">
      <w:pPr>
        <w:pStyle w:val="ListParagraph"/>
        <w:spacing w:line="276" w:lineRule="auto"/>
        <w:ind w:left="1931"/>
      </w:pPr>
    </w:p>
    <w:p w14:paraId="243F7B68" w14:textId="77777777" w:rsidR="006F6704" w:rsidRDefault="006F6704" w:rsidP="006F6704">
      <w:pPr>
        <w:pStyle w:val="ListParagraph"/>
        <w:spacing w:line="276" w:lineRule="auto"/>
      </w:pPr>
    </w:p>
    <w:p w14:paraId="326E0BAA" w14:textId="34C95E46" w:rsidR="006F6704" w:rsidRPr="00F610A3" w:rsidRDefault="006F6704" w:rsidP="006F6704">
      <w:pPr>
        <w:pStyle w:val="ListParagraph"/>
        <w:numPr>
          <w:ilvl w:val="1"/>
          <w:numId w:val="441"/>
        </w:numPr>
        <w:overflowPunct/>
        <w:autoSpaceDE/>
        <w:autoSpaceDN/>
        <w:adjustRightInd/>
        <w:spacing w:after="0" w:line="276" w:lineRule="auto"/>
        <w:contextualSpacing w:val="0"/>
        <w:textAlignment w:val="auto"/>
      </w:pPr>
      <w:r>
        <w:rPr>
          <w:b/>
        </w:rPr>
        <w:t>INDUSTRY</w:t>
      </w:r>
      <w:r w:rsidR="00AA7F8B">
        <w:rPr>
          <w:b/>
        </w:rPr>
        <w:t xml:space="preserve"> </w:t>
      </w:r>
      <w:r>
        <w:rPr>
          <w:b/>
        </w:rPr>
        <w:t>STANDARD FM REPORTS</w:t>
      </w:r>
    </w:p>
    <w:p w14:paraId="42C24C27" w14:textId="77777777" w:rsidR="006F6704" w:rsidRPr="00F610A3" w:rsidRDefault="006F6704" w:rsidP="006F6704">
      <w:pPr>
        <w:pStyle w:val="ListParagraph"/>
        <w:spacing w:line="276" w:lineRule="auto"/>
        <w:ind w:left="1931"/>
      </w:pPr>
    </w:p>
    <w:p w14:paraId="32F05461" w14:textId="2C328104" w:rsidR="006F6704" w:rsidRDefault="006F6704" w:rsidP="006F6704">
      <w:pPr>
        <w:pStyle w:val="ListParagraph"/>
        <w:numPr>
          <w:ilvl w:val="2"/>
          <w:numId w:val="441"/>
        </w:numPr>
        <w:overflowPunct/>
        <w:autoSpaceDE/>
        <w:autoSpaceDN/>
        <w:adjustRightInd/>
        <w:spacing w:after="0" w:line="276" w:lineRule="auto"/>
        <w:contextualSpacing w:val="0"/>
        <w:textAlignment w:val="auto"/>
      </w:pPr>
      <w:r>
        <w:t>T</w:t>
      </w:r>
      <w:r w:rsidRPr="007E0FEF">
        <w:t>he Supplier shall include within the reporting tool a suite of generic industry</w:t>
      </w:r>
      <w:r w:rsidR="00AA7F8B">
        <w:t xml:space="preserve"> </w:t>
      </w:r>
      <w:r w:rsidRPr="007E0FEF">
        <w:t xml:space="preserve">standard FM reports that can be utilised by the </w:t>
      </w:r>
      <w:r w:rsidR="00FA4F2C">
        <w:t>Contracting Authority</w:t>
      </w:r>
      <w:r w:rsidRPr="007E0FEF">
        <w:t xml:space="preserve"> and FM Suppliers in support of the services to compile, present and analyse statistical and performance related data</w:t>
      </w:r>
      <w:r>
        <w:t xml:space="preserve">. </w:t>
      </w:r>
    </w:p>
    <w:p w14:paraId="48E1C968" w14:textId="77777777" w:rsidR="006F6704" w:rsidRDefault="006F6704" w:rsidP="006F6704">
      <w:pPr>
        <w:pStyle w:val="ListParagraph"/>
        <w:spacing w:line="276" w:lineRule="auto"/>
        <w:ind w:left="1931"/>
      </w:pPr>
    </w:p>
    <w:p w14:paraId="18F86F27" w14:textId="77777777" w:rsidR="006F6704" w:rsidRPr="00691B8F" w:rsidRDefault="006F6704" w:rsidP="006F6704">
      <w:pPr>
        <w:pStyle w:val="ListParagraph"/>
        <w:numPr>
          <w:ilvl w:val="1"/>
          <w:numId w:val="441"/>
        </w:numPr>
        <w:overflowPunct/>
        <w:autoSpaceDE/>
        <w:autoSpaceDN/>
        <w:adjustRightInd/>
        <w:spacing w:after="0" w:line="276" w:lineRule="auto"/>
        <w:contextualSpacing w:val="0"/>
        <w:textAlignment w:val="auto"/>
      </w:pPr>
      <w:r>
        <w:rPr>
          <w:b/>
        </w:rPr>
        <w:t>PERFORMANCE MEASUREMENT AND STATISTICAL REPORTING</w:t>
      </w:r>
    </w:p>
    <w:p w14:paraId="0DCCF2E1" w14:textId="77777777" w:rsidR="006F6704" w:rsidRPr="00691B8F" w:rsidRDefault="006F6704" w:rsidP="006F6704">
      <w:pPr>
        <w:pStyle w:val="ListParagraph"/>
        <w:spacing w:line="276" w:lineRule="auto"/>
      </w:pPr>
    </w:p>
    <w:p w14:paraId="0A8E4EB3" w14:textId="77777777" w:rsidR="006F6704" w:rsidRDefault="006F6704" w:rsidP="006F6704">
      <w:pPr>
        <w:pStyle w:val="ListParagraph"/>
        <w:numPr>
          <w:ilvl w:val="2"/>
          <w:numId w:val="441"/>
        </w:numPr>
        <w:overflowPunct/>
        <w:autoSpaceDE/>
        <w:autoSpaceDN/>
        <w:adjustRightInd/>
        <w:spacing w:after="0" w:line="276" w:lineRule="auto"/>
        <w:contextualSpacing w:val="0"/>
        <w:textAlignment w:val="auto"/>
      </w:pPr>
      <w:r>
        <w:t>T</w:t>
      </w:r>
      <w:r w:rsidRPr="007E0FEF">
        <w:t>he Supplier shall provide reports relating to the performance of the Supplier and the FM Supplier, and statistical information relating to the Services</w:t>
      </w:r>
      <w:r>
        <w:t xml:space="preserve">. </w:t>
      </w:r>
    </w:p>
    <w:p w14:paraId="106DDBE8" w14:textId="77777777" w:rsidR="006F6704" w:rsidRDefault="006F6704" w:rsidP="006F6704">
      <w:pPr>
        <w:pStyle w:val="ListParagraph"/>
        <w:spacing w:line="276" w:lineRule="auto"/>
        <w:ind w:left="1931"/>
      </w:pPr>
    </w:p>
    <w:p w14:paraId="619A1391" w14:textId="19360443" w:rsidR="006F6704" w:rsidRDefault="006F6704" w:rsidP="006F6704">
      <w:pPr>
        <w:pStyle w:val="ListParagraph"/>
        <w:numPr>
          <w:ilvl w:val="2"/>
          <w:numId w:val="441"/>
        </w:numPr>
        <w:overflowPunct/>
        <w:autoSpaceDE/>
        <w:autoSpaceDN/>
        <w:adjustRightInd/>
        <w:spacing w:after="0" w:line="276" w:lineRule="auto"/>
        <w:contextualSpacing w:val="0"/>
        <w:textAlignment w:val="auto"/>
      </w:pPr>
      <w:r>
        <w:t>T</w:t>
      </w:r>
      <w:r w:rsidRPr="007E0FEF">
        <w:t>he Supplier shall monitor activity against the Planned Preventative Maintenance schedule</w:t>
      </w:r>
      <w:r>
        <w:t xml:space="preserve"> and statutory requirements</w:t>
      </w:r>
      <w:r w:rsidRPr="007E0FEF">
        <w:t xml:space="preserve"> and provide reports to the </w:t>
      </w:r>
      <w:r w:rsidR="00FA4F2C">
        <w:t>Contracting Authority</w:t>
      </w:r>
      <w:r w:rsidRPr="007E0FEF">
        <w:t xml:space="preserve"> against compliance with the schedule</w:t>
      </w:r>
      <w:r>
        <w:t xml:space="preserve"> and regulations</w:t>
      </w:r>
      <w:r w:rsidRPr="007E0FEF">
        <w:t xml:space="preserve"> where required</w:t>
      </w:r>
      <w:r>
        <w:t xml:space="preserve">. </w:t>
      </w:r>
    </w:p>
    <w:p w14:paraId="6EED9C08" w14:textId="77777777" w:rsidR="006F6704" w:rsidRDefault="006F6704" w:rsidP="006F6704">
      <w:pPr>
        <w:pStyle w:val="ListParagraph"/>
        <w:spacing w:line="276" w:lineRule="auto"/>
      </w:pPr>
    </w:p>
    <w:p w14:paraId="2C87D080" w14:textId="77777777" w:rsidR="006F6704" w:rsidRPr="00691B8F" w:rsidRDefault="006F6704" w:rsidP="006F6704">
      <w:pPr>
        <w:pStyle w:val="ListParagraph"/>
        <w:numPr>
          <w:ilvl w:val="1"/>
          <w:numId w:val="441"/>
        </w:numPr>
        <w:overflowPunct/>
        <w:autoSpaceDE/>
        <w:autoSpaceDN/>
        <w:adjustRightInd/>
        <w:spacing w:after="0" w:line="276" w:lineRule="auto"/>
        <w:contextualSpacing w:val="0"/>
        <w:textAlignment w:val="auto"/>
      </w:pPr>
      <w:r>
        <w:rPr>
          <w:b/>
        </w:rPr>
        <w:t>EXPERT ANALYSIS REPORTS</w:t>
      </w:r>
    </w:p>
    <w:p w14:paraId="7156800F" w14:textId="77777777" w:rsidR="006F6704" w:rsidRPr="00691B8F" w:rsidRDefault="006F6704" w:rsidP="006F6704">
      <w:pPr>
        <w:pStyle w:val="ListParagraph"/>
        <w:spacing w:line="276" w:lineRule="auto"/>
        <w:ind w:left="1440"/>
      </w:pPr>
    </w:p>
    <w:p w14:paraId="1E7BBD2E" w14:textId="29308796" w:rsidR="006F6704" w:rsidRDefault="006F6704" w:rsidP="006F6704">
      <w:pPr>
        <w:pStyle w:val="ListParagraph"/>
        <w:numPr>
          <w:ilvl w:val="2"/>
          <w:numId w:val="441"/>
        </w:numPr>
        <w:overflowPunct/>
        <w:autoSpaceDE/>
        <w:autoSpaceDN/>
        <w:adjustRightInd/>
        <w:spacing w:after="0" w:line="276" w:lineRule="auto"/>
        <w:contextualSpacing w:val="0"/>
        <w:textAlignment w:val="auto"/>
      </w:pPr>
      <w:r w:rsidRPr="000C3BB2">
        <w:t xml:space="preserve">The Supplier shall compile and analyse a suite of specific reports, to be </w:t>
      </w:r>
      <w:r>
        <w:t>specified by</w:t>
      </w:r>
      <w:r w:rsidRPr="000C3BB2">
        <w:t xml:space="preserve"> the </w:t>
      </w:r>
      <w:r w:rsidR="00FA4F2C">
        <w:t>Contracting Authority</w:t>
      </w:r>
      <w:r w:rsidRPr="000C3BB2">
        <w:t xml:space="preserve"> during the Mobilisation Period, in</w:t>
      </w:r>
      <w:r w:rsidRPr="007E0FEF">
        <w:t xml:space="preserve"> support of the </w:t>
      </w:r>
      <w:r w:rsidR="00FA4F2C">
        <w:t>Contracting Authority</w:t>
      </w:r>
      <w:r w:rsidRPr="007E0FEF">
        <w:t xml:space="preserve">’s performance measurement and management of both the Supplier and FM Supplier </w:t>
      </w:r>
      <w:r w:rsidR="00F05CC4">
        <w:t>S</w:t>
      </w:r>
      <w:r w:rsidRPr="007E0FEF">
        <w:t>ervices</w:t>
      </w:r>
      <w:r>
        <w:t xml:space="preserve">. </w:t>
      </w:r>
    </w:p>
    <w:p w14:paraId="0C155FC3" w14:textId="77777777" w:rsidR="006F6704" w:rsidRDefault="006F6704" w:rsidP="006F6704">
      <w:pPr>
        <w:pStyle w:val="ListParagraph"/>
      </w:pPr>
    </w:p>
    <w:p w14:paraId="2B076B59" w14:textId="109CEEC7" w:rsidR="006F6704" w:rsidRDefault="006F6704" w:rsidP="006F6704">
      <w:pPr>
        <w:pStyle w:val="ListParagraph"/>
        <w:numPr>
          <w:ilvl w:val="2"/>
          <w:numId w:val="441"/>
        </w:numPr>
        <w:overflowPunct/>
        <w:autoSpaceDE/>
        <w:autoSpaceDN/>
        <w:adjustRightInd/>
        <w:spacing w:after="0" w:line="276" w:lineRule="auto"/>
        <w:contextualSpacing w:val="0"/>
        <w:textAlignment w:val="auto"/>
      </w:pPr>
      <w:r>
        <w:t>T</w:t>
      </w:r>
      <w:r w:rsidRPr="007E0FEF">
        <w:rPr>
          <w:color w:val="000000" w:themeColor="text1"/>
        </w:rPr>
        <w:t xml:space="preserve">he Supplier </w:t>
      </w:r>
      <w:r>
        <w:rPr>
          <w:color w:val="000000" w:themeColor="text1"/>
        </w:rPr>
        <w:t>shall</w:t>
      </w:r>
      <w:r w:rsidRPr="007E0FEF">
        <w:rPr>
          <w:color w:val="000000" w:themeColor="text1"/>
        </w:rPr>
        <w:t xml:space="preserve"> have the ability to provide technical expertise to analyse</w:t>
      </w:r>
      <w:r>
        <w:rPr>
          <w:color w:val="000000" w:themeColor="text1"/>
        </w:rPr>
        <w:t xml:space="preserve"> and interpret </w:t>
      </w:r>
      <w:r w:rsidRPr="007E0FEF">
        <w:rPr>
          <w:color w:val="000000" w:themeColor="text1"/>
        </w:rPr>
        <w:t>data</w:t>
      </w:r>
      <w:r>
        <w:rPr>
          <w:color w:val="000000" w:themeColor="text1"/>
        </w:rPr>
        <w:t xml:space="preserve"> and reports</w:t>
      </w:r>
      <w:r w:rsidRPr="007E0FEF">
        <w:rPr>
          <w:color w:val="000000" w:themeColor="text1"/>
        </w:rPr>
        <w:t xml:space="preserve">, and all reporting where applicable </w:t>
      </w:r>
      <w:r>
        <w:rPr>
          <w:color w:val="000000" w:themeColor="text1"/>
        </w:rPr>
        <w:t>shall</w:t>
      </w:r>
      <w:r w:rsidRPr="007E0FEF">
        <w:rPr>
          <w:color w:val="000000" w:themeColor="text1"/>
        </w:rPr>
        <w:t xml:space="preserve"> include</w:t>
      </w:r>
      <w:r>
        <w:rPr>
          <w:color w:val="000000" w:themeColor="text1"/>
        </w:rPr>
        <w:t xml:space="preserve"> </w:t>
      </w:r>
      <w:r w:rsidRPr="007E0FEF">
        <w:rPr>
          <w:color w:val="000000" w:themeColor="text1"/>
        </w:rPr>
        <w:t xml:space="preserve"> analysis</w:t>
      </w:r>
      <w:r>
        <w:rPr>
          <w:color w:val="000000" w:themeColor="text1"/>
        </w:rPr>
        <w:t>, written commentary</w:t>
      </w:r>
      <w:r w:rsidRPr="007E0FEF">
        <w:rPr>
          <w:color w:val="000000" w:themeColor="text1"/>
        </w:rPr>
        <w:t xml:space="preserve"> and recommendations</w:t>
      </w:r>
      <w:r>
        <w:rPr>
          <w:color w:val="000000" w:themeColor="text1"/>
        </w:rPr>
        <w:t xml:space="preserve">, </w:t>
      </w:r>
      <w:r w:rsidRPr="007E0FEF">
        <w:rPr>
          <w:color w:val="000000" w:themeColor="text1"/>
        </w:rPr>
        <w:t xml:space="preserve">as required by the </w:t>
      </w:r>
      <w:r w:rsidR="00FA4F2C">
        <w:rPr>
          <w:color w:val="000000" w:themeColor="text1"/>
        </w:rPr>
        <w:t>Contracting Authority</w:t>
      </w:r>
      <w:r>
        <w:rPr>
          <w:color w:val="000000" w:themeColor="text1"/>
        </w:rPr>
        <w:t xml:space="preserve">. </w:t>
      </w:r>
    </w:p>
    <w:p w14:paraId="56ADEEF3" w14:textId="77777777" w:rsidR="006F6704" w:rsidRDefault="006F6704" w:rsidP="006F6704">
      <w:pPr>
        <w:pStyle w:val="ListParagraph"/>
        <w:spacing w:line="276" w:lineRule="auto"/>
      </w:pPr>
    </w:p>
    <w:p w14:paraId="69B4D444" w14:textId="77777777" w:rsidR="006F6704" w:rsidRPr="00691B8F" w:rsidRDefault="006F6704" w:rsidP="006F6704">
      <w:pPr>
        <w:pStyle w:val="ListParagraph"/>
        <w:numPr>
          <w:ilvl w:val="1"/>
          <w:numId w:val="441"/>
        </w:numPr>
        <w:overflowPunct/>
        <w:autoSpaceDE/>
        <w:autoSpaceDN/>
        <w:adjustRightInd/>
        <w:spacing w:after="0" w:line="276" w:lineRule="auto"/>
        <w:contextualSpacing w:val="0"/>
        <w:textAlignment w:val="auto"/>
      </w:pPr>
      <w:r>
        <w:rPr>
          <w:b/>
        </w:rPr>
        <w:t>AD HOC REPORTING REQUIREMENTS (SUPPLIER DELIVERED)</w:t>
      </w:r>
    </w:p>
    <w:p w14:paraId="5940156F" w14:textId="77777777" w:rsidR="006F6704" w:rsidRPr="00691B8F" w:rsidRDefault="006F6704" w:rsidP="006F6704">
      <w:pPr>
        <w:pStyle w:val="ListParagraph"/>
        <w:spacing w:line="276" w:lineRule="auto"/>
      </w:pPr>
    </w:p>
    <w:p w14:paraId="0A833046" w14:textId="45698228" w:rsidR="006F6704" w:rsidRDefault="006F6704" w:rsidP="006F6704">
      <w:pPr>
        <w:pStyle w:val="ListParagraph"/>
        <w:numPr>
          <w:ilvl w:val="2"/>
          <w:numId w:val="441"/>
        </w:numPr>
        <w:overflowPunct/>
        <w:autoSpaceDE/>
        <w:autoSpaceDN/>
        <w:adjustRightInd/>
        <w:spacing w:after="0" w:line="276" w:lineRule="auto"/>
        <w:contextualSpacing w:val="0"/>
        <w:textAlignment w:val="auto"/>
      </w:pPr>
      <w:r>
        <w:t>T</w:t>
      </w:r>
      <w:r w:rsidRPr="007E0FEF">
        <w:t xml:space="preserve">he </w:t>
      </w:r>
      <w:r w:rsidR="00FA4F2C">
        <w:t>Contracting Authority</w:t>
      </w:r>
      <w:r w:rsidRPr="007E0FEF">
        <w:t xml:space="preserve"> may request the Supplier to create and generate ad hoc reports on its behalf</w:t>
      </w:r>
      <w:r>
        <w:t xml:space="preserve">. </w:t>
      </w:r>
    </w:p>
    <w:p w14:paraId="65DFA4F3" w14:textId="77777777" w:rsidR="006F6704" w:rsidRDefault="006F6704" w:rsidP="006F6704">
      <w:pPr>
        <w:pStyle w:val="ListParagraph"/>
        <w:spacing w:line="276" w:lineRule="auto"/>
        <w:ind w:left="1931"/>
      </w:pPr>
    </w:p>
    <w:p w14:paraId="4FC7EEF8" w14:textId="1FF156E5" w:rsidR="006F6704" w:rsidRDefault="006F6704" w:rsidP="006F6704">
      <w:pPr>
        <w:pStyle w:val="ListParagraph"/>
        <w:numPr>
          <w:ilvl w:val="2"/>
          <w:numId w:val="441"/>
        </w:numPr>
        <w:overflowPunct/>
        <w:autoSpaceDE/>
        <w:autoSpaceDN/>
        <w:adjustRightInd/>
        <w:spacing w:after="0" w:line="276" w:lineRule="auto"/>
        <w:contextualSpacing w:val="0"/>
        <w:textAlignment w:val="auto"/>
      </w:pPr>
      <w:r>
        <w:t>W</w:t>
      </w:r>
      <w:r w:rsidRPr="007E0FEF">
        <w:t xml:space="preserve">here necessary and agreed, the Supplier shall provide the reports with technical analysis and expert commentary, to be specified by the </w:t>
      </w:r>
      <w:r w:rsidR="00FA4F2C">
        <w:t>Contracting Authority</w:t>
      </w:r>
      <w:r>
        <w:t xml:space="preserve"> at Call Off stage. </w:t>
      </w:r>
    </w:p>
    <w:p w14:paraId="44278120" w14:textId="77777777" w:rsidR="006F6704" w:rsidRDefault="006F6704" w:rsidP="006F6704">
      <w:pPr>
        <w:pStyle w:val="ListParagraph"/>
        <w:spacing w:line="276" w:lineRule="auto"/>
      </w:pPr>
    </w:p>
    <w:p w14:paraId="3A918B15" w14:textId="29F7AB35" w:rsidR="006F6704" w:rsidRDefault="006F6704" w:rsidP="006F6704">
      <w:pPr>
        <w:pStyle w:val="ListParagraph"/>
        <w:numPr>
          <w:ilvl w:val="2"/>
          <w:numId w:val="441"/>
        </w:numPr>
        <w:overflowPunct/>
        <w:autoSpaceDE/>
        <w:autoSpaceDN/>
        <w:adjustRightInd/>
        <w:spacing w:after="0" w:line="276" w:lineRule="auto"/>
        <w:contextualSpacing w:val="0"/>
        <w:textAlignment w:val="auto"/>
      </w:pPr>
      <w:r>
        <w:lastRenderedPageBreak/>
        <w:t>T</w:t>
      </w:r>
      <w:r w:rsidRPr="007E0FEF">
        <w:t xml:space="preserve">he </w:t>
      </w:r>
      <w:r>
        <w:t xml:space="preserve">Authority and the </w:t>
      </w:r>
      <w:r w:rsidR="00FA4F2C">
        <w:t>Contracting Authority</w:t>
      </w:r>
      <w:r w:rsidRPr="007E0FEF">
        <w:t xml:space="preserve"> </w:t>
      </w:r>
      <w:r>
        <w:t xml:space="preserve">are </w:t>
      </w:r>
      <w:r w:rsidRPr="007E0FEF">
        <w:t>answerable to Parliament and, on occasion, required to respond</w:t>
      </w:r>
      <w:r w:rsidR="004B16C3">
        <w:t xml:space="preserve">, at short notice, </w:t>
      </w:r>
      <w:r w:rsidRPr="007E0FEF">
        <w:t xml:space="preserve">to Parliamentary Questions regarding the </w:t>
      </w:r>
      <w:r w:rsidR="00FA4F2C">
        <w:t>Contracting Authority</w:t>
      </w:r>
      <w:r w:rsidRPr="007E0FEF">
        <w:t>’s Affected Property</w:t>
      </w:r>
      <w:r w:rsidR="004B16C3">
        <w:t xml:space="preserve">. </w:t>
      </w:r>
      <w:r w:rsidRPr="007E0FEF">
        <w:t>The Supplier shall comply with any such reasonable request in the event information is required under these circumstances</w:t>
      </w:r>
      <w:r>
        <w:t xml:space="preserve">. </w:t>
      </w:r>
    </w:p>
    <w:p w14:paraId="7C917207" w14:textId="77777777" w:rsidR="006F6704" w:rsidRDefault="006F6704" w:rsidP="006F6704">
      <w:pPr>
        <w:pStyle w:val="ListParagraph"/>
        <w:spacing w:line="276" w:lineRule="auto"/>
        <w:ind w:left="1931"/>
      </w:pPr>
    </w:p>
    <w:p w14:paraId="72D068BB" w14:textId="77777777" w:rsidR="006F6704" w:rsidRPr="00691B8F" w:rsidRDefault="006F6704" w:rsidP="006F6704">
      <w:pPr>
        <w:pStyle w:val="ListParagraph"/>
        <w:numPr>
          <w:ilvl w:val="1"/>
          <w:numId w:val="441"/>
        </w:numPr>
        <w:overflowPunct/>
        <w:autoSpaceDE/>
        <w:autoSpaceDN/>
        <w:adjustRightInd/>
        <w:spacing w:after="0" w:line="276" w:lineRule="auto"/>
        <w:contextualSpacing w:val="0"/>
        <w:textAlignment w:val="auto"/>
      </w:pPr>
      <w:r>
        <w:rPr>
          <w:b/>
        </w:rPr>
        <w:t>SELF SERVICE REPORTING CAPABILITY</w:t>
      </w:r>
    </w:p>
    <w:p w14:paraId="404EC73E" w14:textId="77777777" w:rsidR="006F6704" w:rsidRPr="00691B8F" w:rsidRDefault="006F6704" w:rsidP="006F6704">
      <w:pPr>
        <w:pStyle w:val="ListParagraph"/>
        <w:spacing w:line="276" w:lineRule="auto"/>
      </w:pPr>
    </w:p>
    <w:p w14:paraId="293E725C" w14:textId="0661B1D2" w:rsidR="006F6704" w:rsidRDefault="006F6704" w:rsidP="006F6704">
      <w:pPr>
        <w:pStyle w:val="ListParagraph"/>
        <w:numPr>
          <w:ilvl w:val="2"/>
          <w:numId w:val="441"/>
        </w:numPr>
        <w:overflowPunct/>
        <w:autoSpaceDE/>
        <w:autoSpaceDN/>
        <w:adjustRightInd/>
        <w:spacing w:after="0" w:line="276" w:lineRule="auto"/>
        <w:contextualSpacing w:val="0"/>
        <w:textAlignment w:val="auto"/>
      </w:pPr>
      <w:r>
        <w:t>T</w:t>
      </w:r>
      <w:r w:rsidRPr="007E0FEF">
        <w:t xml:space="preserve">he Supplier shall provide the </w:t>
      </w:r>
      <w:r w:rsidR="00FA4F2C">
        <w:t>Contracting Authority</w:t>
      </w:r>
      <w:r w:rsidRPr="007E0FEF">
        <w:t xml:space="preserve"> and FM Suppliers with the ability to modify existing reports, or design and store user-specific reports on an ad hoc basis, as specified by the </w:t>
      </w:r>
      <w:r w:rsidR="00FA4F2C">
        <w:t>Contracting Authority</w:t>
      </w:r>
      <w:r>
        <w:t xml:space="preserve"> at Call Off stage. </w:t>
      </w:r>
    </w:p>
    <w:p w14:paraId="5BB60F48" w14:textId="77777777" w:rsidR="006F6704" w:rsidRDefault="006F6704" w:rsidP="006F6704">
      <w:pPr>
        <w:pStyle w:val="ListParagraph"/>
        <w:spacing w:line="276" w:lineRule="auto"/>
        <w:ind w:left="1931"/>
      </w:pPr>
    </w:p>
    <w:p w14:paraId="72753184" w14:textId="77777777" w:rsidR="006F6704" w:rsidRPr="00691B8F" w:rsidRDefault="006F6704" w:rsidP="006F6704">
      <w:pPr>
        <w:pStyle w:val="ListParagraph"/>
        <w:numPr>
          <w:ilvl w:val="1"/>
          <w:numId w:val="441"/>
        </w:numPr>
        <w:overflowPunct/>
        <w:autoSpaceDE/>
        <w:autoSpaceDN/>
        <w:adjustRightInd/>
        <w:spacing w:after="0" w:line="276" w:lineRule="auto"/>
        <w:contextualSpacing w:val="0"/>
        <w:textAlignment w:val="auto"/>
      </w:pPr>
      <w:r>
        <w:rPr>
          <w:b/>
        </w:rPr>
        <w:t>HELPDESK PERFORMANCE MEASUREMENT AND REPORTING</w:t>
      </w:r>
    </w:p>
    <w:p w14:paraId="14F99888" w14:textId="77777777" w:rsidR="006F6704" w:rsidRPr="00691B8F" w:rsidRDefault="006F6704" w:rsidP="006F6704">
      <w:pPr>
        <w:pStyle w:val="ListParagraph"/>
        <w:spacing w:line="276" w:lineRule="auto"/>
      </w:pPr>
    </w:p>
    <w:p w14:paraId="465D4B62" w14:textId="231E3CD9" w:rsidR="006F6704" w:rsidRDefault="006F6704" w:rsidP="006F6704">
      <w:pPr>
        <w:pStyle w:val="ListParagraph"/>
        <w:numPr>
          <w:ilvl w:val="2"/>
          <w:numId w:val="441"/>
        </w:numPr>
        <w:overflowPunct/>
        <w:autoSpaceDE/>
        <w:autoSpaceDN/>
        <w:adjustRightInd/>
        <w:spacing w:after="0" w:line="276" w:lineRule="auto"/>
        <w:contextualSpacing w:val="0"/>
        <w:textAlignment w:val="auto"/>
      </w:pPr>
      <w:r>
        <w:t>T</w:t>
      </w:r>
      <w:r w:rsidRPr="007E0FEF">
        <w:t xml:space="preserve">he Supplier shall report on the Supplier’s own performance against the </w:t>
      </w:r>
      <w:r>
        <w:t>Service Level</w:t>
      </w:r>
      <w:r w:rsidRPr="007E0FEF">
        <w:t xml:space="preserve">s and any other measures reasonably requested by the </w:t>
      </w:r>
      <w:r w:rsidR="00FA4F2C">
        <w:t>Contracting Authority</w:t>
      </w:r>
      <w:r w:rsidRPr="007E0FEF">
        <w:t xml:space="preserve"> at </w:t>
      </w:r>
      <w:r>
        <w:t>Call Off stage</w:t>
      </w:r>
      <w:r w:rsidRPr="007E0FEF">
        <w:t xml:space="preserve">.  These reports </w:t>
      </w:r>
      <w:r>
        <w:t xml:space="preserve">will be further defined by the </w:t>
      </w:r>
      <w:r w:rsidR="00FA4F2C">
        <w:t>Contracting Authority</w:t>
      </w:r>
      <w:r>
        <w:t xml:space="preserve"> at Call Off stage and </w:t>
      </w:r>
      <w:r w:rsidRPr="007E0FEF">
        <w:t>shall include</w:t>
      </w:r>
      <w:r>
        <w:t>:</w:t>
      </w:r>
      <w:r w:rsidRPr="007E0FEF">
        <w:t xml:space="preserve"> </w:t>
      </w:r>
    </w:p>
    <w:p w14:paraId="0421CE5D" w14:textId="77777777" w:rsidR="006F6704" w:rsidRDefault="006F6704" w:rsidP="006F6704">
      <w:pPr>
        <w:pStyle w:val="ListParagraph"/>
        <w:spacing w:line="276" w:lineRule="auto"/>
        <w:ind w:left="2160"/>
      </w:pPr>
    </w:p>
    <w:p w14:paraId="1FF67E82" w14:textId="77777777" w:rsidR="006F6704" w:rsidRDefault="006F6704" w:rsidP="006F6704">
      <w:pPr>
        <w:pStyle w:val="ListParagraph"/>
        <w:numPr>
          <w:ilvl w:val="3"/>
          <w:numId w:val="441"/>
        </w:numPr>
        <w:overflowPunct/>
        <w:autoSpaceDE/>
        <w:autoSpaceDN/>
        <w:adjustRightInd/>
        <w:spacing w:after="0" w:line="276" w:lineRule="auto"/>
        <w:contextualSpacing w:val="0"/>
        <w:textAlignment w:val="auto"/>
      </w:pPr>
      <w:r>
        <w:t>A</w:t>
      </w:r>
      <w:r w:rsidRPr="007E0FEF">
        <w:rPr>
          <w:lang w:eastAsia="en-GB"/>
        </w:rPr>
        <w:t xml:space="preserve">chievement against </w:t>
      </w:r>
      <w:r>
        <w:rPr>
          <w:lang w:eastAsia="en-GB"/>
        </w:rPr>
        <w:t>Service Level</w:t>
      </w:r>
      <w:r w:rsidRPr="007E0FEF">
        <w:rPr>
          <w:lang w:eastAsia="en-GB"/>
        </w:rPr>
        <w:t>s</w:t>
      </w:r>
      <w:r>
        <w:rPr>
          <w:lang w:eastAsia="en-GB"/>
        </w:rPr>
        <w:t xml:space="preserve">; </w:t>
      </w:r>
    </w:p>
    <w:p w14:paraId="4E6007F5" w14:textId="77777777" w:rsidR="006F6704" w:rsidRDefault="006F6704" w:rsidP="006F6704">
      <w:pPr>
        <w:pStyle w:val="ListParagraph"/>
        <w:spacing w:line="276" w:lineRule="auto"/>
        <w:ind w:left="2880"/>
      </w:pPr>
    </w:p>
    <w:p w14:paraId="551E2DD3" w14:textId="77777777" w:rsidR="006F6704" w:rsidRPr="00691B8F" w:rsidRDefault="006F6704" w:rsidP="006F6704">
      <w:pPr>
        <w:pStyle w:val="ListParagraph"/>
        <w:numPr>
          <w:ilvl w:val="3"/>
          <w:numId w:val="441"/>
        </w:numPr>
        <w:overflowPunct/>
        <w:autoSpaceDE/>
        <w:autoSpaceDN/>
        <w:adjustRightInd/>
        <w:spacing w:after="0" w:line="276" w:lineRule="auto"/>
        <w:contextualSpacing w:val="0"/>
        <w:textAlignment w:val="auto"/>
      </w:pPr>
      <w:r>
        <w:t>R</w:t>
      </w:r>
      <w:r w:rsidRPr="00CD7E17">
        <w:rPr>
          <w:rFonts w:eastAsiaTheme="majorEastAsia"/>
          <w:color w:val="000000" w:themeColor="text1"/>
          <w:lang w:eastAsia="en-GB"/>
        </w:rPr>
        <w:t xml:space="preserve">easons for failure to meet any </w:t>
      </w:r>
      <w:r>
        <w:rPr>
          <w:rFonts w:eastAsiaTheme="majorEastAsia"/>
          <w:color w:val="000000" w:themeColor="text1"/>
          <w:lang w:eastAsia="en-GB"/>
        </w:rPr>
        <w:t>Service Level</w:t>
      </w:r>
      <w:r w:rsidRPr="00CD7E17">
        <w:rPr>
          <w:rFonts w:eastAsiaTheme="majorEastAsia"/>
          <w:color w:val="000000" w:themeColor="text1"/>
          <w:lang w:eastAsia="en-GB"/>
        </w:rPr>
        <w:t>s</w:t>
      </w:r>
      <w:r>
        <w:rPr>
          <w:rFonts w:eastAsiaTheme="majorEastAsia"/>
          <w:color w:val="000000" w:themeColor="text1"/>
          <w:lang w:eastAsia="en-GB"/>
        </w:rPr>
        <w:t xml:space="preserve">; </w:t>
      </w:r>
    </w:p>
    <w:p w14:paraId="01D0E01B" w14:textId="77777777" w:rsidR="006F6704" w:rsidRDefault="006F6704" w:rsidP="006F6704">
      <w:pPr>
        <w:pStyle w:val="ListParagraph"/>
        <w:spacing w:line="276" w:lineRule="auto"/>
      </w:pPr>
    </w:p>
    <w:p w14:paraId="4532273A" w14:textId="77777777" w:rsidR="006F6704" w:rsidRDefault="006F6704" w:rsidP="006F6704">
      <w:pPr>
        <w:pStyle w:val="ListParagraph"/>
        <w:numPr>
          <w:ilvl w:val="3"/>
          <w:numId w:val="441"/>
        </w:numPr>
        <w:overflowPunct/>
        <w:autoSpaceDE/>
        <w:autoSpaceDN/>
        <w:adjustRightInd/>
        <w:spacing w:after="0" w:line="276" w:lineRule="auto"/>
        <w:contextualSpacing w:val="0"/>
        <w:textAlignment w:val="auto"/>
      </w:pPr>
      <w:r>
        <w:t>P</w:t>
      </w:r>
      <w:r w:rsidRPr="007E0FEF">
        <w:rPr>
          <w:lang w:eastAsia="en-GB"/>
        </w:rPr>
        <w:t xml:space="preserve">erformance failures accruing as a result of failure to meet </w:t>
      </w:r>
      <w:r>
        <w:rPr>
          <w:lang w:eastAsia="en-GB"/>
        </w:rPr>
        <w:t>Service Level</w:t>
      </w:r>
      <w:r w:rsidRPr="007E0FEF">
        <w:rPr>
          <w:lang w:eastAsia="en-GB"/>
        </w:rPr>
        <w:t>s</w:t>
      </w:r>
      <w:r>
        <w:rPr>
          <w:lang w:eastAsia="en-GB"/>
        </w:rPr>
        <w:t xml:space="preserve">; </w:t>
      </w:r>
    </w:p>
    <w:p w14:paraId="3017B77D" w14:textId="77777777" w:rsidR="006F6704" w:rsidRDefault="006F6704" w:rsidP="006F6704">
      <w:pPr>
        <w:pStyle w:val="ListParagraph"/>
        <w:spacing w:line="276" w:lineRule="auto"/>
      </w:pPr>
    </w:p>
    <w:p w14:paraId="18E6F19B" w14:textId="77777777" w:rsidR="006F6704" w:rsidRDefault="006F6704" w:rsidP="006F6704">
      <w:pPr>
        <w:pStyle w:val="ListParagraph"/>
        <w:numPr>
          <w:ilvl w:val="3"/>
          <w:numId w:val="441"/>
        </w:numPr>
        <w:overflowPunct/>
        <w:autoSpaceDE/>
        <w:autoSpaceDN/>
        <w:adjustRightInd/>
        <w:spacing w:after="0" w:line="276" w:lineRule="auto"/>
        <w:contextualSpacing w:val="0"/>
        <w:textAlignment w:val="auto"/>
      </w:pPr>
      <w:r>
        <w:t>P</w:t>
      </w:r>
      <w:r w:rsidRPr="007E0FEF">
        <w:rPr>
          <w:lang w:eastAsia="en-GB"/>
        </w:rPr>
        <w:t>rogress on outstanding actions;</w:t>
      </w:r>
      <w:r>
        <w:rPr>
          <w:lang w:eastAsia="en-GB"/>
        </w:rPr>
        <w:t xml:space="preserve"> and</w:t>
      </w:r>
    </w:p>
    <w:p w14:paraId="6ECF8DD0" w14:textId="77777777" w:rsidR="006F6704" w:rsidRDefault="006F6704" w:rsidP="006F6704">
      <w:pPr>
        <w:pStyle w:val="ListParagraph"/>
        <w:spacing w:line="276" w:lineRule="auto"/>
      </w:pPr>
    </w:p>
    <w:p w14:paraId="2B8061D8" w14:textId="5EBEA43E" w:rsidR="006F6704" w:rsidRDefault="006F6704" w:rsidP="006F6704">
      <w:pPr>
        <w:pStyle w:val="ListParagraph"/>
        <w:numPr>
          <w:ilvl w:val="3"/>
          <w:numId w:val="441"/>
        </w:numPr>
        <w:overflowPunct/>
        <w:autoSpaceDE/>
        <w:autoSpaceDN/>
        <w:adjustRightInd/>
        <w:spacing w:after="0" w:line="276" w:lineRule="auto"/>
        <w:contextualSpacing w:val="0"/>
        <w:textAlignment w:val="auto"/>
      </w:pPr>
      <w:r>
        <w:t>T</w:t>
      </w:r>
      <w:r w:rsidRPr="007E0FEF">
        <w:rPr>
          <w:lang w:eastAsia="en-GB"/>
        </w:rPr>
        <w:t xml:space="preserve">he action plans for the following Month will be reviewed to check progress and track actions carried out to completion. The </w:t>
      </w:r>
      <w:r w:rsidR="00FA4F2C">
        <w:rPr>
          <w:lang w:eastAsia="en-GB"/>
        </w:rPr>
        <w:t>Contracting Authority</w:t>
      </w:r>
      <w:r w:rsidRPr="007E0FEF">
        <w:rPr>
          <w:lang w:eastAsia="en-GB"/>
        </w:rPr>
        <w:t xml:space="preserve"> shall not unreasonably withhold or delay agreement of these action plans with the Supplier</w:t>
      </w:r>
      <w:r>
        <w:rPr>
          <w:lang w:eastAsia="en-GB"/>
        </w:rPr>
        <w:t xml:space="preserve">. </w:t>
      </w:r>
    </w:p>
    <w:p w14:paraId="773669EA" w14:textId="77777777" w:rsidR="006F6704" w:rsidRDefault="006F6704" w:rsidP="006F6704">
      <w:pPr>
        <w:pStyle w:val="ListParagraph"/>
        <w:spacing w:line="276" w:lineRule="auto"/>
      </w:pPr>
    </w:p>
    <w:p w14:paraId="7D8A3D06" w14:textId="77777777" w:rsidR="006F6704" w:rsidRPr="00691B8F" w:rsidRDefault="006F6704" w:rsidP="006F6704">
      <w:pPr>
        <w:pStyle w:val="ListParagraph"/>
        <w:numPr>
          <w:ilvl w:val="1"/>
          <w:numId w:val="441"/>
        </w:numPr>
        <w:overflowPunct/>
        <w:autoSpaceDE/>
        <w:autoSpaceDN/>
        <w:adjustRightInd/>
        <w:spacing w:after="0" w:line="276" w:lineRule="auto"/>
        <w:contextualSpacing w:val="0"/>
        <w:textAlignment w:val="auto"/>
      </w:pPr>
      <w:r>
        <w:rPr>
          <w:b/>
        </w:rPr>
        <w:t>FM SUPPLIER PERFORMANCE MEASUREMENT AND REPORTING</w:t>
      </w:r>
    </w:p>
    <w:p w14:paraId="3B541BAC" w14:textId="77777777" w:rsidR="006F6704" w:rsidRPr="00691B8F" w:rsidRDefault="006F6704" w:rsidP="006F6704">
      <w:pPr>
        <w:pStyle w:val="ListParagraph"/>
        <w:spacing w:line="276" w:lineRule="auto"/>
      </w:pPr>
    </w:p>
    <w:p w14:paraId="24B65F24" w14:textId="1D6FDBB6" w:rsidR="006F6704" w:rsidRDefault="006F6704" w:rsidP="006F6704">
      <w:pPr>
        <w:pStyle w:val="ListParagraph"/>
        <w:numPr>
          <w:ilvl w:val="2"/>
          <w:numId w:val="441"/>
        </w:numPr>
        <w:overflowPunct/>
        <w:autoSpaceDE/>
        <w:autoSpaceDN/>
        <w:adjustRightInd/>
        <w:spacing w:after="0" w:line="276" w:lineRule="auto"/>
        <w:contextualSpacing w:val="0"/>
        <w:textAlignment w:val="auto"/>
      </w:pPr>
      <w:r>
        <w:t>T</w:t>
      </w:r>
      <w:r w:rsidRPr="007E0FEF">
        <w:t>he Supplier shall report on the FM Supplier performance through the functions below</w:t>
      </w:r>
      <w:r w:rsidR="0013311C">
        <w:t>;</w:t>
      </w:r>
    </w:p>
    <w:p w14:paraId="036CB0C3" w14:textId="77777777" w:rsidR="006F6704" w:rsidRDefault="006F6704" w:rsidP="006F6704">
      <w:pPr>
        <w:pStyle w:val="ListParagraph"/>
        <w:spacing w:line="276" w:lineRule="auto"/>
        <w:ind w:left="1931"/>
      </w:pPr>
    </w:p>
    <w:p w14:paraId="7BC5E3A8" w14:textId="77777777" w:rsidR="006F6704" w:rsidRDefault="006F6704" w:rsidP="006F6704">
      <w:pPr>
        <w:pStyle w:val="ListParagraph"/>
        <w:numPr>
          <w:ilvl w:val="3"/>
          <w:numId w:val="441"/>
        </w:numPr>
        <w:overflowPunct/>
        <w:autoSpaceDE/>
        <w:autoSpaceDN/>
        <w:adjustRightInd/>
        <w:spacing w:after="0" w:line="276" w:lineRule="auto"/>
        <w:contextualSpacing w:val="0"/>
        <w:textAlignment w:val="auto"/>
      </w:pPr>
      <w:r>
        <w:t>C</w:t>
      </w:r>
      <w:r w:rsidRPr="007E0FEF">
        <w:rPr>
          <w:lang w:eastAsia="en-GB"/>
        </w:rPr>
        <w:t>ollection of the FM Supplier performance data and associated information</w:t>
      </w:r>
      <w:r>
        <w:rPr>
          <w:lang w:eastAsia="en-GB"/>
        </w:rPr>
        <w:t>, an example of which is set out in Framework Schedule 9 (Management Information);</w:t>
      </w:r>
    </w:p>
    <w:p w14:paraId="71BB946C" w14:textId="77777777" w:rsidR="006F6704" w:rsidRDefault="006F6704" w:rsidP="006F6704">
      <w:pPr>
        <w:pStyle w:val="ListParagraph"/>
        <w:spacing w:line="276" w:lineRule="auto"/>
        <w:ind w:left="2880"/>
      </w:pPr>
    </w:p>
    <w:p w14:paraId="4439DEC2" w14:textId="674C8538" w:rsidR="006F6704" w:rsidRDefault="006F6704" w:rsidP="006F6704">
      <w:pPr>
        <w:pStyle w:val="ListParagraph"/>
        <w:numPr>
          <w:ilvl w:val="4"/>
          <w:numId w:val="441"/>
        </w:numPr>
        <w:overflowPunct/>
        <w:autoSpaceDE/>
        <w:autoSpaceDN/>
        <w:adjustRightInd/>
        <w:spacing w:after="0" w:line="276" w:lineRule="auto"/>
        <w:contextualSpacing w:val="0"/>
        <w:textAlignment w:val="auto"/>
      </w:pPr>
      <w:r>
        <w:t>T</w:t>
      </w:r>
      <w:r w:rsidRPr="007E0FEF">
        <w:rPr>
          <w:lang w:eastAsia="en-GB"/>
        </w:rPr>
        <w:t xml:space="preserve">he Supplier shall collate the </w:t>
      </w:r>
      <w:r w:rsidR="005A7A47">
        <w:rPr>
          <w:lang w:eastAsia="en-GB"/>
        </w:rPr>
        <w:t>d</w:t>
      </w:r>
      <w:r w:rsidRPr="007E0FEF">
        <w:rPr>
          <w:lang w:eastAsia="en-GB"/>
        </w:rPr>
        <w:t xml:space="preserve">ata required to calculate the FM Supplier performance measures within the </w:t>
      </w:r>
      <w:r>
        <w:rPr>
          <w:lang w:eastAsia="en-GB"/>
        </w:rPr>
        <w:lastRenderedPageBreak/>
        <w:t>CAFM system</w:t>
      </w:r>
      <w:r w:rsidRPr="007E0FEF">
        <w:rPr>
          <w:lang w:eastAsia="en-GB"/>
        </w:rPr>
        <w:t xml:space="preserve"> and shall provide the means for the FM Supplier to directly input such data into the </w:t>
      </w:r>
      <w:r>
        <w:rPr>
          <w:lang w:eastAsia="en-GB"/>
        </w:rPr>
        <w:t>CAFM system.</w:t>
      </w:r>
    </w:p>
    <w:p w14:paraId="7B238520" w14:textId="77777777" w:rsidR="006F6704" w:rsidRDefault="006F6704" w:rsidP="006F6704">
      <w:pPr>
        <w:pStyle w:val="ListParagraph"/>
        <w:spacing w:line="276" w:lineRule="auto"/>
        <w:ind w:left="3600"/>
      </w:pPr>
    </w:p>
    <w:p w14:paraId="1CB715DD" w14:textId="357F1F43" w:rsidR="006F6704" w:rsidRDefault="006F6704" w:rsidP="006F6704">
      <w:pPr>
        <w:pStyle w:val="ListParagraph"/>
        <w:numPr>
          <w:ilvl w:val="3"/>
          <w:numId w:val="441"/>
        </w:numPr>
        <w:overflowPunct/>
        <w:autoSpaceDE/>
        <w:autoSpaceDN/>
        <w:adjustRightInd/>
        <w:spacing w:after="0" w:line="276" w:lineRule="auto"/>
        <w:contextualSpacing w:val="0"/>
        <w:textAlignment w:val="auto"/>
      </w:pPr>
      <w:r>
        <w:t>C</w:t>
      </w:r>
      <w:r w:rsidRPr="007E0FEF">
        <w:rPr>
          <w:lang w:eastAsia="en-GB"/>
        </w:rPr>
        <w:t xml:space="preserve">alculation of the FM Supplier Payment Mechanism </w:t>
      </w:r>
      <w:r>
        <w:rPr>
          <w:lang w:eastAsia="en-GB"/>
        </w:rPr>
        <w:t xml:space="preserve">as set out in Framework </w:t>
      </w:r>
      <w:r w:rsidRPr="003F41B1">
        <w:rPr>
          <w:lang w:eastAsia="en-GB"/>
        </w:rPr>
        <w:t xml:space="preserve">Schedule </w:t>
      </w:r>
      <w:r w:rsidRPr="004D6DE7">
        <w:rPr>
          <w:lang w:eastAsia="en-GB"/>
        </w:rPr>
        <w:t xml:space="preserve">6 </w:t>
      </w:r>
      <w:r w:rsidR="0013311C">
        <w:rPr>
          <w:lang w:eastAsia="en-GB"/>
        </w:rPr>
        <w:t xml:space="preserve">which reflects the FM Supplier’s performance </w:t>
      </w:r>
      <w:r w:rsidRPr="007E0FEF">
        <w:rPr>
          <w:lang w:eastAsia="en-GB"/>
        </w:rPr>
        <w:t xml:space="preserve">against the </w:t>
      </w:r>
      <w:r w:rsidR="0013311C">
        <w:rPr>
          <w:lang w:eastAsia="en-GB"/>
        </w:rPr>
        <w:t>KPIs</w:t>
      </w:r>
      <w:r w:rsidR="00C03FD4">
        <w:rPr>
          <w:lang w:eastAsia="en-GB"/>
        </w:rPr>
        <w:t>;</w:t>
      </w:r>
      <w:r w:rsidRPr="007E0FEF">
        <w:rPr>
          <w:lang w:eastAsia="en-GB"/>
        </w:rPr>
        <w:t xml:space="preserve"> </w:t>
      </w:r>
    </w:p>
    <w:p w14:paraId="36CE6EDE" w14:textId="77777777" w:rsidR="006F6704" w:rsidRDefault="006F6704" w:rsidP="006F6704">
      <w:pPr>
        <w:pStyle w:val="ListParagraph"/>
        <w:spacing w:line="276" w:lineRule="auto"/>
        <w:ind w:left="2880"/>
      </w:pPr>
    </w:p>
    <w:p w14:paraId="287FFB3D" w14:textId="3C5D0125" w:rsidR="006F6704" w:rsidRDefault="006F6704" w:rsidP="006F6704">
      <w:pPr>
        <w:pStyle w:val="ListParagraph"/>
        <w:numPr>
          <w:ilvl w:val="4"/>
          <w:numId w:val="441"/>
        </w:numPr>
        <w:overflowPunct/>
        <w:autoSpaceDE/>
        <w:autoSpaceDN/>
        <w:adjustRightInd/>
        <w:spacing w:after="0" w:line="276" w:lineRule="auto"/>
        <w:contextualSpacing w:val="0"/>
        <w:textAlignment w:val="auto"/>
      </w:pPr>
      <w:r>
        <w:t>T</w:t>
      </w:r>
      <w:r w:rsidRPr="007E0FEF">
        <w:rPr>
          <w:lang w:eastAsia="en-GB"/>
        </w:rPr>
        <w:t xml:space="preserve">he Supplier shall measure the FM Supplier’s performance each month against each of their KPIs and calculate the Payment Mechanism scores in accordance with the FM Supplier </w:t>
      </w:r>
      <w:r>
        <w:rPr>
          <w:lang w:eastAsia="en-GB"/>
        </w:rPr>
        <w:t>p</w:t>
      </w:r>
      <w:r w:rsidRPr="007E0FEF">
        <w:rPr>
          <w:lang w:eastAsia="en-GB"/>
        </w:rPr>
        <w:t xml:space="preserve">erformance </w:t>
      </w:r>
      <w:r>
        <w:rPr>
          <w:lang w:eastAsia="en-GB"/>
        </w:rPr>
        <w:t>m</w:t>
      </w:r>
      <w:r w:rsidRPr="007E0FEF">
        <w:rPr>
          <w:lang w:eastAsia="en-GB"/>
        </w:rPr>
        <w:t xml:space="preserve">echanism on behalf of the </w:t>
      </w:r>
      <w:r w:rsidR="00FA4F2C">
        <w:rPr>
          <w:lang w:eastAsia="en-GB"/>
        </w:rPr>
        <w:t>Contracting Authority</w:t>
      </w:r>
      <w:r>
        <w:rPr>
          <w:lang w:eastAsia="en-GB"/>
        </w:rPr>
        <w:t xml:space="preserve">. </w:t>
      </w:r>
    </w:p>
    <w:p w14:paraId="50D61CAA" w14:textId="77777777" w:rsidR="006F6704" w:rsidRDefault="006F6704" w:rsidP="006F6704">
      <w:pPr>
        <w:pStyle w:val="ListParagraph"/>
        <w:spacing w:line="276" w:lineRule="auto"/>
        <w:ind w:left="3600"/>
      </w:pPr>
    </w:p>
    <w:p w14:paraId="411686DD" w14:textId="68DF26CD" w:rsidR="006F6704" w:rsidRDefault="006F6704" w:rsidP="006F6704">
      <w:pPr>
        <w:pStyle w:val="ListParagraph"/>
        <w:numPr>
          <w:ilvl w:val="3"/>
          <w:numId w:val="441"/>
        </w:numPr>
        <w:overflowPunct/>
        <w:autoSpaceDE/>
        <w:autoSpaceDN/>
        <w:adjustRightInd/>
        <w:spacing w:after="0" w:line="276" w:lineRule="auto"/>
        <w:contextualSpacing w:val="0"/>
        <w:textAlignment w:val="auto"/>
      </w:pPr>
      <w:r>
        <w:t>R</w:t>
      </w:r>
      <w:r w:rsidRPr="007E0FEF">
        <w:rPr>
          <w:lang w:eastAsia="en-GB"/>
        </w:rPr>
        <w:t xml:space="preserve">eporting </w:t>
      </w:r>
      <w:r w:rsidR="008F53F6">
        <w:rPr>
          <w:lang w:eastAsia="en-GB"/>
        </w:rPr>
        <w:t xml:space="preserve">on </w:t>
      </w:r>
      <w:r w:rsidRPr="007E0FEF">
        <w:rPr>
          <w:lang w:eastAsia="en-GB"/>
        </w:rPr>
        <w:t>each of the FM Suppliers’ performance data and associated information</w:t>
      </w:r>
      <w:r w:rsidR="008F53F6">
        <w:rPr>
          <w:lang w:eastAsia="en-GB"/>
        </w:rPr>
        <w:t>;</w:t>
      </w:r>
      <w:r>
        <w:rPr>
          <w:lang w:eastAsia="en-GB"/>
        </w:rPr>
        <w:t xml:space="preserve"> </w:t>
      </w:r>
    </w:p>
    <w:p w14:paraId="1840B5B6" w14:textId="77777777" w:rsidR="006F6704" w:rsidRDefault="006F6704" w:rsidP="006F6704">
      <w:pPr>
        <w:pStyle w:val="ListParagraph"/>
        <w:spacing w:line="276" w:lineRule="auto"/>
        <w:ind w:left="2880"/>
      </w:pPr>
    </w:p>
    <w:p w14:paraId="0587D067" w14:textId="77777777" w:rsidR="006F6704" w:rsidRDefault="006F6704" w:rsidP="006F6704">
      <w:pPr>
        <w:pStyle w:val="ListParagraph"/>
        <w:numPr>
          <w:ilvl w:val="4"/>
          <w:numId w:val="441"/>
        </w:numPr>
        <w:overflowPunct/>
        <w:autoSpaceDE/>
        <w:autoSpaceDN/>
        <w:adjustRightInd/>
        <w:spacing w:after="0" w:line="276" w:lineRule="auto"/>
        <w:contextualSpacing w:val="0"/>
        <w:textAlignment w:val="auto"/>
      </w:pPr>
      <w:r>
        <w:t>T</w:t>
      </w:r>
      <w:r w:rsidRPr="007E0FEF">
        <w:rPr>
          <w:lang w:eastAsia="en-GB"/>
        </w:rPr>
        <w:t xml:space="preserve">he Supplier shall provide a dashboard facility, updated </w:t>
      </w:r>
      <w:r>
        <w:rPr>
          <w:lang w:eastAsia="en-GB"/>
        </w:rPr>
        <w:t>Monthly</w:t>
      </w:r>
      <w:r w:rsidRPr="007E0FEF">
        <w:rPr>
          <w:lang w:eastAsia="en-GB"/>
        </w:rPr>
        <w:t xml:space="preserve">, mirroring the information provided in the FM Supplier </w:t>
      </w:r>
      <w:r>
        <w:rPr>
          <w:lang w:eastAsia="en-GB"/>
        </w:rPr>
        <w:t>p</w:t>
      </w:r>
      <w:r w:rsidRPr="007E0FEF">
        <w:rPr>
          <w:lang w:eastAsia="en-GB"/>
        </w:rPr>
        <w:t xml:space="preserve">erformance </w:t>
      </w:r>
      <w:r>
        <w:rPr>
          <w:lang w:eastAsia="en-GB"/>
        </w:rPr>
        <w:t>m</w:t>
      </w:r>
      <w:r w:rsidRPr="007E0FEF">
        <w:rPr>
          <w:lang w:eastAsia="en-GB"/>
        </w:rPr>
        <w:t>echanism</w:t>
      </w:r>
      <w:r>
        <w:rPr>
          <w:lang w:eastAsia="en-GB"/>
        </w:rPr>
        <w:t>;</w:t>
      </w:r>
    </w:p>
    <w:p w14:paraId="4652A542" w14:textId="77777777" w:rsidR="006F6704" w:rsidRPr="00691B8F" w:rsidRDefault="006F6704" w:rsidP="006F6704">
      <w:pPr>
        <w:pStyle w:val="ListParagraph"/>
        <w:numPr>
          <w:ilvl w:val="4"/>
          <w:numId w:val="441"/>
        </w:numPr>
        <w:overflowPunct/>
        <w:autoSpaceDE/>
        <w:autoSpaceDN/>
        <w:adjustRightInd/>
        <w:spacing w:after="0" w:line="276" w:lineRule="auto"/>
        <w:contextualSpacing w:val="0"/>
        <w:textAlignment w:val="auto"/>
      </w:pPr>
      <w:r>
        <w:t>T</w:t>
      </w:r>
      <w:r w:rsidRPr="007E0FEF">
        <w:rPr>
          <w:rFonts w:eastAsiaTheme="majorEastAsia"/>
          <w:color w:val="000000" w:themeColor="text1"/>
          <w:lang w:eastAsia="en-GB"/>
        </w:rPr>
        <w:t>he Supplier’s systems shall have the ability to filter the dashboards by Service and by Affected Property</w:t>
      </w:r>
      <w:r>
        <w:rPr>
          <w:rFonts w:eastAsiaTheme="majorEastAsia"/>
          <w:color w:val="000000" w:themeColor="text1"/>
          <w:lang w:eastAsia="en-GB"/>
        </w:rPr>
        <w:t>;</w:t>
      </w:r>
    </w:p>
    <w:p w14:paraId="6B9AA466" w14:textId="4732A47D" w:rsidR="006F6704" w:rsidRDefault="006F6704" w:rsidP="006F6704">
      <w:pPr>
        <w:pStyle w:val="ListParagraph"/>
        <w:numPr>
          <w:ilvl w:val="4"/>
          <w:numId w:val="441"/>
        </w:numPr>
        <w:overflowPunct/>
        <w:autoSpaceDE/>
        <w:autoSpaceDN/>
        <w:adjustRightInd/>
        <w:spacing w:after="0" w:line="276" w:lineRule="auto"/>
        <w:contextualSpacing w:val="0"/>
        <w:textAlignment w:val="auto"/>
      </w:pPr>
      <w:r>
        <w:t>T</w:t>
      </w:r>
      <w:r w:rsidRPr="007E0FEF">
        <w:rPr>
          <w:lang w:eastAsia="en-GB"/>
        </w:rPr>
        <w:t xml:space="preserve">he Supplier shall include </w:t>
      </w:r>
      <w:r w:rsidR="00841CA4">
        <w:rPr>
          <w:lang w:eastAsia="en-GB"/>
        </w:rPr>
        <w:t xml:space="preserve">estate </w:t>
      </w:r>
      <w:r w:rsidRPr="007E0FEF">
        <w:rPr>
          <w:lang w:eastAsia="en-GB"/>
        </w:rPr>
        <w:t xml:space="preserve">information provided by the FM Supplier in a report to the </w:t>
      </w:r>
      <w:r w:rsidR="00FA4F2C">
        <w:rPr>
          <w:lang w:eastAsia="en-GB"/>
        </w:rPr>
        <w:t>Contracting Authority</w:t>
      </w:r>
      <w:r w:rsidRPr="007E0FEF">
        <w:rPr>
          <w:lang w:eastAsia="en-GB"/>
        </w:rPr>
        <w:t>, on a Monthly basis</w:t>
      </w:r>
      <w:r>
        <w:rPr>
          <w:lang w:eastAsia="en-GB"/>
        </w:rPr>
        <w:t>;</w:t>
      </w:r>
    </w:p>
    <w:p w14:paraId="26A1CB93" w14:textId="0CBD1197" w:rsidR="006F6704" w:rsidRDefault="006F6704" w:rsidP="006F6704">
      <w:pPr>
        <w:pStyle w:val="ListParagraph"/>
        <w:numPr>
          <w:ilvl w:val="4"/>
          <w:numId w:val="441"/>
        </w:numPr>
        <w:overflowPunct/>
        <w:autoSpaceDE/>
        <w:autoSpaceDN/>
        <w:adjustRightInd/>
        <w:spacing w:after="0" w:line="276" w:lineRule="auto"/>
        <w:contextualSpacing w:val="0"/>
        <w:textAlignment w:val="auto"/>
      </w:pPr>
      <w:r>
        <w:t>T</w:t>
      </w:r>
      <w:r w:rsidRPr="007E0FEF">
        <w:rPr>
          <w:lang w:eastAsia="en-GB"/>
        </w:rPr>
        <w:t xml:space="preserve">he Supplier shall escalate to the </w:t>
      </w:r>
      <w:r w:rsidR="00FA4F2C">
        <w:rPr>
          <w:lang w:eastAsia="en-GB"/>
        </w:rPr>
        <w:t>Contracting Authority</w:t>
      </w:r>
      <w:r w:rsidRPr="007E0FEF">
        <w:rPr>
          <w:lang w:eastAsia="en-GB"/>
        </w:rPr>
        <w:t>, within a Monthly report, any failure by the FM Supplier to supply the data</w:t>
      </w:r>
      <w:r>
        <w:rPr>
          <w:lang w:eastAsia="en-GB"/>
        </w:rPr>
        <w:t>; and</w:t>
      </w:r>
    </w:p>
    <w:p w14:paraId="280B9D3F" w14:textId="1B915E7D" w:rsidR="006F6704" w:rsidRDefault="006F6704" w:rsidP="006F6704">
      <w:pPr>
        <w:pStyle w:val="ListParagraph"/>
        <w:numPr>
          <w:ilvl w:val="4"/>
          <w:numId w:val="441"/>
        </w:numPr>
        <w:overflowPunct/>
        <w:autoSpaceDE/>
        <w:autoSpaceDN/>
        <w:adjustRightInd/>
        <w:spacing w:after="0" w:line="276" w:lineRule="auto"/>
        <w:contextualSpacing w:val="0"/>
        <w:textAlignment w:val="auto"/>
      </w:pPr>
      <w:r>
        <w:t>T</w:t>
      </w:r>
      <w:r w:rsidRPr="007E0FEF">
        <w:rPr>
          <w:lang w:eastAsia="en-GB"/>
        </w:rPr>
        <w:t xml:space="preserve">he </w:t>
      </w:r>
      <w:r w:rsidRPr="007E0FEF">
        <w:t xml:space="preserve">Supplier </w:t>
      </w:r>
      <w:r w:rsidR="00841CA4">
        <w:t>shall</w:t>
      </w:r>
      <w:r w:rsidRPr="007E0FEF">
        <w:t xml:space="preserve"> be required to amend any performance data which has been agreed </w:t>
      </w:r>
      <w:r>
        <w:t xml:space="preserve">by the </w:t>
      </w:r>
      <w:r w:rsidR="00FA4F2C">
        <w:t>Contracting Authority</w:t>
      </w:r>
      <w:r>
        <w:t xml:space="preserve"> </w:t>
      </w:r>
      <w:r w:rsidRPr="007E0FEF">
        <w:t>to have mitigating circumstances</w:t>
      </w:r>
      <w:r w:rsidR="009B0B5A">
        <w:t>,</w:t>
      </w:r>
      <w:r w:rsidRPr="007E0FEF">
        <w:t xml:space="preserve"> </w:t>
      </w:r>
      <w:r w:rsidR="009B0B5A">
        <w:t>t</w:t>
      </w:r>
      <w:r>
        <w:t>o ensure that the</w:t>
      </w:r>
      <w:r w:rsidRPr="007E0FEF">
        <w:t xml:space="preserve"> </w:t>
      </w:r>
      <w:r>
        <w:t>CAFM system</w:t>
      </w:r>
      <w:r w:rsidRPr="007E0FEF">
        <w:t xml:space="preserve"> hold</w:t>
      </w:r>
      <w:r w:rsidR="009B0B5A">
        <w:t>s</w:t>
      </w:r>
      <w:r w:rsidRPr="007E0FEF">
        <w:t xml:space="preserve"> accurate performance information</w:t>
      </w:r>
      <w:r>
        <w:t xml:space="preserve">. </w:t>
      </w:r>
    </w:p>
    <w:p w14:paraId="609C415E" w14:textId="77777777" w:rsidR="006F6704" w:rsidRDefault="006F6704" w:rsidP="006F6704">
      <w:pPr>
        <w:pStyle w:val="ListParagraph"/>
        <w:spacing w:line="276" w:lineRule="auto"/>
        <w:ind w:left="3600"/>
      </w:pPr>
    </w:p>
    <w:p w14:paraId="658497ED" w14:textId="262C92D6" w:rsidR="006F6704" w:rsidRDefault="006F6704" w:rsidP="006F6704">
      <w:pPr>
        <w:pStyle w:val="ListParagraph"/>
        <w:numPr>
          <w:ilvl w:val="3"/>
          <w:numId w:val="441"/>
        </w:numPr>
        <w:overflowPunct/>
        <w:autoSpaceDE/>
        <w:autoSpaceDN/>
        <w:adjustRightInd/>
        <w:spacing w:after="0" w:line="276" w:lineRule="auto"/>
        <w:contextualSpacing w:val="0"/>
        <w:textAlignment w:val="auto"/>
      </w:pPr>
      <w:r>
        <w:t>C</w:t>
      </w:r>
      <w:r w:rsidRPr="007E0FEF">
        <w:rPr>
          <w:lang w:eastAsia="en-GB"/>
        </w:rPr>
        <w:t xml:space="preserve">omparative reporting of performance results across multiple FM Suppliers, providing the </w:t>
      </w:r>
      <w:r w:rsidR="00FA4F2C">
        <w:rPr>
          <w:lang w:eastAsia="en-GB"/>
        </w:rPr>
        <w:t>Contracting Authority</w:t>
      </w:r>
      <w:r w:rsidRPr="007E0FEF">
        <w:rPr>
          <w:lang w:eastAsia="en-GB"/>
        </w:rPr>
        <w:t xml:space="preserve"> with benchmarking of performance across FM Supplier contracts</w:t>
      </w:r>
      <w:r>
        <w:rPr>
          <w:lang w:eastAsia="en-GB"/>
        </w:rPr>
        <w:t>;</w:t>
      </w:r>
    </w:p>
    <w:p w14:paraId="2AC544B4" w14:textId="77777777" w:rsidR="006F6704" w:rsidRDefault="006F6704" w:rsidP="006F6704">
      <w:pPr>
        <w:pStyle w:val="ListParagraph"/>
        <w:spacing w:line="276" w:lineRule="auto"/>
        <w:ind w:left="2880"/>
      </w:pPr>
    </w:p>
    <w:p w14:paraId="6CE96C8E" w14:textId="77777777" w:rsidR="006F6704" w:rsidRDefault="006F6704" w:rsidP="006F6704">
      <w:pPr>
        <w:pStyle w:val="ListParagraph"/>
        <w:numPr>
          <w:ilvl w:val="4"/>
          <w:numId w:val="441"/>
        </w:numPr>
        <w:overflowPunct/>
        <w:autoSpaceDE/>
        <w:autoSpaceDN/>
        <w:adjustRightInd/>
        <w:spacing w:after="0" w:line="276" w:lineRule="auto"/>
        <w:contextualSpacing w:val="0"/>
        <w:textAlignment w:val="auto"/>
      </w:pPr>
      <w:r>
        <w:t>T</w:t>
      </w:r>
      <w:r w:rsidRPr="007E0FEF">
        <w:rPr>
          <w:lang w:eastAsia="en-GB"/>
        </w:rPr>
        <w:t xml:space="preserve">he </w:t>
      </w:r>
      <w:r>
        <w:rPr>
          <w:lang w:eastAsia="en-GB"/>
        </w:rPr>
        <w:t>CAFM system</w:t>
      </w:r>
      <w:r w:rsidRPr="007E0FEF">
        <w:rPr>
          <w:lang w:eastAsia="en-GB"/>
        </w:rPr>
        <w:t xml:space="preserve"> shall act as a common mechanism to monitor, report and benchmark the performance of multiple FM Suppliers in a systematic and consistent manner</w:t>
      </w:r>
      <w:r>
        <w:rPr>
          <w:lang w:eastAsia="en-GB"/>
        </w:rPr>
        <w:t xml:space="preserve">; </w:t>
      </w:r>
    </w:p>
    <w:p w14:paraId="51F66225" w14:textId="05FDCA35" w:rsidR="006F6704" w:rsidRDefault="006F6704" w:rsidP="006F6704">
      <w:pPr>
        <w:pStyle w:val="ListParagraph"/>
        <w:numPr>
          <w:ilvl w:val="4"/>
          <w:numId w:val="441"/>
        </w:numPr>
        <w:overflowPunct/>
        <w:autoSpaceDE/>
        <w:autoSpaceDN/>
        <w:adjustRightInd/>
        <w:spacing w:after="0" w:line="276" w:lineRule="auto"/>
        <w:contextualSpacing w:val="0"/>
        <w:textAlignment w:val="auto"/>
      </w:pPr>
      <w:r>
        <w:t>T</w:t>
      </w:r>
      <w:r w:rsidRPr="007E0FEF">
        <w:rPr>
          <w:lang w:eastAsia="en-GB"/>
        </w:rPr>
        <w:t xml:space="preserve">he Supplier shall provide the </w:t>
      </w:r>
      <w:r w:rsidR="00FA4F2C">
        <w:rPr>
          <w:lang w:eastAsia="en-GB"/>
        </w:rPr>
        <w:t>Contracting Authority</w:t>
      </w:r>
      <w:r w:rsidRPr="007E0FEF">
        <w:rPr>
          <w:lang w:eastAsia="en-GB"/>
        </w:rPr>
        <w:t xml:space="preserve"> with comparative reports benchmarking the performance of the FM Suppliers.  </w:t>
      </w:r>
      <w:r w:rsidRPr="00BF76C3">
        <w:rPr>
          <w:lang w:eastAsia="en-GB"/>
        </w:rPr>
        <w:t xml:space="preserve">The information to be benchmarked </w:t>
      </w:r>
      <w:r w:rsidRPr="00BF76C3">
        <w:rPr>
          <w:lang w:eastAsia="en-GB"/>
        </w:rPr>
        <w:lastRenderedPageBreak/>
        <w:t xml:space="preserve">shall be </w:t>
      </w:r>
      <w:r>
        <w:rPr>
          <w:lang w:eastAsia="en-GB"/>
        </w:rPr>
        <w:t>specified by the</w:t>
      </w:r>
      <w:r w:rsidRPr="00BF76C3">
        <w:rPr>
          <w:lang w:eastAsia="en-GB"/>
        </w:rPr>
        <w:t xml:space="preserve"> </w:t>
      </w:r>
      <w:r w:rsidR="00FA4F2C">
        <w:rPr>
          <w:lang w:eastAsia="en-GB"/>
        </w:rPr>
        <w:t>Contracting Authority</w:t>
      </w:r>
      <w:r w:rsidRPr="00BF76C3">
        <w:rPr>
          <w:lang w:eastAsia="en-GB"/>
        </w:rPr>
        <w:t xml:space="preserve"> </w:t>
      </w:r>
      <w:r>
        <w:rPr>
          <w:lang w:eastAsia="en-GB"/>
        </w:rPr>
        <w:t xml:space="preserve">at Call Off stage. </w:t>
      </w:r>
      <w:r w:rsidRPr="007E0FEF">
        <w:rPr>
          <w:lang w:eastAsia="en-GB"/>
        </w:rPr>
        <w:t xml:space="preserve">The Supplier shall ensure that the information required for benchmarking is held in the </w:t>
      </w:r>
      <w:r>
        <w:rPr>
          <w:lang w:eastAsia="en-GB"/>
        </w:rPr>
        <w:t xml:space="preserve">CAFM system; </w:t>
      </w:r>
    </w:p>
    <w:p w14:paraId="74200845" w14:textId="64104751" w:rsidR="006F6704" w:rsidRDefault="006F6704" w:rsidP="006F6704">
      <w:pPr>
        <w:pStyle w:val="ListParagraph"/>
        <w:numPr>
          <w:ilvl w:val="4"/>
          <w:numId w:val="441"/>
        </w:numPr>
        <w:overflowPunct/>
        <w:autoSpaceDE/>
        <w:autoSpaceDN/>
        <w:adjustRightInd/>
        <w:spacing w:after="0" w:line="276" w:lineRule="auto"/>
        <w:contextualSpacing w:val="0"/>
        <w:textAlignment w:val="auto"/>
      </w:pPr>
      <w:r>
        <w:t>T</w:t>
      </w:r>
      <w:r w:rsidRPr="007E0FEF">
        <w:rPr>
          <w:lang w:eastAsia="en-GB"/>
        </w:rPr>
        <w:t xml:space="preserve">he Supplier shall provide a monthly report to the </w:t>
      </w:r>
      <w:r w:rsidR="00FA4F2C">
        <w:rPr>
          <w:lang w:eastAsia="en-GB"/>
        </w:rPr>
        <w:t>Contracting Authority</w:t>
      </w:r>
      <w:r w:rsidRPr="007E0FEF">
        <w:rPr>
          <w:lang w:eastAsia="en-GB"/>
        </w:rPr>
        <w:t xml:space="preserve"> and the appropriate FM Supplier detailing the performance scores and associated deductions calculated for each FM Supplier.  The calculation for any such deductions shall be</w:t>
      </w:r>
      <w:r>
        <w:rPr>
          <w:lang w:eastAsia="en-GB"/>
        </w:rPr>
        <w:t xml:space="preserve"> specified by the  </w:t>
      </w:r>
      <w:r w:rsidR="00FA4F2C">
        <w:rPr>
          <w:lang w:eastAsia="en-GB"/>
        </w:rPr>
        <w:t>Contracting Authority</w:t>
      </w:r>
      <w:r>
        <w:rPr>
          <w:lang w:eastAsia="en-GB"/>
        </w:rPr>
        <w:t xml:space="preserve"> at Call Off stage; </w:t>
      </w:r>
    </w:p>
    <w:p w14:paraId="0BEA2F50" w14:textId="370E28D3" w:rsidR="006F6704" w:rsidRDefault="006F6704" w:rsidP="006F6704">
      <w:pPr>
        <w:pStyle w:val="ListParagraph"/>
        <w:numPr>
          <w:ilvl w:val="4"/>
          <w:numId w:val="441"/>
        </w:numPr>
        <w:overflowPunct/>
        <w:autoSpaceDE/>
        <w:autoSpaceDN/>
        <w:adjustRightInd/>
        <w:spacing w:after="0" w:line="276" w:lineRule="auto"/>
        <w:contextualSpacing w:val="0"/>
        <w:textAlignment w:val="auto"/>
      </w:pPr>
      <w:r>
        <w:t>T</w:t>
      </w:r>
      <w:r w:rsidRPr="007E0FEF">
        <w:rPr>
          <w:lang w:eastAsia="en-GB"/>
        </w:rPr>
        <w:t xml:space="preserve">he Supplier shall provide a reconciliation report to the </w:t>
      </w:r>
      <w:r w:rsidR="00FA4F2C">
        <w:rPr>
          <w:lang w:eastAsia="en-GB"/>
        </w:rPr>
        <w:t>Contracting Authority</w:t>
      </w:r>
      <w:r w:rsidRPr="007E0FEF">
        <w:rPr>
          <w:lang w:eastAsia="en-GB"/>
        </w:rPr>
        <w:t xml:space="preserve"> within seven (7) calendar days following the end of the calendar Quarter</w:t>
      </w:r>
      <w:r>
        <w:rPr>
          <w:lang w:eastAsia="en-GB"/>
        </w:rPr>
        <w:t>; and</w:t>
      </w:r>
    </w:p>
    <w:p w14:paraId="3225C770" w14:textId="54F17AF7" w:rsidR="006F6704" w:rsidRDefault="006F6704" w:rsidP="006F6704">
      <w:pPr>
        <w:pStyle w:val="ListParagraph"/>
        <w:numPr>
          <w:ilvl w:val="4"/>
          <w:numId w:val="441"/>
        </w:numPr>
        <w:overflowPunct/>
        <w:autoSpaceDE/>
        <w:autoSpaceDN/>
        <w:adjustRightInd/>
        <w:spacing w:after="0" w:line="276" w:lineRule="auto"/>
        <w:contextualSpacing w:val="0"/>
        <w:textAlignment w:val="auto"/>
      </w:pPr>
      <w:r>
        <w:t>T</w:t>
      </w:r>
      <w:r w:rsidRPr="007E0FEF">
        <w:rPr>
          <w:lang w:eastAsia="en-GB"/>
        </w:rPr>
        <w:t xml:space="preserve">he </w:t>
      </w:r>
      <w:r w:rsidRPr="007E0FEF">
        <w:t xml:space="preserve">Supplier </w:t>
      </w:r>
      <w:r w:rsidR="00A73ABB">
        <w:t>shall</w:t>
      </w:r>
      <w:r w:rsidRPr="007E0FEF">
        <w:t xml:space="preserve"> be required to amend any performance data which has been agreed </w:t>
      </w:r>
      <w:r>
        <w:t xml:space="preserve">by the </w:t>
      </w:r>
      <w:r w:rsidR="00FA4F2C">
        <w:t>Contracting Authority</w:t>
      </w:r>
      <w:r>
        <w:t xml:space="preserve"> </w:t>
      </w:r>
      <w:r w:rsidRPr="007E0FEF">
        <w:t>to have mitigating circumstances</w:t>
      </w:r>
      <w:r w:rsidR="00A73ABB">
        <w:t>,</w:t>
      </w:r>
      <w:r w:rsidRPr="007E0FEF">
        <w:t xml:space="preserve"> </w:t>
      </w:r>
      <w:r>
        <w:t xml:space="preserve"> to ensure that the</w:t>
      </w:r>
      <w:r w:rsidRPr="007E0FEF">
        <w:t xml:space="preserve"> </w:t>
      </w:r>
      <w:r>
        <w:t>CAFM system</w:t>
      </w:r>
      <w:r w:rsidRPr="007E0FEF">
        <w:t xml:space="preserve"> </w:t>
      </w:r>
      <w:r w:rsidR="00A73ABB">
        <w:t>holds</w:t>
      </w:r>
      <w:r w:rsidRPr="007E0FEF">
        <w:t xml:space="preserve"> accurate performance information</w:t>
      </w:r>
      <w:r>
        <w:t xml:space="preserve">. </w:t>
      </w:r>
    </w:p>
    <w:p w14:paraId="6E60D014" w14:textId="77777777" w:rsidR="006F6704" w:rsidRDefault="006F6704" w:rsidP="006F6704">
      <w:pPr>
        <w:pStyle w:val="ListParagraph"/>
        <w:spacing w:line="276" w:lineRule="auto"/>
        <w:ind w:left="3600"/>
      </w:pPr>
    </w:p>
    <w:p w14:paraId="131B788B" w14:textId="77777777" w:rsidR="006F6704" w:rsidRDefault="006F6704" w:rsidP="006F6704">
      <w:pPr>
        <w:pStyle w:val="ListParagraph"/>
        <w:numPr>
          <w:ilvl w:val="1"/>
          <w:numId w:val="441"/>
        </w:numPr>
        <w:overflowPunct/>
        <w:autoSpaceDE/>
        <w:autoSpaceDN/>
        <w:adjustRightInd/>
        <w:spacing w:after="0" w:line="276" w:lineRule="auto"/>
        <w:contextualSpacing w:val="0"/>
        <w:textAlignment w:val="auto"/>
        <w:rPr>
          <w:b/>
        </w:rPr>
      </w:pPr>
      <w:r>
        <w:rPr>
          <w:b/>
        </w:rPr>
        <w:t>CUSTOMER SATISFACTION REPORTING</w:t>
      </w:r>
    </w:p>
    <w:p w14:paraId="1FEC27EB" w14:textId="77777777" w:rsidR="006F6704" w:rsidRDefault="006F6704" w:rsidP="006F6704">
      <w:pPr>
        <w:pStyle w:val="ListParagraph"/>
        <w:spacing w:line="276" w:lineRule="auto"/>
        <w:rPr>
          <w:b/>
        </w:rPr>
      </w:pPr>
    </w:p>
    <w:p w14:paraId="41C4176C" w14:textId="067CAF13" w:rsidR="006F6704" w:rsidRPr="00691B8F" w:rsidRDefault="006F6704" w:rsidP="006F6704">
      <w:pPr>
        <w:pStyle w:val="ListParagraph"/>
        <w:numPr>
          <w:ilvl w:val="2"/>
          <w:numId w:val="441"/>
        </w:numPr>
        <w:overflowPunct/>
        <w:autoSpaceDE/>
        <w:autoSpaceDN/>
        <w:adjustRightInd/>
        <w:spacing w:after="0" w:line="276" w:lineRule="auto"/>
        <w:contextualSpacing w:val="0"/>
        <w:textAlignment w:val="auto"/>
        <w:rPr>
          <w:b/>
        </w:rPr>
      </w:pPr>
      <w:r>
        <w:t>T</w:t>
      </w:r>
      <w:r w:rsidRPr="00BF76C3">
        <w:rPr>
          <w:rFonts w:eastAsiaTheme="majorEastAsia"/>
          <w:color w:val="000000" w:themeColor="text1"/>
          <w:lang w:eastAsia="en-GB"/>
        </w:rPr>
        <w:t xml:space="preserve">he Supplier </w:t>
      </w:r>
      <w:r w:rsidR="002E589C">
        <w:rPr>
          <w:rFonts w:eastAsiaTheme="majorEastAsia"/>
          <w:color w:val="000000" w:themeColor="text1"/>
          <w:lang w:eastAsia="en-GB"/>
        </w:rPr>
        <w:t>shall</w:t>
      </w:r>
      <w:r w:rsidRPr="00BF76C3">
        <w:rPr>
          <w:rFonts w:eastAsiaTheme="majorEastAsia"/>
          <w:color w:val="000000" w:themeColor="text1"/>
          <w:lang w:eastAsia="en-GB"/>
        </w:rPr>
        <w:t xml:space="preserve"> report on the results and analysis from </w:t>
      </w:r>
      <w:r w:rsidR="002E589C">
        <w:rPr>
          <w:rFonts w:eastAsiaTheme="majorEastAsia"/>
          <w:color w:val="000000" w:themeColor="text1"/>
          <w:lang w:eastAsia="en-GB"/>
        </w:rPr>
        <w:t>c</w:t>
      </w:r>
      <w:r w:rsidRPr="00BF76C3">
        <w:rPr>
          <w:rFonts w:eastAsiaTheme="majorEastAsia"/>
          <w:color w:val="000000" w:themeColor="text1"/>
          <w:lang w:eastAsia="en-GB"/>
        </w:rPr>
        <w:t xml:space="preserve">ustomer </w:t>
      </w:r>
      <w:r w:rsidR="002E589C">
        <w:rPr>
          <w:rFonts w:eastAsiaTheme="majorEastAsia"/>
          <w:color w:val="000000" w:themeColor="text1"/>
          <w:lang w:eastAsia="en-GB"/>
        </w:rPr>
        <w:t>s</w:t>
      </w:r>
      <w:r w:rsidRPr="00BF76C3">
        <w:rPr>
          <w:rFonts w:eastAsiaTheme="majorEastAsia"/>
          <w:color w:val="000000" w:themeColor="text1"/>
          <w:lang w:eastAsia="en-GB"/>
        </w:rPr>
        <w:t xml:space="preserve">atisfaction </w:t>
      </w:r>
      <w:r w:rsidR="002E589C">
        <w:rPr>
          <w:rFonts w:eastAsiaTheme="majorEastAsia"/>
          <w:color w:val="000000" w:themeColor="text1"/>
          <w:lang w:eastAsia="en-GB"/>
        </w:rPr>
        <w:t>s</w:t>
      </w:r>
      <w:r w:rsidRPr="00BF76C3">
        <w:rPr>
          <w:rFonts w:eastAsiaTheme="majorEastAsia"/>
          <w:color w:val="000000" w:themeColor="text1"/>
          <w:lang w:eastAsia="en-GB"/>
        </w:rPr>
        <w:t>urveys as specified in paragraph 10.2</w:t>
      </w:r>
      <w:r w:rsidR="002E589C">
        <w:rPr>
          <w:rFonts w:eastAsiaTheme="majorEastAsia"/>
          <w:color w:val="000000" w:themeColor="text1"/>
          <w:lang w:eastAsia="en-GB"/>
        </w:rPr>
        <w:t>.</w:t>
      </w:r>
      <w:r w:rsidRPr="00BF76C3">
        <w:rPr>
          <w:rFonts w:eastAsiaTheme="majorEastAsia"/>
          <w:color w:val="000000" w:themeColor="text1"/>
          <w:lang w:eastAsia="en-GB"/>
        </w:rPr>
        <w:t xml:space="preserve"> </w:t>
      </w:r>
      <w:r w:rsidR="002E589C">
        <w:rPr>
          <w:rFonts w:eastAsiaTheme="majorEastAsia"/>
          <w:color w:val="000000" w:themeColor="text1"/>
          <w:lang w:eastAsia="en-GB"/>
        </w:rPr>
        <w:t>A</w:t>
      </w:r>
      <w:r w:rsidRPr="00BF76C3">
        <w:rPr>
          <w:rFonts w:eastAsiaTheme="majorEastAsia"/>
          <w:color w:val="000000" w:themeColor="text1"/>
          <w:lang w:eastAsia="en-GB"/>
        </w:rPr>
        <w:t>s a minimum reporting shall include</w:t>
      </w:r>
      <w:r>
        <w:rPr>
          <w:rFonts w:eastAsiaTheme="majorEastAsia"/>
          <w:color w:val="000000" w:themeColor="text1"/>
          <w:lang w:eastAsia="en-GB"/>
        </w:rPr>
        <w:t xml:space="preserve"> but not be limited to,</w:t>
      </w:r>
      <w:r w:rsidRPr="00BF76C3">
        <w:rPr>
          <w:rFonts w:eastAsiaTheme="majorEastAsia"/>
          <w:color w:val="000000" w:themeColor="text1"/>
          <w:lang w:eastAsia="en-GB"/>
        </w:rPr>
        <w:t xml:space="preserve"> trending, benchmarking, FM analysis and recommendations.  </w:t>
      </w:r>
      <w:r w:rsidR="002E589C">
        <w:rPr>
          <w:rFonts w:eastAsiaTheme="majorEastAsia"/>
          <w:color w:val="000000" w:themeColor="text1"/>
          <w:lang w:eastAsia="en-GB"/>
        </w:rPr>
        <w:t>The cust</w:t>
      </w:r>
      <w:r w:rsidRPr="00BF76C3">
        <w:rPr>
          <w:rFonts w:eastAsiaTheme="majorEastAsia"/>
          <w:color w:val="000000" w:themeColor="text1"/>
          <w:lang w:eastAsia="en-GB"/>
        </w:rPr>
        <w:t xml:space="preserve">omer </w:t>
      </w:r>
      <w:r w:rsidR="002E589C">
        <w:rPr>
          <w:rFonts w:eastAsiaTheme="majorEastAsia"/>
          <w:color w:val="000000" w:themeColor="text1"/>
          <w:lang w:eastAsia="en-GB"/>
        </w:rPr>
        <w:t>s</w:t>
      </w:r>
      <w:r w:rsidRPr="00BF76C3">
        <w:rPr>
          <w:rFonts w:eastAsiaTheme="majorEastAsia"/>
          <w:color w:val="000000" w:themeColor="text1"/>
          <w:lang w:eastAsia="en-GB"/>
        </w:rPr>
        <w:t xml:space="preserve">atisfaction process and reporting shall be </w:t>
      </w:r>
      <w:r>
        <w:rPr>
          <w:rFonts w:eastAsiaTheme="majorEastAsia"/>
          <w:color w:val="000000" w:themeColor="text1"/>
          <w:lang w:eastAsia="en-GB"/>
        </w:rPr>
        <w:t xml:space="preserve">specified by the </w:t>
      </w:r>
      <w:r w:rsidR="00FA4F2C">
        <w:rPr>
          <w:rFonts w:eastAsiaTheme="majorEastAsia"/>
          <w:color w:val="000000" w:themeColor="text1"/>
          <w:lang w:eastAsia="en-GB"/>
        </w:rPr>
        <w:t>Contracting Authority</w:t>
      </w:r>
      <w:r w:rsidRPr="00BF76C3">
        <w:rPr>
          <w:rFonts w:eastAsiaTheme="majorEastAsia"/>
          <w:color w:val="000000" w:themeColor="text1"/>
          <w:lang w:eastAsia="en-GB"/>
        </w:rPr>
        <w:t xml:space="preserve"> at </w:t>
      </w:r>
      <w:r>
        <w:rPr>
          <w:rFonts w:eastAsiaTheme="majorEastAsia"/>
          <w:color w:val="000000" w:themeColor="text1"/>
          <w:lang w:eastAsia="en-GB"/>
        </w:rPr>
        <w:t xml:space="preserve">Call Off stage. </w:t>
      </w:r>
    </w:p>
    <w:p w14:paraId="1AC354CA" w14:textId="77777777" w:rsidR="006F6704" w:rsidRDefault="006F6704" w:rsidP="006F6704">
      <w:pPr>
        <w:pStyle w:val="ListParagraph"/>
        <w:spacing w:line="276" w:lineRule="auto"/>
        <w:ind w:left="1931"/>
        <w:rPr>
          <w:b/>
        </w:rPr>
      </w:pPr>
    </w:p>
    <w:p w14:paraId="529898F5" w14:textId="77777777" w:rsidR="006F6704" w:rsidRDefault="006F6704" w:rsidP="006F6704">
      <w:pPr>
        <w:pStyle w:val="ListParagraph"/>
        <w:spacing w:line="276" w:lineRule="auto"/>
        <w:ind w:left="1931"/>
        <w:rPr>
          <w:b/>
        </w:rPr>
      </w:pPr>
    </w:p>
    <w:p w14:paraId="4330C519" w14:textId="77777777" w:rsidR="006F6704" w:rsidRPr="00691B8F" w:rsidRDefault="006F6704" w:rsidP="006F6704">
      <w:pPr>
        <w:pStyle w:val="ListParagraph"/>
        <w:spacing w:line="276" w:lineRule="auto"/>
        <w:ind w:left="1931"/>
        <w:rPr>
          <w:b/>
        </w:rPr>
      </w:pPr>
    </w:p>
    <w:p w14:paraId="41061E9B" w14:textId="77777777" w:rsidR="006F6704" w:rsidRDefault="006F6704" w:rsidP="006F6704">
      <w:pPr>
        <w:pStyle w:val="ListParagraph"/>
        <w:numPr>
          <w:ilvl w:val="1"/>
          <w:numId w:val="441"/>
        </w:numPr>
        <w:overflowPunct/>
        <w:autoSpaceDE/>
        <w:autoSpaceDN/>
        <w:adjustRightInd/>
        <w:spacing w:after="0" w:line="276" w:lineRule="auto"/>
        <w:contextualSpacing w:val="0"/>
        <w:textAlignment w:val="auto"/>
        <w:rPr>
          <w:b/>
        </w:rPr>
      </w:pPr>
      <w:r>
        <w:rPr>
          <w:b/>
        </w:rPr>
        <w:t>STATISTICAL INFORMATION REPORTING</w:t>
      </w:r>
    </w:p>
    <w:p w14:paraId="22D107F0" w14:textId="77777777" w:rsidR="006F6704" w:rsidRDefault="006F6704" w:rsidP="006F6704">
      <w:pPr>
        <w:pStyle w:val="ListParagraph"/>
        <w:spacing w:line="276" w:lineRule="auto"/>
        <w:rPr>
          <w:b/>
        </w:rPr>
      </w:pPr>
    </w:p>
    <w:p w14:paraId="482A3DAE" w14:textId="45D4D2E9" w:rsidR="006F6704" w:rsidRPr="00691B8F" w:rsidRDefault="006F6704" w:rsidP="006F6704">
      <w:pPr>
        <w:pStyle w:val="ListParagraph"/>
        <w:numPr>
          <w:ilvl w:val="2"/>
          <w:numId w:val="441"/>
        </w:numPr>
        <w:overflowPunct/>
        <w:autoSpaceDE/>
        <w:autoSpaceDN/>
        <w:adjustRightInd/>
        <w:spacing w:after="0" w:line="276" w:lineRule="auto"/>
        <w:contextualSpacing w:val="0"/>
        <w:textAlignment w:val="auto"/>
        <w:rPr>
          <w:b/>
        </w:rPr>
      </w:pPr>
      <w:r>
        <w:t>T</w:t>
      </w:r>
      <w:r w:rsidRPr="007E0FEF">
        <w:rPr>
          <w:rFonts w:eastAsiaTheme="majorEastAsia"/>
          <w:color w:val="000000" w:themeColor="text1"/>
          <w:lang w:eastAsia="en-GB"/>
        </w:rPr>
        <w:t>he Supplier shall provide</w:t>
      </w:r>
      <w:r w:rsidR="00C84256">
        <w:rPr>
          <w:rFonts w:eastAsiaTheme="majorEastAsia"/>
          <w:color w:val="000000" w:themeColor="text1"/>
          <w:lang w:eastAsia="en-GB"/>
        </w:rPr>
        <w:t xml:space="preserve"> the Contracting Authority with</w:t>
      </w:r>
      <w:r w:rsidRPr="007E0FEF">
        <w:rPr>
          <w:rFonts w:eastAsiaTheme="majorEastAsia"/>
          <w:color w:val="000000" w:themeColor="text1"/>
          <w:lang w:eastAsia="en-GB"/>
        </w:rPr>
        <w:t xml:space="preserve"> </w:t>
      </w:r>
      <w:r>
        <w:rPr>
          <w:rFonts w:eastAsiaTheme="majorEastAsia"/>
          <w:color w:val="000000" w:themeColor="text1"/>
          <w:lang w:eastAsia="en-GB"/>
        </w:rPr>
        <w:t>m</w:t>
      </w:r>
      <w:r w:rsidRPr="007E0FEF">
        <w:rPr>
          <w:rFonts w:eastAsiaTheme="majorEastAsia"/>
          <w:color w:val="000000" w:themeColor="text1"/>
          <w:lang w:eastAsia="en-GB"/>
        </w:rPr>
        <w:t>onthly comprehensive Management Information statistics and trend analysis</w:t>
      </w:r>
      <w:r>
        <w:rPr>
          <w:rFonts w:eastAsiaTheme="majorEastAsia"/>
          <w:color w:val="000000" w:themeColor="text1"/>
          <w:lang w:eastAsia="en-GB"/>
        </w:rPr>
        <w:t>, by user profile and hierarchies,</w:t>
      </w:r>
      <w:r w:rsidRPr="007E0FEF">
        <w:rPr>
          <w:rFonts w:eastAsiaTheme="majorEastAsia"/>
          <w:color w:val="000000" w:themeColor="text1"/>
          <w:lang w:eastAsia="en-GB"/>
        </w:rPr>
        <w:t xml:space="preserve"> in relation to all aspects of the required Services</w:t>
      </w:r>
      <w:r w:rsidR="00C84256">
        <w:rPr>
          <w:rFonts w:eastAsiaTheme="majorEastAsia"/>
          <w:color w:val="000000" w:themeColor="text1"/>
          <w:lang w:eastAsia="en-GB"/>
        </w:rPr>
        <w:t>,</w:t>
      </w:r>
      <w:r w:rsidRPr="007E0FEF">
        <w:rPr>
          <w:rFonts w:eastAsiaTheme="majorEastAsia"/>
          <w:color w:val="000000" w:themeColor="text1"/>
          <w:lang w:eastAsia="en-GB"/>
        </w:rPr>
        <w:t xml:space="preserve"> </w:t>
      </w:r>
      <w:r>
        <w:rPr>
          <w:rFonts w:eastAsiaTheme="majorEastAsia"/>
          <w:color w:val="000000" w:themeColor="text1"/>
          <w:lang w:eastAsia="en-GB"/>
        </w:rPr>
        <w:t>including but not limited to:</w:t>
      </w:r>
    </w:p>
    <w:p w14:paraId="178D1E98" w14:textId="77777777" w:rsidR="006F6704" w:rsidRPr="00691B8F" w:rsidRDefault="006F6704" w:rsidP="006F6704">
      <w:pPr>
        <w:pStyle w:val="ListParagraph"/>
        <w:spacing w:line="276" w:lineRule="auto"/>
        <w:ind w:left="1931"/>
        <w:rPr>
          <w:b/>
        </w:rPr>
      </w:pPr>
    </w:p>
    <w:p w14:paraId="1BDB73A7" w14:textId="77777777" w:rsidR="006F6704" w:rsidRPr="00691B8F" w:rsidRDefault="006F6704" w:rsidP="006F6704">
      <w:pPr>
        <w:pStyle w:val="ListParagraph"/>
        <w:numPr>
          <w:ilvl w:val="3"/>
          <w:numId w:val="441"/>
        </w:numPr>
        <w:overflowPunct/>
        <w:autoSpaceDE/>
        <w:autoSpaceDN/>
        <w:adjustRightInd/>
        <w:spacing w:after="0" w:line="276" w:lineRule="auto"/>
        <w:contextualSpacing w:val="0"/>
        <w:textAlignment w:val="auto"/>
        <w:rPr>
          <w:b/>
        </w:rPr>
      </w:pPr>
      <w:r w:rsidRPr="00691B8F">
        <w:t>I</w:t>
      </w:r>
      <w:r w:rsidRPr="00691B8F">
        <w:rPr>
          <w:color w:val="000000" w:themeColor="text1"/>
          <w:lang w:eastAsia="en-GB"/>
        </w:rPr>
        <w:t>n</w:t>
      </w:r>
      <w:r w:rsidRPr="007E0FEF">
        <w:rPr>
          <w:color w:val="000000" w:themeColor="text1"/>
          <w:lang w:eastAsia="en-GB"/>
        </w:rPr>
        <w:t>bound volume, by type and region</w:t>
      </w:r>
      <w:r>
        <w:rPr>
          <w:color w:val="000000" w:themeColor="text1"/>
          <w:lang w:eastAsia="en-GB"/>
        </w:rPr>
        <w:t xml:space="preserve">; </w:t>
      </w:r>
    </w:p>
    <w:p w14:paraId="4CF09D9E" w14:textId="77777777" w:rsidR="006F6704" w:rsidRPr="00691B8F" w:rsidRDefault="006F6704" w:rsidP="006F6704">
      <w:pPr>
        <w:pStyle w:val="ListParagraph"/>
        <w:spacing w:line="276" w:lineRule="auto"/>
        <w:ind w:left="2880"/>
        <w:rPr>
          <w:b/>
        </w:rPr>
      </w:pPr>
    </w:p>
    <w:p w14:paraId="45DB88F8" w14:textId="77777777" w:rsidR="006F6704" w:rsidRPr="00691B8F" w:rsidRDefault="006F6704" w:rsidP="006F6704">
      <w:pPr>
        <w:pStyle w:val="ListParagraph"/>
        <w:numPr>
          <w:ilvl w:val="3"/>
          <w:numId w:val="441"/>
        </w:numPr>
        <w:overflowPunct/>
        <w:autoSpaceDE/>
        <w:autoSpaceDN/>
        <w:adjustRightInd/>
        <w:spacing w:after="0" w:line="276" w:lineRule="auto"/>
        <w:contextualSpacing w:val="0"/>
        <w:textAlignment w:val="auto"/>
        <w:rPr>
          <w:b/>
        </w:rPr>
      </w:pPr>
      <w:r>
        <w:t>C</w:t>
      </w:r>
      <w:r w:rsidRPr="007E0FEF">
        <w:rPr>
          <w:color w:val="000000" w:themeColor="text1"/>
          <w:lang w:eastAsia="en-GB"/>
        </w:rPr>
        <w:t>ompleted Work Orders, by inbound channel</w:t>
      </w:r>
      <w:r>
        <w:rPr>
          <w:color w:val="000000" w:themeColor="text1"/>
          <w:lang w:eastAsia="en-GB"/>
        </w:rPr>
        <w:t xml:space="preserve">; </w:t>
      </w:r>
    </w:p>
    <w:p w14:paraId="12227261" w14:textId="77777777" w:rsidR="006F6704" w:rsidRPr="00691B8F" w:rsidRDefault="006F6704" w:rsidP="006F6704">
      <w:pPr>
        <w:pStyle w:val="ListParagraph"/>
        <w:spacing w:line="276" w:lineRule="auto"/>
        <w:rPr>
          <w:b/>
        </w:rPr>
      </w:pPr>
    </w:p>
    <w:p w14:paraId="4E8AB660" w14:textId="77777777" w:rsidR="006F6704" w:rsidRPr="00691B8F" w:rsidRDefault="006F6704" w:rsidP="006F6704">
      <w:pPr>
        <w:pStyle w:val="ListParagraph"/>
        <w:numPr>
          <w:ilvl w:val="3"/>
          <w:numId w:val="441"/>
        </w:numPr>
        <w:overflowPunct/>
        <w:autoSpaceDE/>
        <w:autoSpaceDN/>
        <w:adjustRightInd/>
        <w:spacing w:after="0" w:line="276" w:lineRule="auto"/>
        <w:contextualSpacing w:val="0"/>
        <w:textAlignment w:val="auto"/>
        <w:rPr>
          <w:b/>
        </w:rPr>
      </w:pPr>
      <w:r w:rsidRPr="00691B8F">
        <w:t>A</w:t>
      </w:r>
      <w:r w:rsidRPr="00691B8F">
        <w:rPr>
          <w:color w:val="000000" w:themeColor="text1"/>
          <w:lang w:eastAsia="en-GB"/>
        </w:rPr>
        <w:t>vera</w:t>
      </w:r>
      <w:r w:rsidRPr="007E0FEF">
        <w:rPr>
          <w:color w:val="000000" w:themeColor="text1"/>
          <w:lang w:eastAsia="en-GB"/>
        </w:rPr>
        <w:t>ge and maximum call waiting times</w:t>
      </w:r>
      <w:r>
        <w:rPr>
          <w:color w:val="000000" w:themeColor="text1"/>
          <w:lang w:eastAsia="en-GB"/>
        </w:rPr>
        <w:t xml:space="preserve">; </w:t>
      </w:r>
    </w:p>
    <w:p w14:paraId="3A835120" w14:textId="77777777" w:rsidR="006F6704" w:rsidRPr="00691B8F" w:rsidRDefault="006F6704" w:rsidP="006F6704">
      <w:pPr>
        <w:pStyle w:val="ListParagraph"/>
        <w:spacing w:line="276" w:lineRule="auto"/>
      </w:pPr>
    </w:p>
    <w:p w14:paraId="5ACC00B4" w14:textId="77777777" w:rsidR="006F6704" w:rsidRPr="00691B8F" w:rsidRDefault="006F6704" w:rsidP="006F6704">
      <w:pPr>
        <w:pStyle w:val="ListParagraph"/>
        <w:numPr>
          <w:ilvl w:val="3"/>
          <w:numId w:val="441"/>
        </w:numPr>
        <w:overflowPunct/>
        <w:autoSpaceDE/>
        <w:autoSpaceDN/>
        <w:adjustRightInd/>
        <w:spacing w:after="0" w:line="276" w:lineRule="auto"/>
        <w:contextualSpacing w:val="0"/>
        <w:textAlignment w:val="auto"/>
      </w:pPr>
      <w:r w:rsidRPr="00691B8F">
        <w:t>A</w:t>
      </w:r>
      <w:r w:rsidRPr="00691B8F">
        <w:rPr>
          <w:color w:val="000000" w:themeColor="text1"/>
          <w:lang w:eastAsia="en-GB"/>
        </w:rPr>
        <w:t xml:space="preserve">verage inbound call duration; </w:t>
      </w:r>
    </w:p>
    <w:p w14:paraId="5F43EF8D" w14:textId="77777777" w:rsidR="006F6704" w:rsidRPr="00691B8F" w:rsidRDefault="006F6704" w:rsidP="006F6704">
      <w:pPr>
        <w:pStyle w:val="ListParagraph"/>
        <w:spacing w:line="276" w:lineRule="auto"/>
      </w:pPr>
    </w:p>
    <w:p w14:paraId="4C49DF38" w14:textId="77777777" w:rsidR="006F6704" w:rsidRPr="00691B8F" w:rsidRDefault="006F6704" w:rsidP="006F6704">
      <w:pPr>
        <w:pStyle w:val="ListParagraph"/>
        <w:numPr>
          <w:ilvl w:val="3"/>
          <w:numId w:val="441"/>
        </w:numPr>
        <w:overflowPunct/>
        <w:autoSpaceDE/>
        <w:autoSpaceDN/>
        <w:adjustRightInd/>
        <w:spacing w:after="0" w:line="276" w:lineRule="auto"/>
        <w:contextualSpacing w:val="0"/>
        <w:textAlignment w:val="auto"/>
      </w:pPr>
      <w:r w:rsidRPr="00691B8F">
        <w:t>V</w:t>
      </w:r>
      <w:r w:rsidRPr="00691B8F">
        <w:rPr>
          <w:color w:val="000000" w:themeColor="text1"/>
          <w:lang w:eastAsia="en-GB"/>
        </w:rPr>
        <w:t xml:space="preserve">olume of duplicate Work Orders; </w:t>
      </w:r>
    </w:p>
    <w:p w14:paraId="49054FDE" w14:textId="77777777" w:rsidR="006F6704" w:rsidRPr="00691B8F" w:rsidRDefault="006F6704" w:rsidP="006F6704">
      <w:pPr>
        <w:pStyle w:val="ListParagraph"/>
        <w:spacing w:line="276" w:lineRule="auto"/>
      </w:pPr>
    </w:p>
    <w:p w14:paraId="6BD5E065" w14:textId="77777777" w:rsidR="006F6704" w:rsidRPr="00691B8F" w:rsidRDefault="006F6704" w:rsidP="006F6704">
      <w:pPr>
        <w:pStyle w:val="ListParagraph"/>
        <w:numPr>
          <w:ilvl w:val="3"/>
          <w:numId w:val="441"/>
        </w:numPr>
        <w:overflowPunct/>
        <w:autoSpaceDE/>
        <w:autoSpaceDN/>
        <w:adjustRightInd/>
        <w:spacing w:after="0" w:line="276" w:lineRule="auto"/>
        <w:contextualSpacing w:val="0"/>
        <w:textAlignment w:val="auto"/>
      </w:pPr>
      <w:r w:rsidRPr="00691B8F">
        <w:lastRenderedPageBreak/>
        <w:t>T</w:t>
      </w:r>
      <w:r w:rsidRPr="00691B8F">
        <w:rPr>
          <w:color w:val="000000" w:themeColor="text1"/>
          <w:lang w:eastAsia="en-GB"/>
        </w:rPr>
        <w:t xml:space="preserve">otal outbound calls; </w:t>
      </w:r>
    </w:p>
    <w:p w14:paraId="070E805A" w14:textId="77777777" w:rsidR="006F6704" w:rsidRPr="00691B8F" w:rsidRDefault="006F6704" w:rsidP="006F6704">
      <w:pPr>
        <w:pStyle w:val="ListParagraph"/>
        <w:spacing w:line="276" w:lineRule="auto"/>
      </w:pPr>
    </w:p>
    <w:p w14:paraId="525EA156" w14:textId="77777777" w:rsidR="006F6704" w:rsidRPr="00691B8F" w:rsidRDefault="006F6704" w:rsidP="006F6704">
      <w:pPr>
        <w:pStyle w:val="ListParagraph"/>
        <w:numPr>
          <w:ilvl w:val="3"/>
          <w:numId w:val="441"/>
        </w:numPr>
        <w:overflowPunct/>
        <w:autoSpaceDE/>
        <w:autoSpaceDN/>
        <w:adjustRightInd/>
        <w:spacing w:after="0" w:line="276" w:lineRule="auto"/>
        <w:contextualSpacing w:val="0"/>
        <w:textAlignment w:val="auto"/>
      </w:pPr>
      <w:r w:rsidRPr="00691B8F">
        <w:t>B</w:t>
      </w:r>
      <w:r w:rsidRPr="00691B8F">
        <w:rPr>
          <w:color w:val="000000" w:themeColor="text1"/>
          <w:lang w:eastAsia="en-GB"/>
        </w:rPr>
        <w:t>enchmarking; and</w:t>
      </w:r>
    </w:p>
    <w:p w14:paraId="13603344" w14:textId="77777777" w:rsidR="006F6704" w:rsidRPr="00691B8F" w:rsidRDefault="006F6704" w:rsidP="006F6704">
      <w:pPr>
        <w:pStyle w:val="ListParagraph"/>
        <w:spacing w:line="276" w:lineRule="auto"/>
      </w:pPr>
    </w:p>
    <w:p w14:paraId="6C9B7511" w14:textId="77777777" w:rsidR="006F6704" w:rsidRPr="002C5674" w:rsidRDefault="006F6704" w:rsidP="006F6704">
      <w:pPr>
        <w:pStyle w:val="ListParagraph"/>
        <w:numPr>
          <w:ilvl w:val="3"/>
          <w:numId w:val="441"/>
        </w:numPr>
        <w:overflowPunct/>
        <w:autoSpaceDE/>
        <w:autoSpaceDN/>
        <w:adjustRightInd/>
        <w:spacing w:after="0" w:line="276" w:lineRule="auto"/>
        <w:contextualSpacing w:val="0"/>
        <w:textAlignment w:val="auto"/>
        <w:rPr>
          <w:b/>
        </w:rPr>
      </w:pPr>
      <w:r w:rsidRPr="00691B8F">
        <w:t>V</w:t>
      </w:r>
      <w:r w:rsidRPr="00691B8F">
        <w:rPr>
          <w:color w:val="000000" w:themeColor="text1"/>
          <w:lang w:eastAsia="en-GB"/>
        </w:rPr>
        <w:t>olume of req</w:t>
      </w:r>
      <w:r w:rsidRPr="007E0FEF">
        <w:rPr>
          <w:color w:val="000000" w:themeColor="text1"/>
          <w:lang w:eastAsia="en-GB"/>
        </w:rPr>
        <w:t>uests originated by the FM Supplier, by region/area</w:t>
      </w:r>
      <w:r>
        <w:rPr>
          <w:color w:val="000000" w:themeColor="text1"/>
          <w:lang w:eastAsia="en-GB"/>
        </w:rPr>
        <w:t xml:space="preserve">. </w:t>
      </w:r>
    </w:p>
    <w:p w14:paraId="22E70450" w14:textId="77777777" w:rsidR="006F6704" w:rsidRPr="00691B8F" w:rsidRDefault="006F6704" w:rsidP="006F6704">
      <w:pPr>
        <w:pStyle w:val="ListParagraph"/>
        <w:spacing w:line="276" w:lineRule="auto"/>
        <w:rPr>
          <w:b/>
        </w:rPr>
      </w:pPr>
    </w:p>
    <w:p w14:paraId="139D43B6" w14:textId="77777777" w:rsidR="006F6704" w:rsidRDefault="006F6704" w:rsidP="006F6704">
      <w:pPr>
        <w:pStyle w:val="ListParagraph"/>
        <w:numPr>
          <w:ilvl w:val="1"/>
          <w:numId w:val="441"/>
        </w:numPr>
        <w:overflowPunct/>
        <w:autoSpaceDE/>
        <w:autoSpaceDN/>
        <w:adjustRightInd/>
        <w:spacing w:after="0" w:line="276" w:lineRule="auto"/>
        <w:contextualSpacing w:val="0"/>
        <w:textAlignment w:val="auto"/>
        <w:rPr>
          <w:b/>
        </w:rPr>
      </w:pPr>
      <w:r>
        <w:rPr>
          <w:b/>
        </w:rPr>
        <w:t>ENERGY MANAGEMENT</w:t>
      </w:r>
    </w:p>
    <w:p w14:paraId="133B5E02" w14:textId="77777777" w:rsidR="006F6704" w:rsidRDefault="006F6704" w:rsidP="006F6704">
      <w:pPr>
        <w:pStyle w:val="ListParagraph"/>
        <w:spacing w:line="276" w:lineRule="auto"/>
        <w:ind w:left="1931"/>
        <w:rPr>
          <w:b/>
        </w:rPr>
      </w:pPr>
    </w:p>
    <w:p w14:paraId="679231BD" w14:textId="77777777" w:rsidR="006F6704" w:rsidRDefault="006F6704" w:rsidP="006F6704">
      <w:pPr>
        <w:pStyle w:val="ListParagraph"/>
        <w:numPr>
          <w:ilvl w:val="2"/>
          <w:numId w:val="441"/>
        </w:numPr>
        <w:overflowPunct/>
        <w:autoSpaceDE/>
        <w:autoSpaceDN/>
        <w:adjustRightInd/>
        <w:spacing w:after="0" w:line="276" w:lineRule="auto"/>
        <w:contextualSpacing w:val="0"/>
        <w:textAlignment w:val="auto"/>
        <w:rPr>
          <w:color w:val="000000" w:themeColor="text1"/>
        </w:rPr>
      </w:pPr>
      <w:r>
        <w:rPr>
          <w:color w:val="000000" w:themeColor="text1"/>
        </w:rPr>
        <w:t>T</w:t>
      </w:r>
      <w:r w:rsidRPr="007E0FEF">
        <w:rPr>
          <w:color w:val="000000" w:themeColor="text1"/>
        </w:rPr>
        <w:t>he Supplier shall provide the facility for trend and other statistical analysis of utilities consumption and expenditure information provided each Month by the FM Supplier</w:t>
      </w:r>
      <w:r>
        <w:rPr>
          <w:color w:val="000000" w:themeColor="text1"/>
        </w:rPr>
        <w:t>.</w:t>
      </w:r>
    </w:p>
    <w:p w14:paraId="6E8B16A5" w14:textId="77777777" w:rsidR="006F6704" w:rsidRDefault="006F6704" w:rsidP="006F6704">
      <w:pPr>
        <w:pStyle w:val="ListParagraph"/>
        <w:spacing w:line="276" w:lineRule="auto"/>
        <w:ind w:left="1931"/>
      </w:pPr>
    </w:p>
    <w:p w14:paraId="68F0A2DD" w14:textId="0D8E7702" w:rsidR="006F6704" w:rsidRPr="00691B8F" w:rsidRDefault="006F6704" w:rsidP="006F6704">
      <w:pPr>
        <w:pStyle w:val="ListParagraph"/>
        <w:numPr>
          <w:ilvl w:val="2"/>
          <w:numId w:val="441"/>
        </w:numPr>
        <w:overflowPunct/>
        <w:autoSpaceDE/>
        <w:autoSpaceDN/>
        <w:adjustRightInd/>
        <w:spacing w:after="0" w:line="276" w:lineRule="auto"/>
        <w:contextualSpacing w:val="0"/>
        <w:textAlignment w:val="auto"/>
      </w:pPr>
      <w:r w:rsidRPr="00691B8F">
        <w:t>The</w:t>
      </w:r>
      <w:r w:rsidRPr="00691B8F">
        <w:rPr>
          <w:rFonts w:eastAsiaTheme="majorEastAsia"/>
          <w:color w:val="000000" w:themeColor="text1"/>
          <w:lang w:eastAsia="en-GB"/>
        </w:rPr>
        <w:t xml:space="preserve"> Supplier shall ensure that the </w:t>
      </w:r>
      <w:r>
        <w:rPr>
          <w:rFonts w:eastAsiaTheme="majorEastAsia"/>
          <w:color w:val="000000" w:themeColor="text1"/>
          <w:lang w:eastAsia="en-GB"/>
        </w:rPr>
        <w:t>CAFM system</w:t>
      </w:r>
      <w:r w:rsidRPr="00691B8F">
        <w:rPr>
          <w:rFonts w:eastAsiaTheme="majorEastAsia"/>
          <w:color w:val="000000" w:themeColor="text1"/>
          <w:lang w:eastAsia="en-GB"/>
        </w:rPr>
        <w:t xml:space="preserve"> can report on environmental performance to meet Government targets and Good Industry Practice</w:t>
      </w:r>
      <w:r>
        <w:rPr>
          <w:rFonts w:eastAsiaTheme="majorEastAsia"/>
          <w:color w:val="000000" w:themeColor="text1"/>
          <w:lang w:eastAsia="en-GB"/>
        </w:rPr>
        <w:t xml:space="preserve">, as defined by the </w:t>
      </w:r>
      <w:r w:rsidR="00FA4F2C">
        <w:rPr>
          <w:rFonts w:eastAsiaTheme="majorEastAsia"/>
          <w:color w:val="000000" w:themeColor="text1"/>
          <w:lang w:eastAsia="en-GB"/>
        </w:rPr>
        <w:t>Contracting Authority</w:t>
      </w:r>
      <w:r>
        <w:rPr>
          <w:rFonts w:eastAsiaTheme="majorEastAsia"/>
          <w:color w:val="000000" w:themeColor="text1"/>
          <w:lang w:eastAsia="en-GB"/>
        </w:rPr>
        <w:t xml:space="preserve"> at Call Off stage.</w:t>
      </w:r>
    </w:p>
    <w:p w14:paraId="72A4D9EA" w14:textId="77777777" w:rsidR="006F6704" w:rsidRPr="00691B8F" w:rsidRDefault="006F6704" w:rsidP="006F6704">
      <w:pPr>
        <w:pStyle w:val="ListParagraph"/>
        <w:spacing w:line="276" w:lineRule="auto"/>
      </w:pPr>
    </w:p>
    <w:p w14:paraId="3948D9D9" w14:textId="77777777" w:rsidR="006F6704" w:rsidRDefault="006F6704" w:rsidP="006F6704">
      <w:pPr>
        <w:pStyle w:val="ListParagraph"/>
        <w:numPr>
          <w:ilvl w:val="1"/>
          <w:numId w:val="441"/>
        </w:numPr>
        <w:overflowPunct/>
        <w:autoSpaceDE/>
        <w:autoSpaceDN/>
        <w:adjustRightInd/>
        <w:spacing w:after="0" w:line="276" w:lineRule="auto"/>
        <w:contextualSpacing w:val="0"/>
        <w:textAlignment w:val="auto"/>
        <w:rPr>
          <w:b/>
        </w:rPr>
      </w:pPr>
      <w:r>
        <w:rPr>
          <w:b/>
        </w:rPr>
        <w:t>FORMAT OF REPORTS</w:t>
      </w:r>
    </w:p>
    <w:p w14:paraId="3ADA2CC7" w14:textId="77777777" w:rsidR="006F6704" w:rsidRDefault="006F6704" w:rsidP="006F6704">
      <w:pPr>
        <w:pStyle w:val="ListParagraph"/>
        <w:spacing w:line="276" w:lineRule="auto"/>
        <w:ind w:left="1440"/>
        <w:rPr>
          <w:b/>
        </w:rPr>
      </w:pPr>
    </w:p>
    <w:p w14:paraId="5EF4AB0D" w14:textId="77777777" w:rsidR="006F6704" w:rsidRPr="00691B8F" w:rsidRDefault="006F6704" w:rsidP="006F6704">
      <w:pPr>
        <w:pStyle w:val="ListParagraph"/>
        <w:numPr>
          <w:ilvl w:val="2"/>
          <w:numId w:val="441"/>
        </w:numPr>
        <w:overflowPunct/>
        <w:autoSpaceDE/>
        <w:autoSpaceDN/>
        <w:adjustRightInd/>
        <w:spacing w:after="0" w:line="276" w:lineRule="auto"/>
        <w:contextualSpacing w:val="0"/>
        <w:textAlignment w:val="auto"/>
      </w:pPr>
      <w:r>
        <w:t>T</w:t>
      </w:r>
      <w:r w:rsidRPr="007E0FEF">
        <w:rPr>
          <w:color w:val="000000" w:themeColor="text1"/>
        </w:rPr>
        <w:t xml:space="preserve">he Supplier shall use agreed industry standard reporting tools to present information in different formats to meet the varying needs of a wide range of </w:t>
      </w:r>
      <w:r w:rsidRPr="00652FC1">
        <w:rPr>
          <w:color w:val="000000" w:themeColor="text1"/>
        </w:rPr>
        <w:t>stakeholders</w:t>
      </w:r>
      <w:r>
        <w:rPr>
          <w:color w:val="000000" w:themeColor="text1"/>
        </w:rPr>
        <w:t>.</w:t>
      </w:r>
    </w:p>
    <w:p w14:paraId="6B530CFA" w14:textId="77777777" w:rsidR="006F6704" w:rsidRPr="00691B8F" w:rsidRDefault="006F6704" w:rsidP="006F6704">
      <w:pPr>
        <w:pStyle w:val="ListParagraph"/>
        <w:spacing w:line="276" w:lineRule="auto"/>
        <w:ind w:left="1931"/>
      </w:pPr>
    </w:p>
    <w:p w14:paraId="6C25CB4D" w14:textId="781C9037" w:rsidR="006F6704" w:rsidRPr="00691B8F" w:rsidRDefault="006F6704" w:rsidP="006F6704">
      <w:pPr>
        <w:pStyle w:val="ListParagraph"/>
        <w:numPr>
          <w:ilvl w:val="2"/>
          <w:numId w:val="441"/>
        </w:numPr>
        <w:overflowPunct/>
        <w:autoSpaceDE/>
        <w:autoSpaceDN/>
        <w:adjustRightInd/>
        <w:spacing w:after="0" w:line="276" w:lineRule="auto"/>
        <w:contextualSpacing w:val="0"/>
        <w:textAlignment w:val="auto"/>
      </w:pPr>
      <w:r>
        <w:t>T</w:t>
      </w:r>
      <w:r w:rsidRPr="00BF76C3">
        <w:rPr>
          <w:color w:val="000000" w:themeColor="text1"/>
        </w:rPr>
        <w:t xml:space="preserve">he Supplier and </w:t>
      </w:r>
      <w:r w:rsidR="00FA4F2C">
        <w:rPr>
          <w:color w:val="000000" w:themeColor="text1"/>
        </w:rPr>
        <w:t>Contracting Authority</w:t>
      </w:r>
      <w:r w:rsidRPr="00BF76C3">
        <w:rPr>
          <w:color w:val="000000" w:themeColor="text1"/>
        </w:rPr>
        <w:t xml:space="preserve"> shall agree the format of standard reports during the Mobilisation Period</w:t>
      </w:r>
      <w:r w:rsidRPr="00652FC1">
        <w:rPr>
          <w:color w:val="000000" w:themeColor="text1"/>
        </w:rPr>
        <w:t xml:space="preserve"> to achieve a consistent methodology and report format across the FM Supplier regions</w:t>
      </w:r>
      <w:r>
        <w:rPr>
          <w:color w:val="000000" w:themeColor="text1"/>
        </w:rPr>
        <w:t xml:space="preserve">. </w:t>
      </w:r>
    </w:p>
    <w:p w14:paraId="00F54C2D" w14:textId="77777777" w:rsidR="006F6704" w:rsidRDefault="006F6704" w:rsidP="006F6704">
      <w:pPr>
        <w:pStyle w:val="ListParagraph"/>
        <w:spacing w:line="276" w:lineRule="auto"/>
      </w:pPr>
    </w:p>
    <w:p w14:paraId="5D780FEB" w14:textId="77777777" w:rsidR="006F6704" w:rsidRPr="00691B8F" w:rsidRDefault="006F6704" w:rsidP="006F6704">
      <w:pPr>
        <w:pStyle w:val="ListParagraph"/>
        <w:numPr>
          <w:ilvl w:val="2"/>
          <w:numId w:val="441"/>
        </w:numPr>
        <w:overflowPunct/>
        <w:autoSpaceDE/>
        <w:autoSpaceDN/>
        <w:adjustRightInd/>
        <w:spacing w:after="0" w:line="276" w:lineRule="auto"/>
        <w:contextualSpacing w:val="0"/>
        <w:textAlignment w:val="auto"/>
      </w:pPr>
      <w:r>
        <w:t>T</w:t>
      </w:r>
      <w:r w:rsidRPr="007E0FEF">
        <w:rPr>
          <w:color w:val="000000" w:themeColor="text1"/>
        </w:rPr>
        <w:t xml:space="preserve">he Supplier shall ensure that reports have the capability to be presented in a variety of formats suitable for printing or export to a local application, </w:t>
      </w:r>
      <w:r>
        <w:rPr>
          <w:color w:val="000000" w:themeColor="text1"/>
        </w:rPr>
        <w:t>e.g.</w:t>
      </w:r>
      <w:r w:rsidRPr="007E0FEF">
        <w:rPr>
          <w:color w:val="000000" w:themeColor="text1"/>
        </w:rPr>
        <w:t xml:space="preserve"> Microsoft Excel spread sheets. The format and display shall include </w:t>
      </w:r>
      <w:r>
        <w:rPr>
          <w:color w:val="000000" w:themeColor="text1"/>
        </w:rPr>
        <w:t>but not be limited to:</w:t>
      </w:r>
    </w:p>
    <w:p w14:paraId="6207A5B4" w14:textId="77777777" w:rsidR="006F6704" w:rsidRDefault="006F6704" w:rsidP="006F6704">
      <w:pPr>
        <w:pStyle w:val="ListParagraph"/>
        <w:spacing w:line="276" w:lineRule="auto"/>
      </w:pPr>
    </w:p>
    <w:p w14:paraId="5A6CCEF1" w14:textId="77777777" w:rsidR="006F6704" w:rsidRPr="00691B8F" w:rsidRDefault="006F6704" w:rsidP="006F6704">
      <w:pPr>
        <w:pStyle w:val="ListParagraph"/>
        <w:numPr>
          <w:ilvl w:val="3"/>
          <w:numId w:val="441"/>
        </w:numPr>
        <w:overflowPunct/>
        <w:autoSpaceDE/>
        <w:autoSpaceDN/>
        <w:adjustRightInd/>
        <w:spacing w:after="0" w:line="276" w:lineRule="auto"/>
        <w:contextualSpacing w:val="0"/>
        <w:textAlignment w:val="auto"/>
      </w:pPr>
      <w:r>
        <w:t>G</w:t>
      </w:r>
      <w:r w:rsidRPr="007E0FEF">
        <w:rPr>
          <w:rFonts w:eastAsiaTheme="majorEastAsia"/>
          <w:color w:val="000000" w:themeColor="text1"/>
          <w:lang w:eastAsia="en-GB"/>
        </w:rPr>
        <w:t>raphica</w:t>
      </w:r>
      <w:r>
        <w:rPr>
          <w:rFonts w:eastAsiaTheme="majorEastAsia"/>
          <w:color w:val="000000" w:themeColor="text1"/>
          <w:lang w:eastAsia="en-GB"/>
        </w:rPr>
        <w:t xml:space="preserve">l; </w:t>
      </w:r>
    </w:p>
    <w:p w14:paraId="1B4BEA9D" w14:textId="77777777" w:rsidR="006F6704" w:rsidRPr="00691B8F" w:rsidRDefault="006F6704" w:rsidP="006F6704">
      <w:pPr>
        <w:pStyle w:val="ListParagraph"/>
        <w:spacing w:line="276" w:lineRule="auto"/>
        <w:ind w:left="2880"/>
      </w:pPr>
    </w:p>
    <w:p w14:paraId="4A745490" w14:textId="77777777" w:rsidR="006F6704" w:rsidRPr="00691B8F" w:rsidRDefault="006F6704" w:rsidP="006F6704">
      <w:pPr>
        <w:pStyle w:val="ListParagraph"/>
        <w:numPr>
          <w:ilvl w:val="3"/>
          <w:numId w:val="441"/>
        </w:numPr>
        <w:overflowPunct/>
        <w:autoSpaceDE/>
        <w:autoSpaceDN/>
        <w:adjustRightInd/>
        <w:spacing w:after="0" w:line="276" w:lineRule="auto"/>
        <w:contextualSpacing w:val="0"/>
        <w:textAlignment w:val="auto"/>
      </w:pPr>
      <w:r>
        <w:t>T</w:t>
      </w:r>
      <w:r w:rsidRPr="007E0FEF">
        <w:rPr>
          <w:rFonts w:eastAsiaTheme="majorEastAsia"/>
          <w:color w:val="000000" w:themeColor="text1"/>
          <w:lang w:eastAsia="en-GB"/>
        </w:rPr>
        <w:t>abular</w:t>
      </w:r>
      <w:r>
        <w:rPr>
          <w:rFonts w:eastAsiaTheme="majorEastAsia"/>
          <w:color w:val="000000" w:themeColor="text1"/>
          <w:lang w:eastAsia="en-GB"/>
        </w:rPr>
        <w:t xml:space="preserve">; </w:t>
      </w:r>
    </w:p>
    <w:p w14:paraId="6BDCF5BF" w14:textId="77777777" w:rsidR="006F6704" w:rsidRDefault="006F6704" w:rsidP="006F6704">
      <w:pPr>
        <w:pStyle w:val="ListParagraph"/>
        <w:spacing w:line="276" w:lineRule="auto"/>
      </w:pPr>
    </w:p>
    <w:p w14:paraId="16CC8DA3" w14:textId="77777777" w:rsidR="006F6704" w:rsidRPr="00691B8F" w:rsidRDefault="006F6704" w:rsidP="006F6704">
      <w:pPr>
        <w:pStyle w:val="ListParagraph"/>
        <w:numPr>
          <w:ilvl w:val="3"/>
          <w:numId w:val="441"/>
        </w:numPr>
        <w:overflowPunct/>
        <w:autoSpaceDE/>
        <w:autoSpaceDN/>
        <w:adjustRightInd/>
        <w:spacing w:after="0" w:line="276" w:lineRule="auto"/>
        <w:contextualSpacing w:val="0"/>
        <w:textAlignment w:val="auto"/>
      </w:pPr>
      <w:r>
        <w:t>O</w:t>
      </w:r>
      <w:r w:rsidRPr="007E0FEF">
        <w:rPr>
          <w:rFonts w:eastAsiaTheme="majorEastAsia"/>
          <w:color w:val="000000" w:themeColor="text1"/>
          <w:lang w:eastAsia="en-GB"/>
        </w:rPr>
        <w:t>n screen drill-down functionality</w:t>
      </w:r>
      <w:r>
        <w:rPr>
          <w:rFonts w:eastAsiaTheme="majorEastAsia"/>
          <w:color w:val="000000" w:themeColor="text1"/>
          <w:lang w:eastAsia="en-GB"/>
        </w:rPr>
        <w:t xml:space="preserve">; </w:t>
      </w:r>
    </w:p>
    <w:p w14:paraId="40625366" w14:textId="77777777" w:rsidR="006F6704" w:rsidRDefault="006F6704" w:rsidP="006F6704">
      <w:pPr>
        <w:pStyle w:val="ListParagraph"/>
        <w:spacing w:line="276" w:lineRule="auto"/>
      </w:pPr>
    </w:p>
    <w:p w14:paraId="172637D7" w14:textId="77777777" w:rsidR="006F6704" w:rsidRPr="00691B8F" w:rsidRDefault="006F6704" w:rsidP="006F6704">
      <w:pPr>
        <w:pStyle w:val="ListParagraph"/>
        <w:numPr>
          <w:ilvl w:val="3"/>
          <w:numId w:val="441"/>
        </w:numPr>
        <w:overflowPunct/>
        <w:autoSpaceDE/>
        <w:autoSpaceDN/>
        <w:adjustRightInd/>
        <w:spacing w:after="0" w:line="276" w:lineRule="auto"/>
        <w:contextualSpacing w:val="0"/>
        <w:textAlignment w:val="auto"/>
      </w:pPr>
      <w:r>
        <w:t>O</w:t>
      </w:r>
      <w:r w:rsidRPr="007E0FEF">
        <w:rPr>
          <w:rFonts w:eastAsiaTheme="majorEastAsia"/>
          <w:color w:val="000000" w:themeColor="text1"/>
          <w:lang w:eastAsia="en-GB"/>
        </w:rPr>
        <w:t>n screen totalling and sub-totalling functionality;</w:t>
      </w:r>
      <w:r>
        <w:rPr>
          <w:rFonts w:eastAsiaTheme="majorEastAsia"/>
          <w:color w:val="000000" w:themeColor="text1"/>
          <w:lang w:eastAsia="en-GB"/>
        </w:rPr>
        <w:t xml:space="preserve"> and</w:t>
      </w:r>
    </w:p>
    <w:p w14:paraId="3038E708" w14:textId="77777777" w:rsidR="006F6704" w:rsidRDefault="006F6704" w:rsidP="006F6704">
      <w:pPr>
        <w:pStyle w:val="ListParagraph"/>
        <w:spacing w:line="276" w:lineRule="auto"/>
      </w:pPr>
    </w:p>
    <w:p w14:paraId="1203F307" w14:textId="77777777" w:rsidR="006F6704" w:rsidRPr="0058568E" w:rsidRDefault="006F6704" w:rsidP="006F6704">
      <w:pPr>
        <w:pStyle w:val="ListParagraph"/>
        <w:numPr>
          <w:ilvl w:val="3"/>
          <w:numId w:val="441"/>
        </w:numPr>
        <w:overflowPunct/>
        <w:autoSpaceDE/>
        <w:autoSpaceDN/>
        <w:adjustRightInd/>
        <w:spacing w:after="0" w:line="276" w:lineRule="auto"/>
        <w:contextualSpacing w:val="0"/>
        <w:textAlignment w:val="auto"/>
      </w:pPr>
      <w:r>
        <w:t>T</w:t>
      </w:r>
      <w:r w:rsidRPr="007E0FEF">
        <w:rPr>
          <w:rFonts w:eastAsiaTheme="majorEastAsia"/>
          <w:color w:val="000000" w:themeColor="text1"/>
          <w:lang w:eastAsia="en-GB"/>
        </w:rPr>
        <w:t>rend analysis</w:t>
      </w:r>
      <w:r>
        <w:rPr>
          <w:rFonts w:eastAsiaTheme="majorEastAsia"/>
          <w:color w:val="000000" w:themeColor="text1"/>
          <w:lang w:eastAsia="en-GB"/>
        </w:rPr>
        <w:t>.</w:t>
      </w:r>
    </w:p>
    <w:p w14:paraId="24BEAFAF" w14:textId="77777777" w:rsidR="00ED6FF2" w:rsidRDefault="00ED6FF2" w:rsidP="0058568E">
      <w:pPr>
        <w:pStyle w:val="ListParagraph"/>
      </w:pPr>
    </w:p>
    <w:p w14:paraId="5CDB3E4E" w14:textId="77777777" w:rsidR="00ED6FF2" w:rsidRDefault="00ED6FF2" w:rsidP="00ED6FF2">
      <w:pPr>
        <w:pStyle w:val="ListParagraph"/>
        <w:numPr>
          <w:ilvl w:val="4"/>
          <w:numId w:val="441"/>
        </w:numPr>
        <w:overflowPunct/>
        <w:autoSpaceDE/>
        <w:autoSpaceDN/>
        <w:adjustRightInd/>
        <w:spacing w:after="0" w:line="276" w:lineRule="auto"/>
        <w:contextualSpacing w:val="0"/>
        <w:textAlignment w:val="auto"/>
        <w:rPr>
          <w:b/>
        </w:rPr>
      </w:pPr>
      <w:r w:rsidRPr="00DA341B">
        <w:t>direct email distribution to stakeholders;</w:t>
      </w:r>
    </w:p>
    <w:p w14:paraId="61F22CDF" w14:textId="77777777" w:rsidR="00ED6FF2" w:rsidRDefault="00ED6FF2" w:rsidP="00ED6FF2">
      <w:pPr>
        <w:pStyle w:val="ListParagraph"/>
        <w:numPr>
          <w:ilvl w:val="4"/>
          <w:numId w:val="441"/>
        </w:numPr>
        <w:overflowPunct/>
        <w:autoSpaceDE/>
        <w:autoSpaceDN/>
        <w:adjustRightInd/>
        <w:spacing w:after="0" w:line="276" w:lineRule="auto"/>
        <w:contextualSpacing w:val="0"/>
        <w:textAlignment w:val="auto"/>
        <w:rPr>
          <w:b/>
        </w:rPr>
      </w:pPr>
      <w:r w:rsidRPr="00DA341B">
        <w:t xml:space="preserve">measured performance benchmarking; </w:t>
      </w:r>
      <w:r>
        <w:t>and</w:t>
      </w:r>
    </w:p>
    <w:p w14:paraId="22B04E7D" w14:textId="77777777" w:rsidR="00ED6FF2" w:rsidRDefault="00ED6FF2" w:rsidP="00ED6FF2">
      <w:pPr>
        <w:pStyle w:val="ListParagraph"/>
        <w:numPr>
          <w:ilvl w:val="4"/>
          <w:numId w:val="441"/>
        </w:numPr>
        <w:overflowPunct/>
        <w:autoSpaceDE/>
        <w:autoSpaceDN/>
        <w:adjustRightInd/>
        <w:spacing w:after="0" w:line="276" w:lineRule="auto"/>
        <w:contextualSpacing w:val="0"/>
        <w:textAlignment w:val="auto"/>
        <w:rPr>
          <w:b/>
        </w:rPr>
      </w:pPr>
      <w:r w:rsidRPr="00DA341B">
        <w:t>Service Request/Work Order control and monitoring</w:t>
      </w:r>
      <w:r>
        <w:t>.</w:t>
      </w:r>
    </w:p>
    <w:p w14:paraId="5E6D5E12" w14:textId="77777777" w:rsidR="00ED6FF2" w:rsidRPr="00691B8F" w:rsidRDefault="00ED6FF2" w:rsidP="0058568E">
      <w:pPr>
        <w:pStyle w:val="ListParagraph"/>
        <w:numPr>
          <w:ilvl w:val="2"/>
          <w:numId w:val="441"/>
        </w:numPr>
        <w:overflowPunct/>
        <w:autoSpaceDE/>
        <w:autoSpaceDN/>
        <w:adjustRightInd/>
        <w:spacing w:after="0" w:line="276" w:lineRule="auto"/>
        <w:contextualSpacing w:val="0"/>
        <w:textAlignment w:val="auto"/>
      </w:pPr>
    </w:p>
    <w:p w14:paraId="3C8F1435" w14:textId="77777777" w:rsidR="006F6704" w:rsidRDefault="006F6704" w:rsidP="006F6704">
      <w:pPr>
        <w:pStyle w:val="ListParagraph"/>
        <w:spacing w:line="276" w:lineRule="auto"/>
      </w:pPr>
    </w:p>
    <w:p w14:paraId="580705BA" w14:textId="77777777" w:rsidR="006F6704" w:rsidRPr="00691B8F" w:rsidRDefault="006F6704" w:rsidP="006F6704">
      <w:pPr>
        <w:pStyle w:val="ListParagraph"/>
        <w:numPr>
          <w:ilvl w:val="1"/>
          <w:numId w:val="441"/>
        </w:numPr>
        <w:overflowPunct/>
        <w:autoSpaceDE/>
        <w:autoSpaceDN/>
        <w:adjustRightInd/>
        <w:spacing w:after="0" w:line="276" w:lineRule="auto"/>
        <w:contextualSpacing w:val="0"/>
        <w:textAlignment w:val="auto"/>
      </w:pPr>
      <w:r>
        <w:rPr>
          <w:b/>
        </w:rPr>
        <w:t>ADDITIONAL REPORTING REQUIREMENTS</w:t>
      </w:r>
    </w:p>
    <w:p w14:paraId="20738D8F" w14:textId="77777777" w:rsidR="006F6704" w:rsidRPr="00691B8F" w:rsidRDefault="006F6704" w:rsidP="006F6704">
      <w:pPr>
        <w:pStyle w:val="ListParagraph"/>
        <w:spacing w:line="276" w:lineRule="auto"/>
      </w:pPr>
    </w:p>
    <w:p w14:paraId="0C0A6A63" w14:textId="3CC493C6" w:rsidR="006F6704" w:rsidRPr="00691B8F" w:rsidRDefault="006F6704" w:rsidP="006F6704">
      <w:pPr>
        <w:pStyle w:val="ListParagraph"/>
        <w:numPr>
          <w:ilvl w:val="2"/>
          <w:numId w:val="441"/>
        </w:numPr>
        <w:overflowPunct/>
        <w:autoSpaceDE/>
        <w:autoSpaceDN/>
        <w:adjustRightInd/>
        <w:spacing w:after="0" w:line="276" w:lineRule="auto"/>
        <w:contextualSpacing w:val="0"/>
        <w:textAlignment w:val="auto"/>
      </w:pPr>
      <w:r>
        <w:t>T</w:t>
      </w:r>
      <w:r w:rsidRPr="007E0FEF">
        <w:rPr>
          <w:color w:val="000000" w:themeColor="text1"/>
        </w:rPr>
        <w:t xml:space="preserve">he Supplier shall provide Monthly reports to the </w:t>
      </w:r>
      <w:r w:rsidR="00FA4F2C">
        <w:rPr>
          <w:color w:val="000000" w:themeColor="text1"/>
        </w:rPr>
        <w:t>Contracting Authority</w:t>
      </w:r>
      <w:r w:rsidRPr="007E0FEF">
        <w:rPr>
          <w:color w:val="000000" w:themeColor="text1"/>
        </w:rPr>
        <w:t xml:space="preserve"> in relati</w:t>
      </w:r>
      <w:r w:rsidR="000718A0">
        <w:rPr>
          <w:color w:val="000000" w:themeColor="text1"/>
        </w:rPr>
        <w:t xml:space="preserve">on </w:t>
      </w:r>
      <w:r w:rsidRPr="007E0FEF">
        <w:rPr>
          <w:color w:val="000000" w:themeColor="text1"/>
        </w:rPr>
        <w:t xml:space="preserve">to all health and safety </w:t>
      </w:r>
      <w:r w:rsidR="000718A0">
        <w:rPr>
          <w:color w:val="000000" w:themeColor="text1"/>
        </w:rPr>
        <w:t xml:space="preserve">requirements associated with the </w:t>
      </w:r>
      <w:r w:rsidRPr="007E0FEF">
        <w:rPr>
          <w:color w:val="000000" w:themeColor="text1"/>
        </w:rPr>
        <w:t xml:space="preserve"> execution of the FM Supplier contracts, </w:t>
      </w:r>
      <w:r>
        <w:rPr>
          <w:color w:val="000000" w:themeColor="text1"/>
        </w:rPr>
        <w:t>including but not limited to</w:t>
      </w:r>
      <w:r w:rsidRPr="007E0FEF">
        <w:rPr>
          <w:color w:val="000000" w:themeColor="text1"/>
        </w:rPr>
        <w:t xml:space="preserve"> exception reporting as provided by the FM </w:t>
      </w:r>
      <w:r w:rsidRPr="00652FC1">
        <w:rPr>
          <w:color w:val="000000" w:themeColor="text1"/>
        </w:rPr>
        <w:t>Supplier</w:t>
      </w:r>
      <w:r>
        <w:rPr>
          <w:color w:val="000000" w:themeColor="text1"/>
        </w:rPr>
        <w:t xml:space="preserve">. </w:t>
      </w:r>
    </w:p>
    <w:p w14:paraId="06A01DBA" w14:textId="77777777" w:rsidR="006F6704" w:rsidRPr="00691B8F" w:rsidRDefault="006F6704" w:rsidP="006F6704">
      <w:pPr>
        <w:pStyle w:val="ListParagraph"/>
        <w:spacing w:line="276" w:lineRule="auto"/>
        <w:ind w:left="1931"/>
      </w:pPr>
    </w:p>
    <w:p w14:paraId="47A1202B" w14:textId="77777777" w:rsidR="006F6704" w:rsidRDefault="006F6704" w:rsidP="006F6704">
      <w:pPr>
        <w:pStyle w:val="ListParagraph"/>
        <w:numPr>
          <w:ilvl w:val="2"/>
          <w:numId w:val="441"/>
        </w:numPr>
        <w:overflowPunct/>
        <w:autoSpaceDE/>
        <w:autoSpaceDN/>
        <w:adjustRightInd/>
        <w:spacing w:after="0" w:line="276" w:lineRule="auto"/>
        <w:contextualSpacing w:val="0"/>
        <w:textAlignment w:val="auto"/>
      </w:pPr>
      <w:r>
        <w:t xml:space="preserve">The </w:t>
      </w:r>
      <w:r w:rsidRPr="00BF76C3">
        <w:rPr>
          <w:lang w:eastAsia="en-GB"/>
        </w:rPr>
        <w:t>Supplier shall provide trends of meeting room utilisation and lettings</w:t>
      </w:r>
      <w:r>
        <w:rPr>
          <w:lang w:eastAsia="en-GB"/>
        </w:rPr>
        <w:t xml:space="preserve"> usage. </w:t>
      </w:r>
    </w:p>
    <w:p w14:paraId="0B5BE2EC" w14:textId="77777777" w:rsidR="006F6704" w:rsidRDefault="006F6704" w:rsidP="006F6704">
      <w:pPr>
        <w:pStyle w:val="ListParagraph"/>
        <w:spacing w:line="276" w:lineRule="auto"/>
      </w:pPr>
    </w:p>
    <w:p w14:paraId="5F1D2E48" w14:textId="76FA517B" w:rsidR="006F6704" w:rsidRDefault="006F6704" w:rsidP="006F6704">
      <w:pPr>
        <w:pStyle w:val="ListParagraph"/>
        <w:numPr>
          <w:ilvl w:val="2"/>
          <w:numId w:val="441"/>
        </w:numPr>
        <w:overflowPunct/>
        <w:autoSpaceDE/>
        <w:autoSpaceDN/>
        <w:adjustRightInd/>
        <w:spacing w:after="0" w:line="276" w:lineRule="auto"/>
        <w:contextualSpacing w:val="0"/>
        <w:textAlignment w:val="auto"/>
      </w:pPr>
      <w:r>
        <w:t>T</w:t>
      </w:r>
      <w:r w:rsidRPr="00BF76C3">
        <w:t xml:space="preserve">he Supplier shall provide a </w:t>
      </w:r>
      <w:r>
        <w:t>M</w:t>
      </w:r>
      <w:r w:rsidRPr="00BF76C3">
        <w:t>onthly report which shall include information relating to</w:t>
      </w:r>
      <w:r>
        <w:t>:</w:t>
      </w:r>
    </w:p>
    <w:p w14:paraId="7D8562FC" w14:textId="77777777" w:rsidR="006F6704" w:rsidRDefault="006F6704" w:rsidP="006F6704">
      <w:pPr>
        <w:pStyle w:val="ListParagraph"/>
        <w:spacing w:line="276" w:lineRule="auto"/>
      </w:pPr>
    </w:p>
    <w:p w14:paraId="01334DCB" w14:textId="7C14C4BB" w:rsidR="006F6704" w:rsidRDefault="006F6704" w:rsidP="006F6704">
      <w:pPr>
        <w:pStyle w:val="ListParagraph"/>
        <w:numPr>
          <w:ilvl w:val="3"/>
          <w:numId w:val="441"/>
        </w:numPr>
        <w:overflowPunct/>
        <w:autoSpaceDE/>
        <w:autoSpaceDN/>
        <w:adjustRightInd/>
        <w:spacing w:after="0" w:line="276" w:lineRule="auto"/>
        <w:contextualSpacing w:val="0"/>
        <w:textAlignment w:val="auto"/>
      </w:pPr>
      <w:r>
        <w:t>A</w:t>
      </w:r>
      <w:r w:rsidRPr="00BF76C3">
        <w:rPr>
          <w:lang w:eastAsia="en-GB"/>
        </w:rPr>
        <w:t xml:space="preserve">ny problems related to the </w:t>
      </w:r>
      <w:r w:rsidR="000718A0">
        <w:rPr>
          <w:lang w:eastAsia="en-GB"/>
        </w:rPr>
        <w:t>S</w:t>
      </w:r>
      <w:r w:rsidRPr="00BF76C3">
        <w:rPr>
          <w:lang w:eastAsia="en-GB"/>
        </w:rPr>
        <w:t>ervice or any components;</w:t>
      </w:r>
      <w:r>
        <w:rPr>
          <w:lang w:eastAsia="en-GB"/>
        </w:rPr>
        <w:t xml:space="preserve"> and</w:t>
      </w:r>
    </w:p>
    <w:p w14:paraId="283C1C1F" w14:textId="77777777" w:rsidR="006F6704" w:rsidRDefault="006F6704" w:rsidP="006F6704">
      <w:pPr>
        <w:pStyle w:val="ListParagraph"/>
        <w:spacing w:line="276" w:lineRule="auto"/>
        <w:ind w:left="2880"/>
      </w:pPr>
    </w:p>
    <w:p w14:paraId="250F8DA8" w14:textId="77777777" w:rsidR="006F6704" w:rsidRPr="0058568E" w:rsidRDefault="006F6704" w:rsidP="006F6704">
      <w:pPr>
        <w:pStyle w:val="ListParagraph"/>
        <w:numPr>
          <w:ilvl w:val="3"/>
          <w:numId w:val="441"/>
        </w:numPr>
        <w:overflowPunct/>
        <w:autoSpaceDE/>
        <w:autoSpaceDN/>
        <w:adjustRightInd/>
        <w:spacing w:after="0" w:line="276" w:lineRule="auto"/>
        <w:contextualSpacing w:val="0"/>
        <w:textAlignment w:val="auto"/>
      </w:pPr>
      <w:r>
        <w:t xml:space="preserve">A </w:t>
      </w:r>
      <w:r w:rsidRPr="00BF76C3">
        <w:rPr>
          <w:rFonts w:eastAsiaTheme="minorEastAsia"/>
          <w:lang w:eastAsia="en-GB"/>
        </w:rPr>
        <w:t>summary of the events from all the security</w:t>
      </w:r>
      <w:r>
        <w:rPr>
          <w:rFonts w:eastAsiaTheme="minorEastAsia"/>
          <w:lang w:eastAsia="en-GB"/>
        </w:rPr>
        <w:t xml:space="preserve"> devices. </w:t>
      </w:r>
    </w:p>
    <w:p w14:paraId="4D2627B1" w14:textId="77777777" w:rsidR="00C66967" w:rsidRDefault="00C66967" w:rsidP="0058568E">
      <w:pPr>
        <w:pStyle w:val="ListParagraph"/>
      </w:pPr>
    </w:p>
    <w:p w14:paraId="1A8A77E4" w14:textId="5002533B" w:rsidR="00C66967" w:rsidRPr="0058568E" w:rsidRDefault="00C66967" w:rsidP="006F6704">
      <w:pPr>
        <w:pStyle w:val="ListParagraph"/>
        <w:numPr>
          <w:ilvl w:val="3"/>
          <w:numId w:val="441"/>
        </w:numPr>
        <w:overflowPunct/>
        <w:autoSpaceDE/>
        <w:autoSpaceDN/>
        <w:adjustRightInd/>
        <w:spacing w:after="0" w:line="276" w:lineRule="auto"/>
        <w:contextualSpacing w:val="0"/>
        <w:textAlignment w:val="auto"/>
      </w:pPr>
      <w:r>
        <w:t>After the first six (6) Months of the Call Off Contract, the frequency of the report may change</w:t>
      </w:r>
      <w:r w:rsidR="000C1285">
        <w:t xml:space="preserve"> from</w:t>
      </w:r>
      <w:r>
        <w:t xml:space="preserve"> Monthly to </w:t>
      </w:r>
      <w:r w:rsidR="000C1285">
        <w:t>Q</w:t>
      </w:r>
      <w:r>
        <w:t>uarterly.</w:t>
      </w:r>
    </w:p>
    <w:p w14:paraId="12CCADEC" w14:textId="77777777" w:rsidR="000718A0" w:rsidRDefault="000718A0" w:rsidP="0058568E">
      <w:pPr>
        <w:pStyle w:val="ListParagraph"/>
      </w:pPr>
    </w:p>
    <w:p w14:paraId="0D378895" w14:textId="42592422" w:rsidR="000718A0" w:rsidRPr="00691B8F" w:rsidRDefault="000718A0" w:rsidP="0058568E">
      <w:pPr>
        <w:pStyle w:val="ListParagraph"/>
        <w:numPr>
          <w:ilvl w:val="2"/>
          <w:numId w:val="441"/>
        </w:numPr>
        <w:overflowPunct/>
        <w:autoSpaceDE/>
        <w:autoSpaceDN/>
        <w:adjustRightInd/>
        <w:spacing w:after="0" w:line="276" w:lineRule="auto"/>
        <w:contextualSpacing w:val="0"/>
        <w:textAlignment w:val="auto"/>
      </w:pPr>
      <w:r>
        <w:t xml:space="preserve">The </w:t>
      </w:r>
      <w:r w:rsidRPr="007E0FEF">
        <w:rPr>
          <w:color w:val="000000" w:themeColor="text1"/>
        </w:rPr>
        <w:t xml:space="preserve">Supplier shall provide reports </w:t>
      </w:r>
      <w:r>
        <w:rPr>
          <w:color w:val="000000" w:themeColor="text1"/>
        </w:rPr>
        <w:t>on</w:t>
      </w:r>
      <w:r w:rsidRPr="007E0FEF">
        <w:rPr>
          <w:color w:val="000000" w:themeColor="text1"/>
        </w:rPr>
        <w:t xml:space="preserve"> the FM Supplier</w:t>
      </w:r>
      <w:r>
        <w:rPr>
          <w:color w:val="000000" w:themeColor="text1"/>
        </w:rPr>
        <w:t>’s</w:t>
      </w:r>
      <w:r w:rsidRPr="007E0FEF">
        <w:rPr>
          <w:color w:val="000000" w:themeColor="text1"/>
        </w:rPr>
        <w:t xml:space="preserve"> costs for all </w:t>
      </w:r>
      <w:r w:rsidR="00761FFB">
        <w:rPr>
          <w:color w:val="000000" w:themeColor="text1"/>
        </w:rPr>
        <w:t>S</w:t>
      </w:r>
      <w:r w:rsidRPr="007E0FEF">
        <w:rPr>
          <w:color w:val="000000" w:themeColor="text1"/>
        </w:rPr>
        <w:t xml:space="preserve">ervices provided at each Affected Property and Business Unit level.  The reporting format shall be as specified by the </w:t>
      </w:r>
      <w:r>
        <w:rPr>
          <w:color w:val="000000" w:themeColor="text1"/>
        </w:rPr>
        <w:t>Contracting Authority at Call Off stage.</w:t>
      </w:r>
    </w:p>
    <w:p w14:paraId="627AC367" w14:textId="5DBA5B9C" w:rsidR="006F6704" w:rsidRPr="0058568E" w:rsidRDefault="006F6704" w:rsidP="0058568E">
      <w:pPr>
        <w:pStyle w:val="ListParagraph"/>
        <w:overflowPunct/>
        <w:autoSpaceDE/>
        <w:autoSpaceDN/>
        <w:adjustRightInd/>
        <w:spacing w:after="0" w:line="276" w:lineRule="auto"/>
        <w:ind w:left="1931"/>
        <w:contextualSpacing w:val="0"/>
        <w:textAlignment w:val="auto"/>
        <w:rPr>
          <w:color w:val="000000" w:themeColor="text1"/>
        </w:rPr>
      </w:pPr>
    </w:p>
    <w:p w14:paraId="1AA7419A" w14:textId="10FF463E" w:rsidR="006F6704" w:rsidRDefault="006F6704" w:rsidP="006F6704">
      <w:pPr>
        <w:pStyle w:val="ListParagraph"/>
        <w:numPr>
          <w:ilvl w:val="2"/>
          <w:numId w:val="441"/>
        </w:numPr>
        <w:overflowPunct/>
        <w:autoSpaceDE/>
        <w:autoSpaceDN/>
        <w:adjustRightInd/>
        <w:spacing w:after="0" w:line="276" w:lineRule="auto"/>
        <w:contextualSpacing w:val="0"/>
        <w:textAlignment w:val="auto"/>
        <w:rPr>
          <w:color w:val="000000" w:themeColor="text1"/>
        </w:rPr>
      </w:pPr>
      <w:r>
        <w:rPr>
          <w:color w:val="000000" w:themeColor="text1"/>
        </w:rPr>
        <w:t xml:space="preserve">The </w:t>
      </w:r>
      <w:r w:rsidR="00FA4F2C">
        <w:rPr>
          <w:color w:val="000000" w:themeColor="text1"/>
        </w:rPr>
        <w:t>Contracting Authority</w:t>
      </w:r>
      <w:r>
        <w:rPr>
          <w:color w:val="000000" w:themeColor="text1"/>
        </w:rPr>
        <w:t xml:space="preserve"> shall require the Supplier to maintain accurate metrics including but not limited to cost and performance data for the updating and alignment with </w:t>
      </w:r>
      <w:r w:rsidR="00761FFB">
        <w:rPr>
          <w:color w:val="000000" w:themeColor="text1"/>
        </w:rPr>
        <w:t>e</w:t>
      </w:r>
      <w:r>
        <w:rPr>
          <w:color w:val="000000" w:themeColor="text1"/>
        </w:rPr>
        <w:t xml:space="preserve">PIMS </w:t>
      </w:r>
      <w:r w:rsidRPr="002A2F08">
        <w:rPr>
          <w:color w:val="000000" w:themeColor="text1"/>
        </w:rPr>
        <w:t>(</w:t>
      </w:r>
      <w:r w:rsidR="00B40ED9">
        <w:rPr>
          <w:color w:val="000000" w:themeColor="text1"/>
        </w:rPr>
        <w:t>el</w:t>
      </w:r>
      <w:r w:rsidRPr="002A2F08">
        <w:rPr>
          <w:color w:val="000000" w:themeColor="text1"/>
        </w:rPr>
        <w:t xml:space="preserve">ectronic Property Information </w:t>
      </w:r>
      <w:r w:rsidR="00761FFB">
        <w:rPr>
          <w:color w:val="000000" w:themeColor="text1"/>
        </w:rPr>
        <w:t>Mapping</w:t>
      </w:r>
      <w:r w:rsidRPr="002A2F08">
        <w:rPr>
          <w:color w:val="000000" w:themeColor="text1"/>
        </w:rPr>
        <w:t xml:space="preserve"> </w:t>
      </w:r>
      <w:r w:rsidR="00761FFB">
        <w:rPr>
          <w:color w:val="000000" w:themeColor="text1"/>
        </w:rPr>
        <w:t>Services</w:t>
      </w:r>
      <w:r w:rsidRPr="002A2F08">
        <w:rPr>
          <w:color w:val="000000" w:themeColor="text1"/>
        </w:rPr>
        <w:t>)</w:t>
      </w:r>
      <w:r>
        <w:rPr>
          <w:color w:val="000000" w:themeColor="text1"/>
        </w:rPr>
        <w:t>, on its behalf.</w:t>
      </w:r>
    </w:p>
    <w:p w14:paraId="1D8C7C1A" w14:textId="77777777" w:rsidR="006F6704" w:rsidRPr="004D6DE7" w:rsidRDefault="006F6704" w:rsidP="006F6704">
      <w:pPr>
        <w:pStyle w:val="ListParagraph"/>
        <w:spacing w:line="276" w:lineRule="auto"/>
        <w:rPr>
          <w:color w:val="000000" w:themeColor="text1"/>
        </w:rPr>
      </w:pPr>
    </w:p>
    <w:p w14:paraId="3181AC0A" w14:textId="2C367A63" w:rsidR="006F6704" w:rsidRDefault="006F6704" w:rsidP="006F6704">
      <w:pPr>
        <w:pStyle w:val="ListParagraph"/>
        <w:numPr>
          <w:ilvl w:val="2"/>
          <w:numId w:val="441"/>
        </w:numPr>
        <w:overflowPunct/>
        <w:autoSpaceDE/>
        <w:autoSpaceDN/>
        <w:adjustRightInd/>
        <w:spacing w:after="0" w:line="276" w:lineRule="auto"/>
        <w:contextualSpacing w:val="0"/>
        <w:textAlignment w:val="auto"/>
        <w:rPr>
          <w:color w:val="000000" w:themeColor="text1"/>
        </w:rPr>
      </w:pPr>
      <w:r>
        <w:rPr>
          <w:color w:val="000000" w:themeColor="text1"/>
        </w:rPr>
        <w:t xml:space="preserve">The Supplier shall provide FM Supplier Management and Performance Information reports electronically to the Authority as per </w:t>
      </w:r>
      <w:r w:rsidR="00B40ED9">
        <w:rPr>
          <w:color w:val="000000" w:themeColor="text1"/>
        </w:rPr>
        <w:t>S</w:t>
      </w:r>
      <w:r>
        <w:rPr>
          <w:color w:val="000000" w:themeColor="text1"/>
        </w:rPr>
        <w:t>chedule 9 Management Information of the Framework Agreement.</w:t>
      </w:r>
    </w:p>
    <w:p w14:paraId="56B1D71F" w14:textId="77777777" w:rsidR="006F6704" w:rsidRDefault="006F6704" w:rsidP="006F6704">
      <w:pPr>
        <w:spacing w:line="276" w:lineRule="auto"/>
      </w:pPr>
    </w:p>
    <w:p w14:paraId="7F9691C8" w14:textId="7D89265A" w:rsidR="006F6704" w:rsidRPr="00DA341B" w:rsidRDefault="0051398D" w:rsidP="006F6704">
      <w:pPr>
        <w:spacing w:line="276" w:lineRule="auto"/>
      </w:pPr>
      <w:r>
        <w:rPr>
          <w:noProof/>
          <w:lang w:eastAsia="en-GB"/>
        </w:rPr>
        <mc:AlternateContent>
          <mc:Choice Requires="wps">
            <w:drawing>
              <wp:anchor distT="0" distB="0" distL="114300" distR="114300" simplePos="0" relativeHeight="251662336" behindDoc="0" locked="0" layoutInCell="1" allowOverlap="1" wp14:anchorId="6729F221" wp14:editId="4AAA2CE5">
                <wp:simplePos x="0" y="0"/>
                <wp:positionH relativeFrom="column">
                  <wp:posOffset>-82550</wp:posOffset>
                </wp:positionH>
                <wp:positionV relativeFrom="paragraph">
                  <wp:posOffset>98425</wp:posOffset>
                </wp:positionV>
                <wp:extent cx="5853430" cy="401955"/>
                <wp:effectExtent l="0" t="0" r="13970" b="17145"/>
                <wp:wrapNone/>
                <wp:docPr id="1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3430" cy="401955"/>
                        </a:xfrm>
                        <a:prstGeom prst="rect">
                          <a:avLst/>
                        </a:prstGeom>
                        <a:solidFill>
                          <a:schemeClr val="bg1">
                            <a:lumMod val="75000"/>
                            <a:lumOff val="0"/>
                          </a:schemeClr>
                        </a:solidFill>
                        <a:ln w="9525">
                          <a:solidFill>
                            <a:srgbClr val="000000"/>
                          </a:solidFill>
                          <a:miter lim="800000"/>
                          <a:headEnd/>
                          <a:tailEnd/>
                        </a:ln>
                      </wps:spPr>
                      <wps:txbx>
                        <w:txbxContent>
                          <w:p w14:paraId="3D77DAFD" w14:textId="720FE15B" w:rsidR="004422BE" w:rsidRPr="00CC732A" w:rsidRDefault="004422BE" w:rsidP="006F6704">
                            <w:pPr>
                              <w:pStyle w:val="Heading1"/>
                              <w:keepNext/>
                              <w:numPr>
                                <w:ilvl w:val="0"/>
                                <w:numId w:val="442"/>
                              </w:numPr>
                              <w:tabs>
                                <w:tab w:val="clear" w:pos="851"/>
                              </w:tabs>
                              <w:rPr>
                                <w:sz w:val="28"/>
                                <w:szCs w:val="28"/>
                              </w:rPr>
                            </w:pPr>
                            <w:bookmarkStart w:id="692" w:name="_Toc421171833"/>
                            <w:bookmarkStart w:id="693" w:name="_Toc421605922"/>
                            <w:r>
                              <w:rPr>
                                <w:sz w:val="28"/>
                                <w:szCs w:val="28"/>
                              </w:rPr>
                              <w:t>SECURITY</w:t>
                            </w:r>
                            <w:r w:rsidRPr="00CC732A">
                              <w:rPr>
                                <w:sz w:val="28"/>
                                <w:szCs w:val="28"/>
                              </w:rPr>
                              <w:t xml:space="preserve"> – MANDATORY REQUIREMENT</w:t>
                            </w:r>
                            <w:bookmarkEnd w:id="692"/>
                            <w:r>
                              <w:rPr>
                                <w:sz w:val="28"/>
                                <w:szCs w:val="28"/>
                              </w:rPr>
                              <w:t>S</w:t>
                            </w:r>
                            <w:bookmarkEnd w:id="693"/>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29F221" id="Text Box 8" o:spid="_x0000_s1032" type="#_x0000_t202" style="position:absolute;left:0;text-align:left;margin-left:-6.5pt;margin-top:7.75pt;width:460.9pt;height:31.6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" fillcolor="#bfbfbf [2412]">
                <v:textbox>
                  <w:txbxContent>
                    <w:p w14:paraId="3D77DAFD" w14:textId="720FE15B" w:rsidR="004422BE" w:rsidRPr="00CC732A" w:rsidRDefault="004422BE" w:rsidP="006F6704">
                      <w:pPr>
                        <w:pStyle w:val="Heading1"/>
                        <w:keepNext/>
                        <w:numPr>
                          <w:ilvl w:val="0"/>
                          <w:numId w:val="442"/>
                        </w:numPr>
                        <w:tabs>
                          <w:tab w:val="clear" w:pos="851"/>
                        </w:tabs>
                        <w:rPr>
                          <w:sz w:val="28"/>
                          <w:szCs w:val="28"/>
                        </w:rPr>
                      </w:pPr>
                      <w:bookmarkStart w:id="716" w:name="_Toc421171833"/>
                      <w:bookmarkStart w:id="717" w:name="_Toc421605922"/>
                      <w:r>
                        <w:rPr>
                          <w:sz w:val="28"/>
                          <w:szCs w:val="28"/>
                        </w:rPr>
                        <w:t>SECURITY</w:t>
                      </w:r>
                      <w:r w:rsidRPr="00CC732A">
                        <w:rPr>
                          <w:sz w:val="28"/>
                          <w:szCs w:val="28"/>
                        </w:rPr>
                        <w:t xml:space="preserve"> – MANDATORY REQUIREMENT</w:t>
                      </w:r>
                      <w:bookmarkEnd w:id="716"/>
                      <w:r>
                        <w:rPr>
                          <w:sz w:val="28"/>
                          <w:szCs w:val="28"/>
                        </w:rPr>
                        <w:t>S</w:t>
                      </w:r>
                      <w:bookmarkEnd w:id="717"/>
                    </w:p>
                  </w:txbxContent>
                </v:textbox>
              </v:shape>
            </w:pict>
          </mc:Fallback>
        </mc:AlternateContent>
      </w:r>
    </w:p>
    <w:p w14:paraId="4E639779" w14:textId="77777777" w:rsidR="006F6704" w:rsidRPr="00DA341B" w:rsidRDefault="006F6704" w:rsidP="006F6704">
      <w:pPr>
        <w:spacing w:line="276" w:lineRule="auto"/>
      </w:pPr>
    </w:p>
    <w:p w14:paraId="49DCA779" w14:textId="77777777" w:rsidR="006F6704" w:rsidRPr="00DA341B" w:rsidRDefault="006F6704" w:rsidP="006F6704">
      <w:pPr>
        <w:spacing w:line="276" w:lineRule="auto"/>
      </w:pPr>
    </w:p>
    <w:p w14:paraId="31119BDC" w14:textId="108CB23D" w:rsidR="006F6704" w:rsidRDefault="006F6704" w:rsidP="006F6704">
      <w:pPr>
        <w:pStyle w:val="ListParagraph"/>
        <w:numPr>
          <w:ilvl w:val="1"/>
          <w:numId w:val="443"/>
        </w:numPr>
        <w:overflowPunct/>
        <w:autoSpaceDE/>
        <w:autoSpaceDN/>
        <w:adjustRightInd/>
        <w:spacing w:after="0" w:line="276" w:lineRule="auto"/>
        <w:contextualSpacing w:val="0"/>
        <w:textAlignment w:val="auto"/>
      </w:pPr>
      <w:r>
        <w:t>T</w:t>
      </w:r>
      <w:r w:rsidRPr="007E0FEF">
        <w:t>his</w:t>
      </w:r>
      <w:r>
        <w:t xml:space="preserve"> paragraph</w:t>
      </w:r>
      <w:r w:rsidRPr="007E0FEF">
        <w:t xml:space="preserve"> describes the mandatory </w:t>
      </w:r>
      <w:r>
        <w:t>security</w:t>
      </w:r>
      <w:r w:rsidRPr="007E0FEF">
        <w:t xml:space="preserve"> requirements that the Supplier shall be obligated to fulfil as part of the delivery of the FM Assurance Services Agreement.</w:t>
      </w:r>
      <w:r>
        <w:t xml:space="preserve"> </w:t>
      </w:r>
      <w:r w:rsidR="0065201F">
        <w:lastRenderedPageBreak/>
        <w:t>The Supplier shall</w:t>
      </w:r>
      <w:r>
        <w:t xml:space="preserve"> also </w:t>
      </w:r>
      <w:r w:rsidRPr="0061132A">
        <w:t xml:space="preserve">comply with requirements as detailed in </w:t>
      </w:r>
      <w:r w:rsidR="00760A81">
        <w:t>Call Off Contract</w:t>
      </w:r>
      <w:r>
        <w:t xml:space="preserve"> </w:t>
      </w:r>
      <w:r w:rsidRPr="0061132A">
        <w:t xml:space="preserve">Schedule </w:t>
      </w:r>
      <w:r w:rsidR="0065201F">
        <w:t>8</w:t>
      </w:r>
      <w:r>
        <w:t>.</w:t>
      </w:r>
    </w:p>
    <w:p w14:paraId="0B9504AB" w14:textId="77777777" w:rsidR="006F6704" w:rsidRDefault="006F6704" w:rsidP="006F6704">
      <w:pPr>
        <w:pStyle w:val="ListParagraph"/>
        <w:spacing w:line="276" w:lineRule="auto"/>
      </w:pPr>
    </w:p>
    <w:p w14:paraId="6EE0BB02" w14:textId="0A693663" w:rsidR="006F6704" w:rsidRDefault="00FA4F2C" w:rsidP="006F6704">
      <w:pPr>
        <w:pStyle w:val="ListParagraph"/>
        <w:numPr>
          <w:ilvl w:val="1"/>
          <w:numId w:val="443"/>
        </w:numPr>
        <w:overflowPunct/>
        <w:autoSpaceDE/>
        <w:autoSpaceDN/>
        <w:adjustRightInd/>
        <w:spacing w:after="0" w:line="276" w:lineRule="auto"/>
        <w:contextualSpacing w:val="0"/>
        <w:textAlignment w:val="auto"/>
      </w:pPr>
      <w:r>
        <w:rPr>
          <w:b/>
        </w:rPr>
        <w:t>CONTRACTING AUTHORITY</w:t>
      </w:r>
      <w:r w:rsidR="006F6704">
        <w:rPr>
          <w:b/>
        </w:rPr>
        <w:t xml:space="preserve"> SECURITY REQUIREMENTS</w:t>
      </w:r>
      <w:r w:rsidR="006F6704">
        <w:t>:</w:t>
      </w:r>
    </w:p>
    <w:p w14:paraId="3E731FFB" w14:textId="77777777" w:rsidR="006F6704" w:rsidRDefault="006F6704" w:rsidP="006F6704">
      <w:pPr>
        <w:pStyle w:val="ListParagraph"/>
        <w:spacing w:line="276" w:lineRule="auto"/>
      </w:pPr>
    </w:p>
    <w:p w14:paraId="619EBB85" w14:textId="5EAEBB8E" w:rsidR="006F6704" w:rsidRDefault="006F6704" w:rsidP="006F6704">
      <w:pPr>
        <w:pStyle w:val="ListParagraph"/>
        <w:numPr>
          <w:ilvl w:val="2"/>
          <w:numId w:val="443"/>
        </w:numPr>
        <w:overflowPunct/>
        <w:autoSpaceDE/>
        <w:autoSpaceDN/>
        <w:adjustRightInd/>
        <w:spacing w:after="0" w:line="276" w:lineRule="auto"/>
        <w:contextualSpacing w:val="0"/>
        <w:textAlignment w:val="auto"/>
        <w:rPr>
          <w:i/>
        </w:rPr>
      </w:pPr>
      <w:r>
        <w:t xml:space="preserve">The Supplier shall meet the requirements of the HMG Security Policy Framework </w:t>
      </w:r>
      <w:hyperlink r:id="rId39" w:history="1">
        <w:r w:rsidRPr="00561083">
          <w:rPr>
            <w:rStyle w:val="Hyperlink"/>
          </w:rPr>
          <w:t>https://www.gov.uk/government/publications/security-policy-framework</w:t>
        </w:r>
      </w:hyperlink>
      <w:r>
        <w:t>.</w:t>
      </w:r>
    </w:p>
    <w:p w14:paraId="218CC744" w14:textId="77777777" w:rsidR="006F6704" w:rsidRPr="00DD1257" w:rsidRDefault="006F6704" w:rsidP="006F6704">
      <w:pPr>
        <w:pStyle w:val="ListParagraph"/>
        <w:spacing w:line="276" w:lineRule="auto"/>
        <w:ind w:left="1931"/>
        <w:rPr>
          <w:i/>
        </w:rPr>
      </w:pPr>
    </w:p>
    <w:p w14:paraId="30C54F66" w14:textId="705E1585"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 xml:space="preserve">The current risks for the </w:t>
      </w:r>
      <w:r w:rsidR="000A32CE">
        <w:t>S</w:t>
      </w:r>
      <w:r>
        <w:t xml:space="preserve">ervice are assessed as IL2. Further information on Business Impact Level Tables can be found at  </w:t>
      </w:r>
      <w:hyperlink r:id="rId40" w:history="1">
        <w:r w:rsidRPr="00E5043B">
          <w:rPr>
            <w:rStyle w:val="Hyperlink"/>
          </w:rPr>
          <w:t>https://www.cesg.gov.uk/publications/Documents/business_impact_tables.pdf</w:t>
        </w:r>
      </w:hyperlink>
    </w:p>
    <w:p w14:paraId="1C83D1C6" w14:textId="77777777" w:rsidR="006F6704" w:rsidRDefault="006F6704" w:rsidP="006F6704">
      <w:pPr>
        <w:pStyle w:val="ListParagraph"/>
        <w:spacing w:line="276" w:lineRule="auto"/>
        <w:ind w:left="1931"/>
      </w:pPr>
    </w:p>
    <w:p w14:paraId="08136AFB" w14:textId="77777777"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he Supplier shall satisfy the Accreditor that the risks to data confidentiality, integrity and availability have been assessed and adequately addressed.</w:t>
      </w:r>
    </w:p>
    <w:p w14:paraId="6BFBCEB0" w14:textId="77777777" w:rsidR="006F6704" w:rsidRDefault="006F6704" w:rsidP="006F6704">
      <w:pPr>
        <w:pStyle w:val="ListParagraph"/>
        <w:spacing w:line="276" w:lineRule="auto"/>
        <w:ind w:left="1931"/>
      </w:pPr>
    </w:p>
    <w:p w14:paraId="363515EC" w14:textId="646C79F0"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 xml:space="preserve">This </w:t>
      </w:r>
      <w:r w:rsidR="000A32CE">
        <w:t>Se</w:t>
      </w:r>
      <w:r>
        <w:t>rvice may require Pan Government Accreditation.</w:t>
      </w:r>
    </w:p>
    <w:p w14:paraId="2D96CC70" w14:textId="77777777" w:rsidR="006F6704" w:rsidRDefault="006F6704" w:rsidP="006F6704">
      <w:pPr>
        <w:pStyle w:val="ListParagraph"/>
        <w:spacing w:line="276" w:lineRule="auto"/>
        <w:ind w:left="1931"/>
      </w:pPr>
    </w:p>
    <w:p w14:paraId="0D2DA607" w14:textId="77777777" w:rsidR="006F6704" w:rsidRDefault="006F6704" w:rsidP="006F6704">
      <w:pPr>
        <w:pStyle w:val="ListParagraph"/>
        <w:spacing w:line="276" w:lineRule="auto"/>
      </w:pPr>
    </w:p>
    <w:p w14:paraId="2B471D02" w14:textId="308ED84F" w:rsidR="006F6704" w:rsidRPr="004D6DE7" w:rsidRDefault="006F6704" w:rsidP="006F6704">
      <w:pPr>
        <w:pStyle w:val="ListParagraph"/>
        <w:numPr>
          <w:ilvl w:val="1"/>
          <w:numId w:val="443"/>
        </w:numPr>
        <w:overflowPunct/>
        <w:autoSpaceDE/>
        <w:autoSpaceDN/>
        <w:adjustRightInd/>
        <w:spacing w:after="0" w:line="276" w:lineRule="auto"/>
        <w:contextualSpacing w:val="0"/>
        <w:textAlignment w:val="auto"/>
        <w:rPr>
          <w:b/>
        </w:rPr>
      </w:pPr>
      <w:r w:rsidRPr="004D6DE7">
        <w:rPr>
          <w:b/>
        </w:rPr>
        <w:t>S</w:t>
      </w:r>
      <w:r>
        <w:rPr>
          <w:b/>
        </w:rPr>
        <w:t>UPPLIER PERSONNEL</w:t>
      </w:r>
    </w:p>
    <w:p w14:paraId="62308D9F" w14:textId="77777777" w:rsidR="006F6704" w:rsidRDefault="006F6704" w:rsidP="006F6704">
      <w:pPr>
        <w:pStyle w:val="ListParagraph"/>
        <w:spacing w:line="276" w:lineRule="auto"/>
        <w:ind w:left="1931"/>
      </w:pPr>
    </w:p>
    <w:p w14:paraId="3B0636C5" w14:textId="77777777" w:rsidR="00B32738"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61132A">
        <w:t xml:space="preserve">he Supplier shall agree on a case by case basis the Supplier Personnel roles which require specific Government clearances when providing the Services to ensure that the data within the </w:t>
      </w:r>
      <w:r w:rsidR="00FA4F2C">
        <w:t>Contracting Authority</w:t>
      </w:r>
      <w:r w:rsidRPr="0061132A">
        <w:t>’s estate remain</w:t>
      </w:r>
      <w:r>
        <w:t>s</w:t>
      </w:r>
      <w:r w:rsidRPr="0061132A">
        <w:t xml:space="preserve"> secure and </w:t>
      </w:r>
      <w:r>
        <w:t>is</w:t>
      </w:r>
      <w:r w:rsidRPr="0061132A">
        <w:t xml:space="preserve"> not compromised by the Supplier’s activities. </w:t>
      </w:r>
    </w:p>
    <w:p w14:paraId="5A9BFCE5" w14:textId="730D2CA8" w:rsidR="00B32738" w:rsidRDefault="006F6704" w:rsidP="0058568E">
      <w:pPr>
        <w:pStyle w:val="ListParagraph"/>
        <w:overflowPunct/>
        <w:autoSpaceDE/>
        <w:autoSpaceDN/>
        <w:adjustRightInd/>
        <w:spacing w:after="0" w:line="276" w:lineRule="auto"/>
        <w:ind w:left="1931"/>
        <w:contextualSpacing w:val="0"/>
        <w:textAlignment w:val="auto"/>
      </w:pPr>
      <w:r w:rsidRPr="0061132A">
        <w:t xml:space="preserve"> </w:t>
      </w:r>
    </w:p>
    <w:p w14:paraId="0DF695C7" w14:textId="5A1C8C57" w:rsidR="006F6704" w:rsidRDefault="006F6704" w:rsidP="0058568E">
      <w:pPr>
        <w:pStyle w:val="ListParagraph"/>
        <w:numPr>
          <w:ilvl w:val="2"/>
          <w:numId w:val="443"/>
        </w:numPr>
        <w:overflowPunct/>
        <w:autoSpaceDE/>
        <w:autoSpaceDN/>
        <w:adjustRightInd/>
        <w:spacing w:after="0" w:line="276" w:lineRule="auto"/>
        <w:contextualSpacing w:val="0"/>
        <w:textAlignment w:val="auto"/>
      </w:pPr>
      <w:r>
        <w:t>T</w:t>
      </w:r>
      <w:r w:rsidRPr="00884905">
        <w:t xml:space="preserve">he </w:t>
      </w:r>
      <w:r>
        <w:t xml:space="preserve"> minimum </w:t>
      </w:r>
      <w:r w:rsidRPr="00884905">
        <w:t xml:space="preserve">level of security clearance </w:t>
      </w:r>
      <w:r w:rsidR="00B32738">
        <w:t xml:space="preserve">required shall be </w:t>
      </w:r>
      <w:r w:rsidRPr="002C5674">
        <w:t>Counter Terrorist Check (CTC</w:t>
      </w:r>
      <w:r w:rsidR="00B32738">
        <w:t>) which is t</w:t>
      </w:r>
      <w:r w:rsidRPr="00CC732A">
        <w:t xml:space="preserve">he minimum security clearance required for access to </w:t>
      </w:r>
      <w:r>
        <w:t>official and official sensitive</w:t>
      </w:r>
      <w:r w:rsidRPr="00CC732A">
        <w:t xml:space="preserve"> documents and occasional access to secret documents</w:t>
      </w:r>
      <w:r>
        <w:t>. A passport is required for CTC clearance</w:t>
      </w:r>
      <w:r w:rsidRPr="002C5674">
        <w:rPr>
          <w:b/>
        </w:rPr>
        <w:t xml:space="preserve">. </w:t>
      </w:r>
    </w:p>
    <w:p w14:paraId="47DCB741" w14:textId="77777777" w:rsidR="006F6704" w:rsidRDefault="006F6704" w:rsidP="006F6704">
      <w:pPr>
        <w:spacing w:line="276" w:lineRule="auto"/>
        <w:ind w:left="851"/>
      </w:pPr>
    </w:p>
    <w:p w14:paraId="796F08C9" w14:textId="4EC05548"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 xml:space="preserve">Other Contracting </w:t>
      </w:r>
      <w:r w:rsidR="00FE5F73">
        <w:t>Authorities</w:t>
      </w:r>
      <w:r>
        <w:t xml:space="preserve"> may require additional levels of security clearance, </w:t>
      </w:r>
      <w:r w:rsidR="00FE5F73">
        <w:t xml:space="preserve">such as </w:t>
      </w:r>
      <w:r>
        <w:t>Security Check (SC) and Developed Vetting (DV)</w:t>
      </w:r>
      <w:r w:rsidR="00FE5F73">
        <w:t>.</w:t>
      </w:r>
      <w:r>
        <w:t xml:space="preserve"> </w:t>
      </w:r>
      <w:hyperlink r:id="rId41" w:history="1">
        <w:r w:rsidRPr="00126DD3">
          <w:rPr>
            <w:rStyle w:val="Hyperlink"/>
          </w:rPr>
          <w:t>https://www.gov.uk/security-vetting-and-clearance</w:t>
        </w:r>
      </w:hyperlink>
      <w:r>
        <w:t>.</w:t>
      </w:r>
    </w:p>
    <w:p w14:paraId="33B0EE7F" w14:textId="77777777" w:rsidR="006F6704" w:rsidRPr="004D6DE7" w:rsidRDefault="006F6704" w:rsidP="006F6704">
      <w:pPr>
        <w:pStyle w:val="ListParagraph"/>
        <w:spacing w:line="276" w:lineRule="auto"/>
        <w:ind w:left="1931"/>
      </w:pPr>
    </w:p>
    <w:p w14:paraId="25BA5222" w14:textId="1FC14213"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E6643">
        <w:t xml:space="preserve">he Supplier shall be responsible for performing its own security checks before submitting candidates for formal </w:t>
      </w:r>
      <w:r w:rsidR="00A610DB">
        <w:t>s</w:t>
      </w:r>
      <w:r w:rsidRPr="00BE6643">
        <w:t xml:space="preserve">ecurity </w:t>
      </w:r>
      <w:r w:rsidR="00A610DB">
        <w:t>c</w:t>
      </w:r>
      <w:r w:rsidRPr="00BE6643">
        <w:t>learance</w:t>
      </w:r>
      <w:r w:rsidR="00A610DB">
        <w:t>,</w:t>
      </w:r>
      <w:r w:rsidRPr="00BE6643">
        <w:t xml:space="preserve"> to ensure disqualified personnel are excluded from the </w:t>
      </w:r>
      <w:r w:rsidR="00FA4F2C">
        <w:t>Contracting Authority</w:t>
      </w:r>
      <w:r w:rsidRPr="00BE6643">
        <w:t xml:space="preserve">’s </w:t>
      </w:r>
      <w:r w:rsidR="00A610DB">
        <w:t>s</w:t>
      </w:r>
      <w:r w:rsidRPr="00BE6643">
        <w:t xml:space="preserve">ecurity </w:t>
      </w:r>
      <w:r w:rsidR="00A610DB">
        <w:t>c</w:t>
      </w:r>
      <w:r w:rsidRPr="00BE6643">
        <w:t>learance requirements</w:t>
      </w:r>
      <w:r>
        <w:t xml:space="preserve">. </w:t>
      </w:r>
    </w:p>
    <w:p w14:paraId="77EDAD94" w14:textId="77777777" w:rsidR="006F6704" w:rsidRDefault="006F6704" w:rsidP="006F6704">
      <w:pPr>
        <w:pStyle w:val="ListParagraph"/>
        <w:spacing w:line="276" w:lineRule="auto"/>
        <w:ind w:left="2880"/>
      </w:pPr>
    </w:p>
    <w:p w14:paraId="7428EEB0" w14:textId="3475C585"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lastRenderedPageBreak/>
        <w:t>T</w:t>
      </w:r>
      <w:r w:rsidRPr="00BE6643">
        <w:t>he Supplier shall ensure that all personnel engaged in the performance of the Services have a right to resid</w:t>
      </w:r>
      <w:r w:rsidR="00A610DB">
        <w:t>e</w:t>
      </w:r>
      <w:r w:rsidRPr="00BE6643">
        <w:t xml:space="preserve"> and work in the UK and are</w:t>
      </w:r>
      <w:r w:rsidRPr="00BF76C3">
        <w:t>, in compliance with immigration legislation</w:t>
      </w:r>
      <w:r w:rsidRPr="00BE6643">
        <w:t>, entitled to perform the Services</w:t>
      </w:r>
      <w:r>
        <w:t xml:space="preserve">. </w:t>
      </w:r>
    </w:p>
    <w:p w14:paraId="6159D3BE" w14:textId="77777777" w:rsidR="006F6704" w:rsidRDefault="006F6704" w:rsidP="006F6704">
      <w:pPr>
        <w:pStyle w:val="ListParagraph"/>
      </w:pPr>
    </w:p>
    <w:p w14:paraId="4E1CF8F6" w14:textId="0A76BF15" w:rsidR="006F6704" w:rsidRPr="0058568E" w:rsidRDefault="006F6704" w:rsidP="006F6704">
      <w:pPr>
        <w:pStyle w:val="ListParagraph"/>
        <w:numPr>
          <w:ilvl w:val="2"/>
          <w:numId w:val="443"/>
        </w:numPr>
        <w:overflowPunct/>
        <w:autoSpaceDE/>
        <w:autoSpaceDN/>
        <w:adjustRightInd/>
        <w:spacing w:after="0" w:line="276" w:lineRule="auto"/>
        <w:contextualSpacing w:val="0"/>
        <w:textAlignment w:val="auto"/>
        <w:rPr>
          <w:highlight w:val="yellow"/>
        </w:rPr>
      </w:pPr>
      <w:r w:rsidRPr="0058568E">
        <w:rPr>
          <w:highlight w:val="yellow"/>
        </w:rPr>
        <w:t xml:space="preserve">The </w:t>
      </w:r>
      <w:r w:rsidR="00FA4F2C" w:rsidRPr="0058568E">
        <w:rPr>
          <w:highlight w:val="yellow"/>
        </w:rPr>
        <w:t>Contracting Authority</w:t>
      </w:r>
      <w:r w:rsidRPr="0058568E">
        <w:rPr>
          <w:highlight w:val="yellow"/>
        </w:rPr>
        <w:t xml:space="preserve"> reserves the right to exclude any person from </w:t>
      </w:r>
      <w:r w:rsidR="008A6ECC" w:rsidRPr="0058568E">
        <w:rPr>
          <w:highlight w:val="yellow"/>
        </w:rPr>
        <w:t>performance of the Services</w:t>
      </w:r>
      <w:r w:rsidRPr="0058568E">
        <w:rPr>
          <w:highlight w:val="yellow"/>
        </w:rPr>
        <w:t xml:space="preserve"> without disclosing the reasons for rejecting the person.</w:t>
      </w:r>
    </w:p>
    <w:p w14:paraId="4887E682" w14:textId="77777777" w:rsidR="006F6704" w:rsidRDefault="006F6704" w:rsidP="006F6704">
      <w:pPr>
        <w:spacing w:line="276" w:lineRule="auto"/>
      </w:pPr>
    </w:p>
    <w:p w14:paraId="20A2EDB5" w14:textId="77777777" w:rsidR="006F6704" w:rsidRDefault="006F6704" w:rsidP="006F6704">
      <w:pPr>
        <w:pStyle w:val="ListParagraph"/>
        <w:numPr>
          <w:ilvl w:val="1"/>
          <w:numId w:val="443"/>
        </w:numPr>
        <w:overflowPunct/>
        <w:autoSpaceDE/>
        <w:autoSpaceDN/>
        <w:adjustRightInd/>
        <w:spacing w:after="0" w:line="276" w:lineRule="auto"/>
        <w:contextualSpacing w:val="0"/>
        <w:textAlignment w:val="auto"/>
      </w:pPr>
      <w:r>
        <w:rPr>
          <w:b/>
        </w:rPr>
        <w:t>ICT REQUIREMENTS</w:t>
      </w:r>
    </w:p>
    <w:p w14:paraId="2586027C" w14:textId="77777777" w:rsidR="006F6704" w:rsidRDefault="006F6704" w:rsidP="006F6704">
      <w:pPr>
        <w:pStyle w:val="ListParagraph"/>
        <w:spacing w:line="276" w:lineRule="auto"/>
        <w:ind w:left="1931"/>
      </w:pPr>
    </w:p>
    <w:p w14:paraId="211A1EB3" w14:textId="0B607A52"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E6643">
        <w:t xml:space="preserve">he Supplier </w:t>
      </w:r>
      <w:r w:rsidR="00710FC2">
        <w:t>shall</w:t>
      </w:r>
      <w:r w:rsidRPr="00BE6643">
        <w:t xml:space="preserve"> appoint a representative</w:t>
      </w:r>
      <w:r>
        <w:t xml:space="preserve"> </w:t>
      </w:r>
      <w:r w:rsidRPr="00BE6643">
        <w:t>with responsibility for ensuring full compliance with all ICT systems technical security measures used in connection with the performance of the Services</w:t>
      </w:r>
      <w:r w:rsidR="00710FC2">
        <w:t>,</w:t>
      </w:r>
      <w:r w:rsidRPr="00BE6643">
        <w:t xml:space="preserve"> and </w:t>
      </w:r>
      <w:r w:rsidR="00710FC2">
        <w:t>shall</w:t>
      </w:r>
      <w:r w:rsidRPr="00BE6643">
        <w:t xml:space="preserve"> liaise with the </w:t>
      </w:r>
      <w:r w:rsidR="00FA4F2C">
        <w:t>Contracting Authority</w:t>
      </w:r>
      <w:r w:rsidRPr="00BE6643">
        <w:t xml:space="preserve">'s </w:t>
      </w:r>
      <w:r>
        <w:t>security r</w:t>
      </w:r>
      <w:r w:rsidRPr="00BE6643">
        <w:t>epresentatives on ICT security matters to ensure that the security counter-measures proposed in the system design and system development are adequate</w:t>
      </w:r>
      <w:r>
        <w:t>. T</w:t>
      </w:r>
      <w:r w:rsidRPr="00A809C7">
        <w:t xml:space="preserve">his role </w:t>
      </w:r>
      <w:r w:rsidR="00710FC2">
        <w:t>shall</w:t>
      </w:r>
      <w:r w:rsidRPr="00A809C7">
        <w:t xml:space="preserve"> be required throughout the length of the </w:t>
      </w:r>
      <w:r w:rsidR="00710FC2">
        <w:t>A</w:t>
      </w:r>
      <w:r w:rsidRPr="00A809C7">
        <w:t>greement</w:t>
      </w:r>
      <w:r>
        <w:t>.</w:t>
      </w:r>
    </w:p>
    <w:p w14:paraId="02186FBB" w14:textId="77777777" w:rsidR="006F6704" w:rsidRDefault="006F6704" w:rsidP="006F6704">
      <w:pPr>
        <w:pStyle w:val="ListParagraph"/>
        <w:spacing w:line="276" w:lineRule="auto"/>
        <w:ind w:left="1931"/>
      </w:pPr>
    </w:p>
    <w:p w14:paraId="7E82FCF8" w14:textId="1C1FE0E5" w:rsidR="006F6704" w:rsidRPr="0031118B" w:rsidRDefault="006F6704" w:rsidP="006F6704">
      <w:pPr>
        <w:pStyle w:val="ListParagraph"/>
        <w:numPr>
          <w:ilvl w:val="2"/>
          <w:numId w:val="443"/>
        </w:numPr>
        <w:overflowPunct/>
        <w:autoSpaceDE/>
        <w:autoSpaceDN/>
        <w:adjustRightInd/>
        <w:spacing w:after="0" w:line="276" w:lineRule="auto"/>
        <w:contextualSpacing w:val="0"/>
        <w:textAlignment w:val="auto"/>
      </w:pPr>
      <w:r w:rsidRPr="0031118B">
        <w:t xml:space="preserve">The Supplier shall provide </w:t>
      </w:r>
      <w:r w:rsidR="006B3ADE">
        <w:t xml:space="preserve">the Authority with </w:t>
      </w:r>
      <w:r w:rsidRPr="0031118B">
        <w:t xml:space="preserve">full security accreditation documentation for the CAFM system in accordance with HMG Infosec Standards, </w:t>
      </w:r>
      <w:r>
        <w:t>including but not limited to</w:t>
      </w:r>
      <w:r w:rsidRPr="0031118B">
        <w:t xml:space="preserve"> the Residual Risk Assessment Method (IS1). </w:t>
      </w:r>
    </w:p>
    <w:p w14:paraId="022FC477" w14:textId="77777777" w:rsidR="006F6704" w:rsidRPr="0031118B" w:rsidRDefault="006F6704" w:rsidP="006F6704">
      <w:pPr>
        <w:pStyle w:val="ListParagraph"/>
      </w:pPr>
    </w:p>
    <w:p w14:paraId="7D90B1EA" w14:textId="77777777" w:rsidR="006F6704" w:rsidRPr="002C5674" w:rsidRDefault="006F6704" w:rsidP="006F6704">
      <w:pPr>
        <w:pStyle w:val="ListParagraph"/>
        <w:numPr>
          <w:ilvl w:val="2"/>
          <w:numId w:val="443"/>
        </w:numPr>
        <w:overflowPunct/>
        <w:autoSpaceDE/>
        <w:autoSpaceDN/>
        <w:adjustRightInd/>
        <w:spacing w:after="0" w:line="276" w:lineRule="auto"/>
        <w:contextualSpacing w:val="0"/>
        <w:textAlignment w:val="auto"/>
        <w:rPr>
          <w:color w:val="000000"/>
          <w:lang w:eastAsia="en-GB"/>
        </w:rPr>
      </w:pPr>
      <w:r w:rsidRPr="0031118B">
        <w:t>The Supplier shall initially be required to provide, as appropriate, the following security accreditation documentations:</w:t>
      </w:r>
      <w:r w:rsidRPr="002C5674">
        <w:rPr>
          <w:color w:val="000000"/>
        </w:rPr>
        <w:t xml:space="preserve"> </w:t>
      </w:r>
    </w:p>
    <w:p w14:paraId="1439DED0" w14:textId="77777777" w:rsidR="006F6704" w:rsidRPr="0031118B" w:rsidRDefault="006F6704" w:rsidP="006F6704">
      <w:pPr>
        <w:pStyle w:val="ListParagraph"/>
        <w:spacing w:line="276" w:lineRule="auto"/>
        <w:ind w:left="1931"/>
      </w:pPr>
    </w:p>
    <w:p w14:paraId="0B258E1C" w14:textId="77777777" w:rsidR="006F6704" w:rsidRPr="005432CD" w:rsidRDefault="006F6704" w:rsidP="006F6704">
      <w:pPr>
        <w:pStyle w:val="ListParagraph"/>
        <w:numPr>
          <w:ilvl w:val="3"/>
          <w:numId w:val="443"/>
        </w:numPr>
        <w:overflowPunct/>
        <w:autoSpaceDE/>
        <w:autoSpaceDN/>
        <w:adjustRightInd/>
        <w:spacing w:after="0" w:line="276" w:lineRule="auto"/>
        <w:contextualSpacing w:val="0"/>
        <w:textAlignment w:val="auto"/>
      </w:pPr>
      <w:r w:rsidRPr="0031118B">
        <w:t>RMADS (Risk Management Accreditation Document Set) for the appropriate</w:t>
      </w:r>
      <w:r w:rsidRPr="004D6DE7">
        <w:t xml:space="preserve"> Business Impact Level; or</w:t>
      </w:r>
    </w:p>
    <w:p w14:paraId="3AC972A8" w14:textId="0F4156FC" w:rsidR="006F6704" w:rsidRPr="005432CD" w:rsidRDefault="006F6704" w:rsidP="006F6704">
      <w:pPr>
        <w:pStyle w:val="ListParagraph"/>
        <w:numPr>
          <w:ilvl w:val="3"/>
          <w:numId w:val="443"/>
        </w:numPr>
        <w:overflowPunct/>
        <w:autoSpaceDE/>
        <w:autoSpaceDN/>
        <w:adjustRightInd/>
        <w:spacing w:after="0" w:line="276" w:lineRule="auto"/>
        <w:contextualSpacing w:val="0"/>
        <w:textAlignment w:val="auto"/>
      </w:pPr>
      <w:r w:rsidRPr="004D6DE7">
        <w:t>ISO 27001:2013 or;</w:t>
      </w:r>
    </w:p>
    <w:p w14:paraId="5D40707F" w14:textId="58B2C80E" w:rsidR="006F6704" w:rsidRPr="005432CD" w:rsidRDefault="006F6704" w:rsidP="006F6704">
      <w:pPr>
        <w:pStyle w:val="ListParagraph"/>
        <w:numPr>
          <w:ilvl w:val="3"/>
          <w:numId w:val="443"/>
        </w:numPr>
        <w:overflowPunct/>
        <w:autoSpaceDE/>
        <w:autoSpaceDN/>
        <w:adjustRightInd/>
        <w:spacing w:after="0" w:line="276" w:lineRule="auto"/>
        <w:contextualSpacing w:val="0"/>
        <w:textAlignment w:val="auto"/>
      </w:pPr>
      <w:r w:rsidRPr="004D6DE7">
        <w:t>ISO 27001:2005 with evidence of transition to ISO 27001:2013 via a Statement of Applicability; or</w:t>
      </w:r>
    </w:p>
    <w:p w14:paraId="0C288D55" w14:textId="77777777" w:rsidR="006F6704" w:rsidRDefault="006F6704" w:rsidP="006F6704">
      <w:pPr>
        <w:pStyle w:val="ListParagraph"/>
        <w:numPr>
          <w:ilvl w:val="3"/>
          <w:numId w:val="443"/>
        </w:numPr>
        <w:overflowPunct/>
        <w:autoSpaceDE/>
        <w:autoSpaceDN/>
        <w:adjustRightInd/>
        <w:spacing w:after="0" w:line="276" w:lineRule="auto"/>
        <w:contextualSpacing w:val="0"/>
        <w:jc w:val="left"/>
        <w:textAlignment w:val="auto"/>
      </w:pPr>
      <w:r w:rsidRPr="004D6DE7">
        <w:t>Cyber</w:t>
      </w:r>
      <w:r>
        <w:t xml:space="preserve"> </w:t>
      </w:r>
      <w:r w:rsidRPr="004D6DE7">
        <w:t>Essentials;</w:t>
      </w:r>
      <w:r>
        <w:t xml:space="preserve"> </w:t>
      </w:r>
      <w:r w:rsidRPr="004D6DE7">
        <w:t xml:space="preserve">see </w:t>
      </w:r>
      <w:hyperlink r:id="rId42" w:history="1">
        <w:r w:rsidRPr="005432CD">
          <w:rPr>
            <w:rStyle w:val="Hyperlink"/>
          </w:rPr>
          <w:t>https://www.gov.uk/government/publications/cyber-essentials-scheme-overview</w:t>
        </w:r>
      </w:hyperlink>
      <w:r w:rsidRPr="005432CD">
        <w:t>;</w:t>
      </w:r>
      <w:r>
        <w:t xml:space="preserve"> </w:t>
      </w:r>
      <w:r w:rsidRPr="004D6DE7">
        <w:t>and</w:t>
      </w:r>
    </w:p>
    <w:p w14:paraId="0AC2BD84" w14:textId="77777777" w:rsidR="006F6704" w:rsidRDefault="006F6704" w:rsidP="006F6704">
      <w:pPr>
        <w:pStyle w:val="ListParagraph"/>
        <w:numPr>
          <w:ilvl w:val="3"/>
          <w:numId w:val="443"/>
        </w:numPr>
        <w:overflowPunct/>
        <w:autoSpaceDE/>
        <w:autoSpaceDN/>
        <w:adjustRightInd/>
        <w:spacing w:after="0" w:line="276" w:lineRule="auto"/>
        <w:contextualSpacing w:val="0"/>
        <w:textAlignment w:val="auto"/>
      </w:pPr>
      <w:r w:rsidRPr="004D6DE7">
        <w:t xml:space="preserve">Cyber Essentials Plus certification (or willingness to work towards) see </w:t>
      </w:r>
      <w:hyperlink r:id="rId43" w:history="1">
        <w:r w:rsidRPr="005432CD">
          <w:rPr>
            <w:rStyle w:val="Hyperlink"/>
          </w:rPr>
          <w:t>https://www.gov.uk/government/publications/cyber-essentials-scheme-overview</w:t>
        </w:r>
      </w:hyperlink>
      <w:r>
        <w:rPr>
          <w:rStyle w:val="Hyperlink"/>
        </w:rPr>
        <w:t>.</w:t>
      </w:r>
    </w:p>
    <w:p w14:paraId="6BED16F0" w14:textId="77777777" w:rsidR="006F6704" w:rsidRDefault="006F6704" w:rsidP="006F6704">
      <w:pPr>
        <w:pStyle w:val="ListParagraph"/>
        <w:spacing w:line="276" w:lineRule="auto"/>
        <w:ind w:left="2880"/>
      </w:pPr>
    </w:p>
    <w:p w14:paraId="0195F8EA" w14:textId="7CCDC904"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rsidRPr="005432CD">
        <w:t>The Supplier shall submit the documents specified at 7.</w:t>
      </w:r>
      <w:r w:rsidR="00AE4B7A">
        <w:t>4</w:t>
      </w:r>
      <w:r w:rsidRPr="005432CD">
        <w:t>.</w:t>
      </w:r>
      <w:r>
        <w:t>2 and 7.</w:t>
      </w:r>
      <w:r w:rsidR="00AE4B7A">
        <w:t>4</w:t>
      </w:r>
      <w:r>
        <w:t>.3</w:t>
      </w:r>
      <w:r w:rsidRPr="005432CD">
        <w:t xml:space="preserve"> above</w:t>
      </w:r>
      <w:r>
        <w:t>,</w:t>
      </w:r>
      <w:r w:rsidRPr="005432CD">
        <w:t xml:space="preserve"> within 2 weeks of the </w:t>
      </w:r>
      <w:r w:rsidR="00AE4B7A">
        <w:t xml:space="preserve">Authority’s or </w:t>
      </w:r>
      <w:r w:rsidRPr="005432CD">
        <w:t xml:space="preserve">Contracting </w:t>
      </w:r>
      <w:r w:rsidR="00AE4B7A">
        <w:t>Authority’s</w:t>
      </w:r>
      <w:r w:rsidRPr="005432CD">
        <w:t xml:space="preserve"> request.</w:t>
      </w:r>
    </w:p>
    <w:p w14:paraId="717AE912" w14:textId="77777777" w:rsidR="006F6704" w:rsidRDefault="006F6704" w:rsidP="006F6704">
      <w:pPr>
        <w:pStyle w:val="ListParagraph"/>
        <w:spacing w:line="276" w:lineRule="auto"/>
        <w:ind w:left="2880"/>
      </w:pPr>
    </w:p>
    <w:p w14:paraId="134C3CFF" w14:textId="7DA5906A"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rsidRPr="004D6DE7">
        <w:t>The Supplier shall conduct penetration testing on an annual basis</w:t>
      </w:r>
      <w:r>
        <w:t xml:space="preserve">, as required for Cyber Essentials </w:t>
      </w:r>
      <w:r w:rsidR="0034632F">
        <w:t>P</w:t>
      </w:r>
      <w:r>
        <w:t>lus certification.</w:t>
      </w:r>
    </w:p>
    <w:p w14:paraId="6ECCBF67" w14:textId="77777777" w:rsidR="006F6704" w:rsidRDefault="006F6704" w:rsidP="006F6704">
      <w:pPr>
        <w:spacing w:line="276" w:lineRule="auto"/>
      </w:pPr>
    </w:p>
    <w:p w14:paraId="3FD7B82C" w14:textId="25E1C314"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he Supplier shall be required to comply with any new Government policy, standards and/or accreditation as may</w:t>
      </w:r>
      <w:r w:rsidR="0034632F">
        <w:t xml:space="preserve"> </w:t>
      </w:r>
      <w:r>
        <w:t>be required for any IT service and/or security, throughout the life of the Framework Agreement.</w:t>
      </w:r>
    </w:p>
    <w:p w14:paraId="51C13D3C" w14:textId="77777777" w:rsidR="006F6704" w:rsidRDefault="006F6704" w:rsidP="006F6704"/>
    <w:p w14:paraId="7D570B0C" w14:textId="4E7A581E" w:rsidR="006F6704" w:rsidRPr="008761F4" w:rsidRDefault="006F6704" w:rsidP="006F6704">
      <w:pPr>
        <w:pStyle w:val="ListParagraph"/>
        <w:numPr>
          <w:ilvl w:val="2"/>
          <w:numId w:val="443"/>
        </w:numPr>
        <w:overflowPunct/>
        <w:autoSpaceDE/>
        <w:autoSpaceDN/>
        <w:adjustRightInd/>
        <w:spacing w:after="0" w:line="276" w:lineRule="auto"/>
        <w:contextualSpacing w:val="0"/>
        <w:textAlignment w:val="auto"/>
      </w:pPr>
      <w:r>
        <w:t>W</w:t>
      </w:r>
      <w:r w:rsidRPr="00BF76C3">
        <w:t xml:space="preserve">ithin </w:t>
      </w:r>
      <w:r>
        <w:t xml:space="preserve">two (2) </w:t>
      </w:r>
      <w:r w:rsidRPr="00BF76C3">
        <w:t xml:space="preserve">weeks of the </w:t>
      </w:r>
      <w:r>
        <w:t xml:space="preserve">Call Off </w:t>
      </w:r>
      <w:r w:rsidRPr="00BF76C3">
        <w:t xml:space="preserve">Commencement, or as specified by </w:t>
      </w:r>
      <w:r>
        <w:t xml:space="preserve">the </w:t>
      </w:r>
      <w:r w:rsidR="00FA4F2C">
        <w:t>Contracting Authority</w:t>
      </w:r>
      <w:r>
        <w:t xml:space="preserve"> at Call Off stage</w:t>
      </w:r>
      <w:r w:rsidRPr="00BF76C3">
        <w:t xml:space="preserve">, the Supplier shall develop and make available </w:t>
      </w:r>
      <w:r w:rsidR="0034632F">
        <w:t>the following documents to the  Department Security Officer</w:t>
      </w:r>
      <w:r>
        <w:t>:</w:t>
      </w:r>
    </w:p>
    <w:p w14:paraId="0F4FCCEA" w14:textId="77777777" w:rsidR="006F6704" w:rsidRDefault="006F6704" w:rsidP="006F6704">
      <w:pPr>
        <w:pStyle w:val="ListParagraph"/>
        <w:spacing w:line="276" w:lineRule="auto"/>
      </w:pPr>
    </w:p>
    <w:p w14:paraId="0374E2BC" w14:textId="77777777" w:rsidR="006F6704" w:rsidRPr="008761F4" w:rsidRDefault="006F6704" w:rsidP="006F6704">
      <w:pPr>
        <w:pStyle w:val="ListParagraph"/>
        <w:numPr>
          <w:ilvl w:val="3"/>
          <w:numId w:val="443"/>
        </w:numPr>
        <w:overflowPunct/>
        <w:autoSpaceDE/>
        <w:autoSpaceDN/>
        <w:adjustRightInd/>
        <w:spacing w:after="0" w:line="276" w:lineRule="auto"/>
        <w:contextualSpacing w:val="0"/>
        <w:textAlignment w:val="auto"/>
      </w:pPr>
      <w:r>
        <w:t>A</w:t>
      </w:r>
      <w:r w:rsidRPr="008761F4">
        <w:rPr>
          <w:lang w:eastAsia="en-GB"/>
        </w:rPr>
        <w:t xml:space="preserve"> </w:t>
      </w:r>
      <w:r>
        <w:rPr>
          <w:lang w:eastAsia="en-GB"/>
        </w:rPr>
        <w:t>s</w:t>
      </w:r>
      <w:r w:rsidRPr="00BF76C3">
        <w:rPr>
          <w:lang w:eastAsia="en-GB"/>
        </w:rPr>
        <w:t xml:space="preserve">ystems </w:t>
      </w:r>
      <w:r>
        <w:rPr>
          <w:lang w:eastAsia="en-GB"/>
        </w:rPr>
        <w:t>s</w:t>
      </w:r>
      <w:r w:rsidRPr="00BF76C3">
        <w:rPr>
          <w:lang w:eastAsia="en-GB"/>
        </w:rPr>
        <w:t xml:space="preserve">ecurity </w:t>
      </w:r>
      <w:r>
        <w:rPr>
          <w:lang w:eastAsia="en-GB"/>
        </w:rPr>
        <w:t>p</w:t>
      </w:r>
      <w:r w:rsidRPr="00BF76C3">
        <w:rPr>
          <w:lang w:eastAsia="en-GB"/>
        </w:rPr>
        <w:t>olicy</w:t>
      </w:r>
      <w:r>
        <w:rPr>
          <w:lang w:eastAsia="en-GB"/>
        </w:rPr>
        <w:t xml:space="preserve">; </w:t>
      </w:r>
    </w:p>
    <w:p w14:paraId="362B02D7" w14:textId="77777777" w:rsidR="006F6704" w:rsidRPr="008761F4" w:rsidRDefault="006F6704" w:rsidP="006F6704">
      <w:pPr>
        <w:pStyle w:val="ListParagraph"/>
        <w:spacing w:line="276" w:lineRule="auto"/>
        <w:ind w:left="2880"/>
      </w:pPr>
    </w:p>
    <w:p w14:paraId="2B18C2F4" w14:textId="77777777" w:rsidR="006F6704" w:rsidRPr="008761F4" w:rsidRDefault="006F6704" w:rsidP="006F6704">
      <w:pPr>
        <w:pStyle w:val="ListParagraph"/>
        <w:numPr>
          <w:ilvl w:val="3"/>
          <w:numId w:val="443"/>
        </w:numPr>
        <w:overflowPunct/>
        <w:autoSpaceDE/>
        <w:autoSpaceDN/>
        <w:adjustRightInd/>
        <w:spacing w:after="0" w:line="276" w:lineRule="auto"/>
        <w:contextualSpacing w:val="0"/>
        <w:textAlignment w:val="auto"/>
      </w:pPr>
      <w:r>
        <w:t>A</w:t>
      </w:r>
      <w:r w:rsidRPr="008761F4">
        <w:rPr>
          <w:rFonts w:eastAsiaTheme="minorEastAsia"/>
          <w:lang w:eastAsia="en-GB"/>
        </w:rPr>
        <w:t xml:space="preserve"> </w:t>
      </w:r>
      <w:r>
        <w:rPr>
          <w:rFonts w:eastAsiaTheme="minorEastAsia"/>
          <w:lang w:eastAsia="en-GB"/>
        </w:rPr>
        <w:t>s</w:t>
      </w:r>
      <w:r w:rsidRPr="00BF76C3">
        <w:rPr>
          <w:rFonts w:eastAsiaTheme="minorEastAsia"/>
          <w:lang w:eastAsia="en-GB"/>
        </w:rPr>
        <w:t xml:space="preserve">ystems </w:t>
      </w:r>
      <w:r>
        <w:rPr>
          <w:rFonts w:eastAsiaTheme="minorEastAsia"/>
          <w:lang w:eastAsia="en-GB"/>
        </w:rPr>
        <w:t>s</w:t>
      </w:r>
      <w:r w:rsidRPr="00BF76C3">
        <w:rPr>
          <w:rFonts w:eastAsiaTheme="minorEastAsia"/>
          <w:lang w:eastAsia="en-GB"/>
        </w:rPr>
        <w:t xml:space="preserve">ecurity </w:t>
      </w:r>
      <w:r>
        <w:rPr>
          <w:rFonts w:eastAsiaTheme="minorEastAsia"/>
          <w:lang w:eastAsia="en-GB"/>
        </w:rPr>
        <w:t>a</w:t>
      </w:r>
      <w:r w:rsidRPr="00BF76C3">
        <w:rPr>
          <w:rFonts w:eastAsiaTheme="minorEastAsia"/>
          <w:lang w:eastAsia="en-GB"/>
        </w:rPr>
        <w:t>rchitecture;</w:t>
      </w:r>
      <w:r>
        <w:rPr>
          <w:rFonts w:eastAsiaTheme="minorEastAsia"/>
          <w:lang w:eastAsia="en-GB"/>
        </w:rPr>
        <w:t xml:space="preserve"> and</w:t>
      </w:r>
    </w:p>
    <w:p w14:paraId="6FFBE41A" w14:textId="77777777" w:rsidR="006F6704" w:rsidRDefault="006F6704" w:rsidP="006F6704">
      <w:pPr>
        <w:pStyle w:val="ListParagraph"/>
        <w:spacing w:line="276" w:lineRule="auto"/>
      </w:pPr>
    </w:p>
    <w:p w14:paraId="2D6AB501" w14:textId="46934FD7" w:rsidR="006F6704" w:rsidRPr="008761F4" w:rsidRDefault="0034632F" w:rsidP="006F6704">
      <w:pPr>
        <w:pStyle w:val="ListParagraph"/>
        <w:numPr>
          <w:ilvl w:val="3"/>
          <w:numId w:val="443"/>
        </w:numPr>
        <w:overflowPunct/>
        <w:autoSpaceDE/>
        <w:autoSpaceDN/>
        <w:adjustRightInd/>
        <w:spacing w:after="0" w:line="276" w:lineRule="auto"/>
        <w:contextualSpacing w:val="0"/>
        <w:textAlignment w:val="auto"/>
      </w:pPr>
      <w:r>
        <w:t>S</w:t>
      </w:r>
      <w:r w:rsidR="006F6704" w:rsidRPr="00BF76C3">
        <w:rPr>
          <w:rFonts w:eastAsiaTheme="minorEastAsia"/>
          <w:lang w:eastAsia="en-GB"/>
        </w:rPr>
        <w:t xml:space="preserve">ecure </w:t>
      </w:r>
      <w:r w:rsidR="006F6704">
        <w:rPr>
          <w:rFonts w:eastAsiaTheme="minorEastAsia"/>
          <w:lang w:eastAsia="en-GB"/>
        </w:rPr>
        <w:t>o</w:t>
      </w:r>
      <w:r w:rsidR="006F6704" w:rsidRPr="00BF76C3">
        <w:rPr>
          <w:rFonts w:eastAsiaTheme="minorEastAsia"/>
          <w:lang w:eastAsia="en-GB"/>
        </w:rPr>
        <w:t xml:space="preserve">perating </w:t>
      </w:r>
      <w:r w:rsidR="006F6704">
        <w:rPr>
          <w:rFonts w:eastAsiaTheme="minorEastAsia"/>
          <w:lang w:eastAsia="en-GB"/>
        </w:rPr>
        <w:t>p</w:t>
      </w:r>
      <w:r w:rsidR="006F6704" w:rsidRPr="00BF76C3">
        <w:rPr>
          <w:rFonts w:eastAsiaTheme="minorEastAsia"/>
          <w:lang w:eastAsia="en-GB"/>
        </w:rPr>
        <w:t>rocedures</w:t>
      </w:r>
      <w:r w:rsidR="006F6704">
        <w:rPr>
          <w:rFonts w:eastAsiaTheme="minorEastAsia"/>
          <w:lang w:eastAsia="en-GB"/>
        </w:rPr>
        <w:t xml:space="preserve">. </w:t>
      </w:r>
    </w:p>
    <w:p w14:paraId="71AEAF11" w14:textId="77777777" w:rsidR="006F6704" w:rsidRDefault="006F6704" w:rsidP="006F6704">
      <w:pPr>
        <w:pStyle w:val="ListParagraph"/>
        <w:spacing w:line="276" w:lineRule="auto"/>
      </w:pPr>
    </w:p>
    <w:p w14:paraId="557F18DC" w14:textId="75E07796" w:rsidR="006F6704" w:rsidRPr="008761F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F76C3">
        <w:t xml:space="preserve">he </w:t>
      </w:r>
      <w:r w:rsidR="00FA4F2C">
        <w:t>Contracting Authority</w:t>
      </w:r>
      <w:r w:rsidRPr="00BF76C3">
        <w:t xml:space="preserve"> reserves the right to perform a security audit of any part of the </w:t>
      </w:r>
      <w:r>
        <w:t>CAFM system</w:t>
      </w:r>
      <w:r w:rsidRPr="00BF76C3">
        <w:t xml:space="preserve"> at any time and at least on an annual basis.  Unless there is believed to be a security breach (when no notice will be given), the Supplier shall be given at least 5 Working Days’ notice of a standard security audit</w:t>
      </w:r>
      <w:r>
        <w:t xml:space="preserve">. </w:t>
      </w:r>
    </w:p>
    <w:p w14:paraId="07E9892A" w14:textId="77777777" w:rsidR="006F6704" w:rsidRPr="008761F4" w:rsidRDefault="006F6704" w:rsidP="006F6704">
      <w:pPr>
        <w:pStyle w:val="ListParagraph"/>
        <w:spacing w:line="276" w:lineRule="auto"/>
        <w:ind w:left="1931"/>
      </w:pPr>
    </w:p>
    <w:p w14:paraId="253FD08C" w14:textId="1C6AB5E3" w:rsidR="006F6704" w:rsidRPr="008761F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F76C3">
        <w:t xml:space="preserve">he </w:t>
      </w:r>
      <w:r>
        <w:t>CAFM system</w:t>
      </w:r>
      <w:r w:rsidRPr="00BF76C3">
        <w:t xml:space="preserve"> shall not be form</w:t>
      </w:r>
      <w:r w:rsidR="007B5505">
        <w:t>ally</w:t>
      </w:r>
      <w:r w:rsidRPr="00BF76C3">
        <w:t xml:space="preserve"> accepted until the </w:t>
      </w:r>
      <w:r w:rsidR="00FA4F2C">
        <w:t>Contracting Authority</w:t>
      </w:r>
      <w:r w:rsidRPr="00BF76C3">
        <w:t xml:space="preserve"> has agreed that all security design features have been properly</w:t>
      </w:r>
      <w:r>
        <w:t xml:space="preserve"> implemented.</w:t>
      </w:r>
    </w:p>
    <w:p w14:paraId="1C305EDB" w14:textId="77777777" w:rsidR="006F6704" w:rsidRDefault="006F6704" w:rsidP="006F6704">
      <w:pPr>
        <w:pStyle w:val="ListParagraph"/>
        <w:spacing w:line="276" w:lineRule="auto"/>
      </w:pPr>
    </w:p>
    <w:p w14:paraId="06B3C2CA" w14:textId="44D08395" w:rsidR="006F6704" w:rsidRPr="008761F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F76C3">
        <w:t xml:space="preserve">he Supplier shall ensure that the </w:t>
      </w:r>
      <w:r>
        <w:t>CAFM system</w:t>
      </w:r>
      <w:r w:rsidRPr="00BF76C3">
        <w:t xml:space="preserve"> is able to incorporate the necessary safeguards to permit the operation of a restricted system in connection with provision of the Services.  Should this be required by the </w:t>
      </w:r>
      <w:r w:rsidR="00FA4F2C">
        <w:t>Contracting Authority</w:t>
      </w:r>
      <w:r w:rsidRPr="00BF76C3">
        <w:t xml:space="preserve">, the interfaces will adhere to more stringent requirements (as specified by the </w:t>
      </w:r>
      <w:r w:rsidR="00FA4F2C">
        <w:t>Contracting Authority</w:t>
      </w:r>
      <w:r>
        <w:t xml:space="preserve"> at Call Off stage</w:t>
      </w:r>
      <w:r w:rsidRPr="00BF76C3">
        <w:t>) for the secure transfer of data</w:t>
      </w:r>
      <w:r w:rsidR="00FB1BD4">
        <w:t>.</w:t>
      </w:r>
      <w:r w:rsidRPr="00BF76C3">
        <w:t xml:space="preserve"> </w:t>
      </w:r>
      <w:r w:rsidR="00FB1BD4">
        <w:t>A</w:t>
      </w:r>
      <w:r w:rsidRPr="00BF76C3">
        <w:t>ny such required changes shall be implemented by the Supplier pursuant to the provisions of this Framework</w:t>
      </w:r>
      <w:r>
        <w:t xml:space="preserve">. </w:t>
      </w:r>
    </w:p>
    <w:p w14:paraId="394480F2" w14:textId="77777777" w:rsidR="006F6704" w:rsidRDefault="006F6704" w:rsidP="006F6704">
      <w:pPr>
        <w:pStyle w:val="ListParagraph"/>
        <w:spacing w:line="276" w:lineRule="auto"/>
      </w:pPr>
    </w:p>
    <w:p w14:paraId="14139B49" w14:textId="0B0778DA"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F76C3">
        <w:t>he Supplier shall provide passwords for access</w:t>
      </w:r>
      <w:r w:rsidRPr="00BF76C3">
        <w:rPr>
          <w:rFonts w:ascii="Arial Bold" w:hAnsi="Arial Bold" w:hint="eastAsia"/>
          <w:b/>
          <w:caps/>
        </w:rPr>
        <w:t xml:space="preserve"> </w:t>
      </w:r>
      <w:r w:rsidRPr="00BF76C3">
        <w:t xml:space="preserve">to the </w:t>
      </w:r>
      <w:r>
        <w:t>CAFM system</w:t>
      </w:r>
      <w:r w:rsidRPr="00BF76C3">
        <w:t xml:space="preserve"> in </w:t>
      </w:r>
      <w:r w:rsidR="00FC6B3F">
        <w:t>accordance</w:t>
      </w:r>
      <w:r w:rsidRPr="00BF76C3">
        <w:t xml:space="preserve"> with the </w:t>
      </w:r>
      <w:r w:rsidR="00FA4F2C">
        <w:t>Contracting Authority</w:t>
      </w:r>
      <w:r w:rsidRPr="00BF76C3">
        <w:t xml:space="preserve">’s IT security policy, as defined at </w:t>
      </w:r>
      <w:r>
        <w:t xml:space="preserve">Call Off stage and in </w:t>
      </w:r>
      <w:r w:rsidR="00FC6B3F">
        <w:t>accordance</w:t>
      </w:r>
      <w:r>
        <w:t xml:space="preserve"> with the requirements of 4.</w:t>
      </w:r>
      <w:r w:rsidR="00FC6B3F">
        <w:t>9</w:t>
      </w:r>
      <w:r>
        <w:t>.1.1</w:t>
      </w:r>
      <w:r w:rsidR="00FC6B3F">
        <w:t>9.</w:t>
      </w:r>
    </w:p>
    <w:p w14:paraId="4F38EB0D" w14:textId="77777777" w:rsidR="006F6704" w:rsidRDefault="006F6704" w:rsidP="006F6704">
      <w:pPr>
        <w:spacing w:line="276" w:lineRule="auto"/>
      </w:pPr>
    </w:p>
    <w:p w14:paraId="559E4004" w14:textId="5982A36E"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 xml:space="preserve">The </w:t>
      </w:r>
      <w:r w:rsidRPr="00CC732A">
        <w:t xml:space="preserve">Supplier shall </w:t>
      </w:r>
      <w:r w:rsidR="001A35F2">
        <w:t>provide</w:t>
      </w:r>
      <w:r w:rsidRPr="00CC732A">
        <w:t xml:space="preserve"> the </w:t>
      </w:r>
      <w:r w:rsidR="001A35F2">
        <w:t xml:space="preserve">Contracting Authority with the </w:t>
      </w:r>
      <w:r w:rsidRPr="00CC732A">
        <w:t xml:space="preserve">documentation and related procedures employed by the Supplier.  The documentation shall be made available as per the </w:t>
      </w:r>
      <w:r w:rsidR="00FA4F2C">
        <w:t>Contracting Authority</w:t>
      </w:r>
      <w:r w:rsidRPr="00CC732A">
        <w:t>’s requirements</w:t>
      </w:r>
      <w:r w:rsidR="001A35F2">
        <w:t>,</w:t>
      </w:r>
      <w:r w:rsidRPr="00CC732A">
        <w:t xml:space="preserve"> to be defined at </w:t>
      </w:r>
      <w:r>
        <w:t xml:space="preserve">Call Off stage. </w:t>
      </w:r>
    </w:p>
    <w:p w14:paraId="330AC1AE" w14:textId="77777777" w:rsidR="006F6704" w:rsidRDefault="006F6704" w:rsidP="006F6704">
      <w:pPr>
        <w:pStyle w:val="ListParagraph"/>
        <w:spacing w:line="276" w:lineRule="auto"/>
      </w:pPr>
    </w:p>
    <w:p w14:paraId="3EB4FD16" w14:textId="77777777"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E6643">
        <w:t xml:space="preserve">he Supplier shall arrange for and undertake any tests, </w:t>
      </w:r>
      <w:r>
        <w:t>including but not limited to</w:t>
      </w:r>
      <w:r w:rsidRPr="00BE6643">
        <w:t xml:space="preserve"> independent third party tests, to allow the Supplier to provide accreditation of the ICT system used in connection with the provision of the Services.  All costs for these tests are to be borne by the Supplier</w:t>
      </w:r>
      <w:r>
        <w:t xml:space="preserve">. </w:t>
      </w:r>
    </w:p>
    <w:p w14:paraId="405E1CC5" w14:textId="77777777" w:rsidR="006F6704" w:rsidRDefault="006F6704" w:rsidP="006F6704">
      <w:pPr>
        <w:pStyle w:val="ListParagraph"/>
        <w:spacing w:line="276" w:lineRule="auto"/>
      </w:pPr>
    </w:p>
    <w:p w14:paraId="75827AFE" w14:textId="63A6D6B8"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E6643">
        <w:t xml:space="preserve">he Supplier shall ensure that all testing to be undertaken by an independent third party </w:t>
      </w:r>
      <w:r w:rsidR="00B4205D">
        <w:t>shall</w:t>
      </w:r>
      <w:r w:rsidRPr="00BE6643">
        <w:t xml:space="preserve"> be approved by </w:t>
      </w:r>
      <w:r w:rsidRPr="00BF76C3">
        <w:t>CESG</w:t>
      </w:r>
      <w:r>
        <w:t xml:space="preserve"> under</w:t>
      </w:r>
      <w:r w:rsidRPr="00BF76C3">
        <w:t xml:space="preserve"> the CESG Health Check Scheme (CHECK</w:t>
      </w:r>
      <w:r w:rsidRPr="00BE6643">
        <w:t xml:space="preserve">).  Tests </w:t>
      </w:r>
      <w:r w:rsidR="00B4205D">
        <w:t>shall</w:t>
      </w:r>
      <w:r w:rsidRPr="00BE6643">
        <w:t xml:space="preserve"> include penetration testing, network discovery, IT Security Health Check, document reviews and conformance testing</w:t>
      </w:r>
      <w:r w:rsidR="00B4205D">
        <w:t>,</w:t>
      </w:r>
      <w:r w:rsidRPr="00BE6643">
        <w:t xml:space="preserve"> </w:t>
      </w:r>
      <w:r w:rsidR="00B4205D">
        <w:t>in addition to</w:t>
      </w:r>
      <w:r w:rsidRPr="00BE6643">
        <w:t xml:space="preserve"> other tests specified by the </w:t>
      </w:r>
      <w:r w:rsidR="00FA4F2C">
        <w:t>Contracting Authority</w:t>
      </w:r>
      <w:r>
        <w:t xml:space="preserve">. </w:t>
      </w:r>
    </w:p>
    <w:p w14:paraId="29B562C7" w14:textId="77777777" w:rsidR="006F6704" w:rsidRDefault="006F6704" w:rsidP="006F6704">
      <w:pPr>
        <w:pStyle w:val="ListParagraph"/>
        <w:spacing w:line="276" w:lineRule="auto"/>
      </w:pPr>
    </w:p>
    <w:p w14:paraId="2E9B338D" w14:textId="77777777" w:rsidR="006F6704" w:rsidRPr="008761F4" w:rsidRDefault="006F6704" w:rsidP="006F6704">
      <w:pPr>
        <w:pStyle w:val="ListParagraph"/>
        <w:numPr>
          <w:ilvl w:val="1"/>
          <w:numId w:val="443"/>
        </w:numPr>
        <w:overflowPunct/>
        <w:autoSpaceDE/>
        <w:autoSpaceDN/>
        <w:adjustRightInd/>
        <w:spacing w:after="0" w:line="276" w:lineRule="auto"/>
        <w:contextualSpacing w:val="0"/>
        <w:textAlignment w:val="auto"/>
      </w:pPr>
      <w:r>
        <w:rPr>
          <w:b/>
        </w:rPr>
        <w:t>DATA SECURITY</w:t>
      </w:r>
    </w:p>
    <w:p w14:paraId="13157819" w14:textId="77777777" w:rsidR="006F6704" w:rsidRPr="008761F4" w:rsidRDefault="006F6704" w:rsidP="006F6704">
      <w:pPr>
        <w:pStyle w:val="ListParagraph"/>
        <w:spacing w:line="276" w:lineRule="auto"/>
        <w:ind w:left="1440"/>
      </w:pPr>
    </w:p>
    <w:p w14:paraId="39AD22AF" w14:textId="4E03B6F3"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 xml:space="preserve">The </w:t>
      </w:r>
      <w:r w:rsidRPr="00BE6643">
        <w:t xml:space="preserve">Supplier shall ensure that the </w:t>
      </w:r>
      <w:r w:rsidR="00FA4F2C">
        <w:t>Contracting Authority</w:t>
      </w:r>
      <w:r w:rsidRPr="00BE6643">
        <w:t xml:space="preserve"> is able to control </w:t>
      </w:r>
      <w:r w:rsidR="001309FA">
        <w:t>permissions</w:t>
      </w:r>
      <w:r w:rsidRPr="00BE6643">
        <w:t xml:space="preserve"> </w:t>
      </w:r>
      <w:r w:rsidR="001309FA">
        <w:t>for the</w:t>
      </w:r>
      <w:r w:rsidRPr="00BE6643">
        <w:t xml:space="preserve"> access</w:t>
      </w:r>
      <w:r w:rsidR="001309FA">
        <w:t xml:space="preserve"> to</w:t>
      </w:r>
      <w:r w:rsidRPr="00BE6643">
        <w:t xml:space="preserve"> records relating to the Services and </w:t>
      </w:r>
      <w:r w:rsidR="001309FA">
        <w:t xml:space="preserve">the </w:t>
      </w:r>
      <w:r w:rsidRPr="00BE6643">
        <w:t xml:space="preserve">circumstances </w:t>
      </w:r>
      <w:r w:rsidR="001309FA">
        <w:t>in which access is</w:t>
      </w:r>
      <w:r w:rsidRPr="00BE6643">
        <w:t xml:space="preserve"> permitted to such records, </w:t>
      </w:r>
      <w:r w:rsidR="001309FA">
        <w:t>as</w:t>
      </w:r>
      <w:r w:rsidRPr="00BE6643">
        <w:t xml:space="preserve"> these records may contain commercial</w:t>
      </w:r>
      <w:r w:rsidR="001309FA">
        <w:t>ly</w:t>
      </w:r>
      <w:r w:rsidRPr="00BE6643">
        <w:t xml:space="preserve"> and operationally sensitive data.  This restriction on access </w:t>
      </w:r>
      <w:r w:rsidR="001309FA">
        <w:t>shall</w:t>
      </w:r>
      <w:r w:rsidRPr="00BE6643">
        <w:t xml:space="preserve"> also be applied to external users</w:t>
      </w:r>
      <w:r>
        <w:t xml:space="preserve">. </w:t>
      </w:r>
    </w:p>
    <w:p w14:paraId="421877FA" w14:textId="77777777" w:rsidR="006F6704" w:rsidRDefault="006F6704" w:rsidP="006F6704">
      <w:pPr>
        <w:pStyle w:val="ListParagraph"/>
        <w:spacing w:line="276" w:lineRule="auto"/>
        <w:ind w:left="1931"/>
      </w:pPr>
    </w:p>
    <w:p w14:paraId="3FBF9AF2" w14:textId="1BCEF6B8" w:rsidR="006F6704" w:rsidRDefault="00681D95" w:rsidP="006F6704">
      <w:pPr>
        <w:pStyle w:val="ListParagraph"/>
        <w:numPr>
          <w:ilvl w:val="2"/>
          <w:numId w:val="443"/>
        </w:numPr>
        <w:overflowPunct/>
        <w:autoSpaceDE/>
        <w:autoSpaceDN/>
        <w:adjustRightInd/>
        <w:spacing w:after="0"/>
        <w:contextualSpacing w:val="0"/>
        <w:jc w:val="left"/>
        <w:textAlignment w:val="auto"/>
        <w:rPr>
          <w:lang w:eastAsia="en-GB"/>
        </w:rPr>
      </w:pPr>
      <w:r>
        <w:t>P</w:t>
      </w:r>
      <w:r w:rsidR="006F6704" w:rsidRPr="00BE6643">
        <w:t>asswords shall be stored securely</w:t>
      </w:r>
      <w:r w:rsidR="006F6704">
        <w:t xml:space="preserve"> at all times </w:t>
      </w:r>
      <w:r w:rsidR="006F6704" w:rsidRPr="00BE6643">
        <w:t xml:space="preserve">by the Supplier </w:t>
      </w:r>
      <w:r w:rsidR="006F6704" w:rsidRPr="00D76E11">
        <w:rPr>
          <w:lang w:eastAsia="en-GB"/>
        </w:rPr>
        <w:t>in encrypted form using a one-way encryption algorithm</w:t>
      </w:r>
      <w:r w:rsidR="006F6704">
        <w:rPr>
          <w:lang w:eastAsia="en-GB"/>
        </w:rPr>
        <w:t xml:space="preserve"> as stated in 4.</w:t>
      </w:r>
      <w:r>
        <w:rPr>
          <w:lang w:eastAsia="en-GB"/>
        </w:rPr>
        <w:t>9</w:t>
      </w:r>
      <w:r w:rsidR="006F6704">
        <w:rPr>
          <w:lang w:eastAsia="en-GB"/>
        </w:rPr>
        <w:t>.1.1</w:t>
      </w:r>
      <w:r>
        <w:rPr>
          <w:lang w:eastAsia="en-GB"/>
        </w:rPr>
        <w:t>9</w:t>
      </w:r>
      <w:r w:rsidR="006F6704">
        <w:rPr>
          <w:lang w:eastAsia="en-GB"/>
        </w:rPr>
        <w:t xml:space="preserve"> (g).</w:t>
      </w:r>
    </w:p>
    <w:p w14:paraId="34A809AF" w14:textId="77777777" w:rsidR="006F6704" w:rsidRDefault="006F6704" w:rsidP="006F6704">
      <w:pPr>
        <w:pStyle w:val="ListParagraph"/>
        <w:spacing w:line="276" w:lineRule="auto"/>
      </w:pPr>
    </w:p>
    <w:p w14:paraId="2D885B43" w14:textId="6DDBC3DD"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E6643">
        <w:t xml:space="preserve">he Supplier shall ensure that any access to records relating to the Services and to records of all other activities involving the Supplier and related documents or data </w:t>
      </w:r>
      <w:r w:rsidR="00AE1856">
        <w:t>are retained for audit purposes</w:t>
      </w:r>
      <w:r>
        <w:t xml:space="preserve">, for a time period to be specified by the </w:t>
      </w:r>
      <w:r w:rsidR="00FA4F2C">
        <w:t>Contracting Authority</w:t>
      </w:r>
      <w:r>
        <w:t xml:space="preserve"> at Call Off stage.</w:t>
      </w:r>
    </w:p>
    <w:p w14:paraId="6321E743" w14:textId="77777777" w:rsidR="006F6704" w:rsidRDefault="006F6704" w:rsidP="006F6704">
      <w:pPr>
        <w:pStyle w:val="ListParagraph"/>
        <w:spacing w:line="276" w:lineRule="auto"/>
      </w:pPr>
    </w:p>
    <w:p w14:paraId="26B1F1F3" w14:textId="77777777"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E6643">
        <w:t xml:space="preserve">he Supplier shall ensure that the security of records relating to the Services also includes the ability to protect them from </w:t>
      </w:r>
      <w:r>
        <w:t xml:space="preserve">data loss </w:t>
      </w:r>
      <w:r w:rsidRPr="00BE6643">
        <w:t>via backups and the ability to recover records from backups</w:t>
      </w:r>
      <w:r>
        <w:t>. The Supplier shall complete backups on a daily basis as a minimum.</w:t>
      </w:r>
    </w:p>
    <w:p w14:paraId="139BAD61" w14:textId="77777777" w:rsidR="006F6704" w:rsidRDefault="006F6704" w:rsidP="006F6704">
      <w:pPr>
        <w:spacing w:line="276" w:lineRule="auto"/>
      </w:pPr>
    </w:p>
    <w:p w14:paraId="56571B42" w14:textId="4C933F4D"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E6643">
        <w:t xml:space="preserve">he Supplier shall ensure that access rights to any network provided by or on behalf of the Supplier to the </w:t>
      </w:r>
      <w:r w:rsidR="00FA4F2C">
        <w:t>Contracting Authority</w:t>
      </w:r>
      <w:r w:rsidRPr="00BE6643">
        <w:t xml:space="preserve"> (’</w:t>
      </w:r>
      <w:r>
        <w:t>Supplier</w:t>
      </w:r>
      <w:r w:rsidRPr="00BE6643">
        <w:t xml:space="preserve">'s Network’) or any applications delivered across the Supplier’s Network </w:t>
      </w:r>
      <w:r w:rsidR="001244E0">
        <w:t>is not</w:t>
      </w:r>
      <w:r w:rsidRPr="00BE6643">
        <w:t xml:space="preserve"> provided to individuals or entities without documented authorisation from a duly authorised employee of the </w:t>
      </w:r>
      <w:r w:rsidR="00FA4F2C">
        <w:t>Contracting Authority</w:t>
      </w:r>
      <w:r>
        <w:t xml:space="preserve">. </w:t>
      </w:r>
    </w:p>
    <w:p w14:paraId="66BD9595" w14:textId="77777777" w:rsidR="006F6704" w:rsidRDefault="006F6704" w:rsidP="006F6704">
      <w:pPr>
        <w:pStyle w:val="ListParagraph"/>
        <w:spacing w:line="276" w:lineRule="auto"/>
      </w:pPr>
    </w:p>
    <w:p w14:paraId="12205078" w14:textId="7CC1B2AD"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E6643">
        <w:t xml:space="preserve">he Supplier shall monitor all systems and applications provided for breaches or attempted breaches of security.  Where an actual or attempted breach is identified, the </w:t>
      </w:r>
      <w:r>
        <w:t>Supplier</w:t>
      </w:r>
      <w:r w:rsidRPr="00BE6643">
        <w:t xml:space="preserve"> shall report the breach to the </w:t>
      </w:r>
      <w:r w:rsidR="00FA4F2C">
        <w:lastRenderedPageBreak/>
        <w:t>Contracting Authority</w:t>
      </w:r>
      <w:r w:rsidRPr="00BE6643">
        <w:t xml:space="preserve"> within one Working Day.  Where a security breach identifies a failure in security </w:t>
      </w:r>
      <w:r w:rsidR="0067214B">
        <w:t>of the</w:t>
      </w:r>
      <w:r w:rsidRPr="00BE6643">
        <w:t xml:space="preserve"> ICT </w:t>
      </w:r>
      <w:r w:rsidR="0067214B">
        <w:t>systems utilised</w:t>
      </w:r>
      <w:r w:rsidRPr="00BE6643">
        <w:t xml:space="preserve"> in connection with the performance of the Services, the Supplier shall take immediate remedial action, and then subsequently agree </w:t>
      </w:r>
      <w:r w:rsidR="0067214B">
        <w:t>permanent</w:t>
      </w:r>
      <w:r w:rsidRPr="00BE6643">
        <w:t xml:space="preserve"> changes to the security policy to prevent a re-occurrence of the incident.  The Supplier shall manage such above-mentioned security incidents, and </w:t>
      </w:r>
      <w:r w:rsidR="00607EA2">
        <w:t>shall</w:t>
      </w:r>
      <w:r w:rsidRPr="00BE6643">
        <w:t xml:space="preserve"> report their occurrence to the </w:t>
      </w:r>
      <w:r w:rsidR="00FA4F2C">
        <w:t>Contracting Authority</w:t>
      </w:r>
      <w:r w:rsidRPr="00BE6643">
        <w:t xml:space="preserve"> on a regular basis </w:t>
      </w:r>
      <w:r>
        <w:t>(</w:t>
      </w:r>
      <w:r w:rsidRPr="00BE6643">
        <w:t xml:space="preserve">to be defined at </w:t>
      </w:r>
      <w:r>
        <w:t>Call Off stage).</w:t>
      </w:r>
    </w:p>
    <w:p w14:paraId="7CBBCF2D" w14:textId="77777777" w:rsidR="006F6704" w:rsidRDefault="006F6704" w:rsidP="006F6704">
      <w:pPr>
        <w:pStyle w:val="ListParagraph"/>
        <w:spacing w:line="276" w:lineRule="auto"/>
      </w:pPr>
    </w:p>
    <w:p w14:paraId="4C07EB68" w14:textId="01782421"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E6643">
        <w:t>he Supplier shall ensure all hardware used in connection with the performance of the Services has up-to-date anti-virus software provided to ensu</w:t>
      </w:r>
      <w:r w:rsidR="00607EA2">
        <w:t>re</w:t>
      </w:r>
      <w:r w:rsidRPr="00BE6643">
        <w:t xml:space="preserve"> a functional and secure information and communications technology environment.  Anti-virus software shall also cover protection against malicious attack</w:t>
      </w:r>
      <w:r>
        <w:t xml:space="preserve">. </w:t>
      </w:r>
    </w:p>
    <w:p w14:paraId="66DECA92" w14:textId="77777777" w:rsidR="006F6704" w:rsidRDefault="006F6704" w:rsidP="006F6704">
      <w:pPr>
        <w:pStyle w:val="ListParagraph"/>
        <w:spacing w:line="276" w:lineRule="auto"/>
      </w:pPr>
    </w:p>
    <w:p w14:paraId="0C0E426C" w14:textId="77777777"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E6643">
        <w:t xml:space="preserve">he Supplier shall provide a service for the secure de-commissioning and removal of system equipment used in connection with the provision of the Services that has </w:t>
      </w:r>
      <w:r w:rsidRPr="00652FC1">
        <w:t>reached the end of its life</w:t>
      </w:r>
      <w:r>
        <w:t>, in line with HMG Information Assurance standards.</w:t>
      </w:r>
    </w:p>
    <w:p w14:paraId="1A16D49F" w14:textId="77777777" w:rsidR="006F6704" w:rsidRDefault="006F6704" w:rsidP="006F6704">
      <w:pPr>
        <w:pStyle w:val="ListParagraph"/>
        <w:spacing w:line="276" w:lineRule="auto"/>
      </w:pPr>
    </w:p>
    <w:p w14:paraId="78E791C1" w14:textId="65D852BB" w:rsidR="006F6704" w:rsidRDefault="00163F41" w:rsidP="006F6704">
      <w:pPr>
        <w:pStyle w:val="ListParagraph"/>
        <w:numPr>
          <w:ilvl w:val="2"/>
          <w:numId w:val="443"/>
        </w:numPr>
        <w:overflowPunct/>
        <w:autoSpaceDE/>
        <w:autoSpaceDN/>
        <w:adjustRightInd/>
        <w:spacing w:after="0" w:line="276" w:lineRule="auto"/>
        <w:contextualSpacing w:val="0"/>
        <w:textAlignment w:val="auto"/>
      </w:pPr>
      <w:r>
        <w:t>In</w:t>
      </w:r>
      <w:r w:rsidRPr="00BF76C3">
        <w:t xml:space="preserve"> accordance with UK Governm</w:t>
      </w:r>
      <w:r>
        <w:t>ent standards on decommissioning, t</w:t>
      </w:r>
      <w:r w:rsidR="006F6704" w:rsidRPr="00BF76C3">
        <w:t xml:space="preserve">he Supplier shall ensure that all sensitive data is removed </w:t>
      </w:r>
      <w:r>
        <w:t>from the storage and memory areas of system devices</w:t>
      </w:r>
      <w:r w:rsidR="006F6704" w:rsidRPr="00BF76C3">
        <w:t>.</w:t>
      </w:r>
      <w:r w:rsidR="006F6704" w:rsidRPr="00652FC1">
        <w:t xml:space="preserve">  For the avoidance of doubt but without limitation to the foregoing</w:t>
      </w:r>
      <w:r>
        <w:t>,</w:t>
      </w:r>
      <w:r w:rsidR="006F6704" w:rsidRPr="00652FC1">
        <w:t xml:space="preserve"> </w:t>
      </w:r>
      <w:r>
        <w:t>‘</w:t>
      </w:r>
      <w:r w:rsidR="006F6704" w:rsidRPr="00652FC1">
        <w:t>sensitive data</w:t>
      </w:r>
      <w:r>
        <w:t>’</w:t>
      </w:r>
      <w:r w:rsidR="006F6704" w:rsidRPr="00652FC1">
        <w:t xml:space="preserve"> shall include any personal data as defined in the </w:t>
      </w:r>
      <w:r w:rsidR="006F6704" w:rsidRPr="00BF76C3">
        <w:t>Data Protection Act 1998</w:t>
      </w:r>
      <w:r w:rsidR="006F6704">
        <w:t xml:space="preserve">. </w:t>
      </w:r>
    </w:p>
    <w:p w14:paraId="66CF8994" w14:textId="77777777" w:rsidR="006F6704" w:rsidRDefault="006F6704" w:rsidP="006F6704">
      <w:pPr>
        <w:pStyle w:val="ListParagraph"/>
        <w:spacing w:line="276" w:lineRule="auto"/>
      </w:pPr>
    </w:p>
    <w:p w14:paraId="42DDE555" w14:textId="36EAB2EA"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652FC1">
        <w:t xml:space="preserve">he Supplier shall ensure that all disposal of system equipment is </w:t>
      </w:r>
      <w:r w:rsidR="00680154">
        <w:t>undertaken</w:t>
      </w:r>
      <w:r w:rsidRPr="00652FC1">
        <w:t xml:space="preserve"> via a company / method</w:t>
      </w:r>
      <w:r w:rsidRPr="00BF76C3">
        <w:t xml:space="preserve"> approved by Her Majesty’s Government for the classification level of the equipment concerned and in accordance with all relevant legislation</w:t>
      </w:r>
      <w:r>
        <w:t xml:space="preserve">. </w:t>
      </w:r>
    </w:p>
    <w:p w14:paraId="55B3BD4D" w14:textId="77777777" w:rsidR="006F6704" w:rsidRDefault="006F6704" w:rsidP="006F6704">
      <w:pPr>
        <w:pStyle w:val="ListParagraph"/>
        <w:spacing w:line="276" w:lineRule="auto"/>
      </w:pPr>
    </w:p>
    <w:p w14:paraId="6B72217D" w14:textId="05F57535"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 xml:space="preserve">The Supplier shall ensure that changes to the type of data in terms of classification level </w:t>
      </w:r>
      <w:r w:rsidR="00AD6BE7">
        <w:t>shall</w:t>
      </w:r>
      <w:r>
        <w:t xml:space="preserve"> be reviewed and agreed by the Accreditor</w:t>
      </w:r>
      <w:r w:rsidR="00AD6BE7">
        <w:t>, and</w:t>
      </w:r>
      <w:r>
        <w:t xml:space="preserve"> that the risks to the data are acceptable as per Framework Schedule 8 – Framework, Service and Security Management.</w:t>
      </w:r>
    </w:p>
    <w:p w14:paraId="147BB58B" w14:textId="77777777" w:rsidR="006F6704" w:rsidRDefault="006F6704" w:rsidP="006F6704">
      <w:pPr>
        <w:pStyle w:val="ListParagraph"/>
        <w:spacing w:line="276" w:lineRule="auto"/>
      </w:pPr>
    </w:p>
    <w:p w14:paraId="68F05628" w14:textId="77777777" w:rsidR="006F6704" w:rsidRPr="00875259" w:rsidRDefault="006F6704" w:rsidP="006F6704">
      <w:pPr>
        <w:pStyle w:val="ListParagraph"/>
        <w:numPr>
          <w:ilvl w:val="1"/>
          <w:numId w:val="443"/>
        </w:numPr>
        <w:overflowPunct/>
        <w:autoSpaceDE/>
        <w:autoSpaceDN/>
        <w:adjustRightInd/>
        <w:spacing w:after="0" w:line="276" w:lineRule="auto"/>
        <w:contextualSpacing w:val="0"/>
        <w:textAlignment w:val="auto"/>
      </w:pPr>
      <w:r>
        <w:rPr>
          <w:b/>
        </w:rPr>
        <w:t>PROVISION AND MANAGEMENT OF GATEWAYS AND FIREWALLS TO EXTERNAL SERVICES</w:t>
      </w:r>
    </w:p>
    <w:p w14:paraId="6726335E" w14:textId="77777777" w:rsidR="006F6704" w:rsidRPr="00875259" w:rsidRDefault="006F6704" w:rsidP="006F6704">
      <w:pPr>
        <w:pStyle w:val="ListParagraph"/>
        <w:spacing w:line="276" w:lineRule="auto"/>
      </w:pPr>
    </w:p>
    <w:p w14:paraId="3F8D7A23" w14:textId="77777777"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W</w:t>
      </w:r>
      <w:r w:rsidRPr="00BE6643">
        <w:t xml:space="preserve">herever the Supplier’s Network connects to other networks (internal or external), appropriate security shall be implemented to protect the network from malicious attack and unauthorised access. </w:t>
      </w:r>
    </w:p>
    <w:p w14:paraId="31935427" w14:textId="77777777" w:rsidR="006F6704" w:rsidRDefault="006F6704" w:rsidP="006F6704">
      <w:pPr>
        <w:pStyle w:val="ListParagraph"/>
        <w:spacing w:line="276" w:lineRule="auto"/>
        <w:ind w:left="1931"/>
      </w:pPr>
    </w:p>
    <w:p w14:paraId="7C1021EC" w14:textId="240C9D45"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lastRenderedPageBreak/>
        <w:t xml:space="preserve">The </w:t>
      </w:r>
      <w:r w:rsidR="00294FDD">
        <w:t xml:space="preserve">Supplier shall inform the </w:t>
      </w:r>
      <w:r w:rsidR="00FA4F2C">
        <w:t>Contracting Authority</w:t>
      </w:r>
      <w:r>
        <w:t xml:space="preserve"> when </w:t>
      </w:r>
      <w:r w:rsidR="00294FDD">
        <w:t>any changes are made to</w:t>
      </w:r>
      <w:r w:rsidR="000844BC">
        <w:t xml:space="preserve"> </w:t>
      </w:r>
      <w:r w:rsidR="008D5E64">
        <w:t xml:space="preserve">Supplier </w:t>
      </w:r>
      <w:r>
        <w:t xml:space="preserve">networks or connectivity </w:t>
      </w:r>
      <w:r w:rsidR="00BF18A7">
        <w:t>which</w:t>
      </w:r>
      <w:r>
        <w:t xml:space="preserve"> may affect access to </w:t>
      </w:r>
      <w:r w:rsidR="00FA4F2C">
        <w:t>Contracting Authority</w:t>
      </w:r>
      <w:r>
        <w:t xml:space="preserve"> owned data.</w:t>
      </w:r>
    </w:p>
    <w:p w14:paraId="11F25F10" w14:textId="77777777" w:rsidR="006F6704" w:rsidRDefault="006F6704" w:rsidP="006F6704">
      <w:pPr>
        <w:pStyle w:val="ListParagraph"/>
        <w:spacing w:line="276" w:lineRule="auto"/>
        <w:ind w:left="1931"/>
      </w:pPr>
    </w:p>
    <w:p w14:paraId="1A3593E6" w14:textId="77777777"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E6643">
        <w:t xml:space="preserve">he Supplier shall liaise with other </w:t>
      </w:r>
      <w:r>
        <w:t xml:space="preserve">FM Suppliers </w:t>
      </w:r>
      <w:r w:rsidRPr="00BE6643">
        <w:t>to ensure that all network gateway connections between the Supplier's Network and other networks are maintained and fully functional</w:t>
      </w:r>
      <w:r>
        <w:t xml:space="preserve">. </w:t>
      </w:r>
    </w:p>
    <w:p w14:paraId="1477A30B" w14:textId="77777777" w:rsidR="006F6704" w:rsidRDefault="006F6704" w:rsidP="006F6704">
      <w:pPr>
        <w:pStyle w:val="ListParagraph"/>
        <w:spacing w:line="276" w:lineRule="auto"/>
      </w:pPr>
    </w:p>
    <w:p w14:paraId="4CB69138" w14:textId="20423C5C"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G</w:t>
      </w:r>
      <w:r w:rsidRPr="001F7063">
        <w:t>ate</w:t>
      </w:r>
      <w:r w:rsidRPr="00BE6643">
        <w:t xml:space="preserve">ways shall be specified and implemented by the Supplier in the Supplier’s Network to ensure sufficient bandwidth across each Gateway to </w:t>
      </w:r>
      <w:r w:rsidR="003C16C3">
        <w:t>meet</w:t>
      </w:r>
      <w:r w:rsidRPr="00BE6643">
        <w:t xml:space="preserve"> the </w:t>
      </w:r>
      <w:r w:rsidR="00FA4F2C">
        <w:t>Contracting Authority</w:t>
      </w:r>
      <w:r w:rsidRPr="00BE6643">
        <w:t>'s business needs</w:t>
      </w:r>
      <w:r>
        <w:t>.</w:t>
      </w:r>
    </w:p>
    <w:p w14:paraId="12EE0257" w14:textId="77777777" w:rsidR="006F6704" w:rsidRDefault="006F6704" w:rsidP="006F6704">
      <w:pPr>
        <w:pStyle w:val="ListParagraph"/>
        <w:spacing w:line="276" w:lineRule="auto"/>
      </w:pPr>
    </w:p>
    <w:p w14:paraId="4FDC73C9" w14:textId="7F9193B2"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A</w:t>
      </w:r>
      <w:r w:rsidRPr="00BE6643">
        <w:t xml:space="preserve">ll gateways on the Supplier’s Network shall be regularly reviewed by the Supplier (not less than annually) and enhanced as appropriate by the Supplier to ensure that they continue to meet the needs of the </w:t>
      </w:r>
      <w:r w:rsidR="00FA4F2C">
        <w:t>Contracting Authority</w:t>
      </w:r>
      <w:r w:rsidRPr="00BE6643">
        <w:t>’s business</w:t>
      </w:r>
      <w:r>
        <w:t>.</w:t>
      </w:r>
    </w:p>
    <w:p w14:paraId="5752B7FD" w14:textId="77777777" w:rsidR="006F6704" w:rsidRDefault="006F6704" w:rsidP="006F6704">
      <w:pPr>
        <w:pStyle w:val="ListParagraph"/>
        <w:spacing w:line="276" w:lineRule="auto"/>
      </w:pPr>
    </w:p>
    <w:p w14:paraId="1B695A2D" w14:textId="77777777"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E6643">
        <w:t xml:space="preserve">he Supplier shall provide the operating systems and applications to support the Services.  </w:t>
      </w:r>
    </w:p>
    <w:p w14:paraId="33B52E17" w14:textId="77777777" w:rsidR="006F6704" w:rsidRDefault="006F6704" w:rsidP="006F6704">
      <w:pPr>
        <w:pStyle w:val="ListParagraph"/>
        <w:spacing w:line="276" w:lineRule="auto"/>
      </w:pPr>
    </w:p>
    <w:p w14:paraId="48B5F59B" w14:textId="6CA21A86"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rsidRPr="00BE6643">
        <w:t xml:space="preserve">The Supplier shall provide </w:t>
      </w:r>
      <w:r w:rsidR="00B630F4">
        <w:t>anti-virus</w:t>
      </w:r>
      <w:r w:rsidRPr="00BE6643">
        <w:t xml:space="preserve"> software to </w:t>
      </w:r>
      <w:r w:rsidRPr="005432CD">
        <w:t xml:space="preserve">protect the </w:t>
      </w:r>
      <w:r w:rsidRPr="004D6DE7">
        <w:t>Supplier's Network(s)</w:t>
      </w:r>
      <w:r w:rsidRPr="00BE6643">
        <w:t xml:space="preserve"> &amp; network connected devices from all viruses that may be introduced by any means</w:t>
      </w:r>
      <w:r>
        <w:t xml:space="preserve">. </w:t>
      </w:r>
    </w:p>
    <w:p w14:paraId="079C1F91" w14:textId="77777777" w:rsidR="006F6704" w:rsidRDefault="006F6704" w:rsidP="006F6704">
      <w:pPr>
        <w:pStyle w:val="ListParagraph"/>
        <w:spacing w:line="276" w:lineRule="auto"/>
      </w:pPr>
    </w:p>
    <w:p w14:paraId="0B73B281" w14:textId="0273936A"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W</w:t>
      </w:r>
      <w:r w:rsidRPr="00BE6643">
        <w:t xml:space="preserve">here there is a security upgrade or </w:t>
      </w:r>
      <w:r w:rsidR="00F129FD">
        <w:t>‘</w:t>
      </w:r>
      <w:r w:rsidRPr="00BE6643">
        <w:t>bug fix</w:t>
      </w:r>
      <w:r w:rsidR="00F129FD">
        <w:t>’</w:t>
      </w:r>
      <w:r w:rsidRPr="00BE6643">
        <w:t xml:space="preserve"> to the above-mentioned operating systems and applications software, the Supplier shall be responsible for installing and rolling-out the same to all the above-mentioned network connected devices when such upgrade(s) become available</w:t>
      </w:r>
      <w:r>
        <w:t xml:space="preserve"> or as soon as possible thereafter.</w:t>
      </w:r>
    </w:p>
    <w:p w14:paraId="7093B482" w14:textId="77777777" w:rsidR="006F6704" w:rsidRDefault="006F6704" w:rsidP="006F6704">
      <w:pPr>
        <w:pStyle w:val="ListParagraph"/>
        <w:spacing w:line="276" w:lineRule="auto"/>
      </w:pPr>
    </w:p>
    <w:p w14:paraId="6D80E186" w14:textId="5BA23830"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 xml:space="preserve">The Supplier shall inform the </w:t>
      </w:r>
      <w:r w:rsidR="00FA4F2C">
        <w:t>Contracting Authority</w:t>
      </w:r>
      <w:r>
        <w:t xml:space="preserve"> of any delays in </w:t>
      </w:r>
      <w:r w:rsidR="002B2AF4">
        <w:t>‘</w:t>
      </w:r>
      <w:r>
        <w:t>patching</w:t>
      </w:r>
      <w:r w:rsidR="002B2AF4">
        <w:t>’</w:t>
      </w:r>
      <w:r>
        <w:t xml:space="preserve"> and updating.</w:t>
      </w:r>
    </w:p>
    <w:p w14:paraId="0458CD17" w14:textId="77777777" w:rsidR="006F6704" w:rsidRDefault="006F6704" w:rsidP="006F6704">
      <w:pPr>
        <w:pStyle w:val="ListParagraph"/>
        <w:spacing w:line="276" w:lineRule="auto"/>
      </w:pPr>
    </w:p>
    <w:p w14:paraId="5DC0A520" w14:textId="241B9642" w:rsidR="006F6704" w:rsidRPr="00875259"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CD6F7D">
        <w:t xml:space="preserve">he Supplier shall actively monitor the availability of such upgrades and ensure that the </w:t>
      </w:r>
      <w:r w:rsidR="00FA4F2C">
        <w:t>Contracting Authority</w:t>
      </w:r>
      <w:r w:rsidRPr="005C7191">
        <w:t xml:space="preserve"> is protected from new threats as they emerge.  Quarantine facilities for infected files shall be provided by the Supplier</w:t>
      </w:r>
      <w:r>
        <w:t xml:space="preserve">. </w:t>
      </w:r>
    </w:p>
    <w:p w14:paraId="428B9830" w14:textId="77777777" w:rsidR="006F6704" w:rsidRDefault="006F6704" w:rsidP="006F6704">
      <w:pPr>
        <w:pStyle w:val="ListParagraph"/>
        <w:spacing w:line="276" w:lineRule="auto"/>
      </w:pPr>
    </w:p>
    <w:p w14:paraId="005A41EF" w14:textId="77777777" w:rsidR="006F6704" w:rsidRPr="00875259" w:rsidRDefault="006F6704" w:rsidP="006F6704">
      <w:pPr>
        <w:pStyle w:val="ListParagraph"/>
        <w:numPr>
          <w:ilvl w:val="1"/>
          <w:numId w:val="443"/>
        </w:numPr>
        <w:overflowPunct/>
        <w:autoSpaceDE/>
        <w:autoSpaceDN/>
        <w:adjustRightInd/>
        <w:spacing w:after="0" w:line="276" w:lineRule="auto"/>
        <w:contextualSpacing w:val="0"/>
        <w:textAlignment w:val="auto"/>
      </w:pPr>
      <w:r>
        <w:rPr>
          <w:b/>
        </w:rPr>
        <w:t>SYSTEM CONSTRAINTS</w:t>
      </w:r>
    </w:p>
    <w:p w14:paraId="21A00ECB" w14:textId="77777777" w:rsidR="006F6704" w:rsidRPr="00875259" w:rsidRDefault="006F6704" w:rsidP="006F6704">
      <w:pPr>
        <w:pStyle w:val="ListParagraph"/>
        <w:spacing w:line="276" w:lineRule="auto"/>
      </w:pPr>
    </w:p>
    <w:p w14:paraId="14645898" w14:textId="713D311E" w:rsidR="006F6704"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F76C3">
        <w:t xml:space="preserve">he Supplier shall not use systems that depend upon “ActiveX” controls or require a download and run executable codes on the </w:t>
      </w:r>
      <w:r w:rsidR="00FA4F2C">
        <w:t>Contracting Authority</w:t>
      </w:r>
      <w:r w:rsidRPr="00BF76C3">
        <w:t>’s network</w:t>
      </w:r>
      <w:r>
        <w:t>.</w:t>
      </w:r>
    </w:p>
    <w:p w14:paraId="68A76EB9" w14:textId="77777777" w:rsidR="006F6704" w:rsidRDefault="006F6704" w:rsidP="006F6704">
      <w:pPr>
        <w:pStyle w:val="ListParagraph"/>
        <w:spacing w:line="276" w:lineRule="auto"/>
        <w:ind w:left="1931"/>
      </w:pPr>
    </w:p>
    <w:p w14:paraId="7A4F8F30" w14:textId="78B3F226" w:rsidR="006F6704" w:rsidRPr="00875259" w:rsidRDefault="006F6704" w:rsidP="006F6704">
      <w:pPr>
        <w:pStyle w:val="ListParagraph"/>
        <w:numPr>
          <w:ilvl w:val="2"/>
          <w:numId w:val="443"/>
        </w:numPr>
        <w:overflowPunct/>
        <w:autoSpaceDE/>
        <w:autoSpaceDN/>
        <w:adjustRightInd/>
        <w:spacing w:after="0" w:line="276" w:lineRule="auto"/>
        <w:contextualSpacing w:val="0"/>
        <w:textAlignment w:val="auto"/>
      </w:pPr>
      <w:r>
        <w:lastRenderedPageBreak/>
        <w:t>W</w:t>
      </w:r>
      <w:r w:rsidRPr="00BF76C3">
        <w:t xml:space="preserve">here </w:t>
      </w:r>
      <w:r w:rsidRPr="00BF76C3">
        <w:rPr>
          <w:color w:val="000000" w:themeColor="text1"/>
        </w:rPr>
        <w:t>the Supplier</w:t>
      </w:r>
      <w:r w:rsidR="002B2AF4">
        <w:rPr>
          <w:color w:val="000000" w:themeColor="text1"/>
        </w:rPr>
        <w:t>’</w:t>
      </w:r>
      <w:r w:rsidRPr="00BF76C3">
        <w:rPr>
          <w:color w:val="000000" w:themeColor="text1"/>
        </w:rPr>
        <w:t xml:space="preserve">s </w:t>
      </w:r>
      <w:r>
        <w:rPr>
          <w:color w:val="000000" w:themeColor="text1"/>
        </w:rPr>
        <w:t>CAFM system</w:t>
      </w:r>
      <w:r w:rsidRPr="00BF76C3">
        <w:rPr>
          <w:color w:val="000000" w:themeColor="text1"/>
        </w:rPr>
        <w:t xml:space="preserve"> requires </w:t>
      </w:r>
      <w:r w:rsidR="00FA2799">
        <w:rPr>
          <w:color w:val="000000" w:themeColor="text1"/>
        </w:rPr>
        <w:t xml:space="preserve">the installation of </w:t>
      </w:r>
      <w:r w:rsidRPr="00BF76C3">
        <w:rPr>
          <w:color w:val="000000" w:themeColor="text1"/>
        </w:rPr>
        <w:t xml:space="preserve">a reporting tool onto the </w:t>
      </w:r>
      <w:r w:rsidR="00FA4F2C">
        <w:rPr>
          <w:color w:val="000000" w:themeColor="text1"/>
        </w:rPr>
        <w:t>Contracting Authority</w:t>
      </w:r>
      <w:r w:rsidRPr="00BF76C3">
        <w:rPr>
          <w:color w:val="000000" w:themeColor="text1"/>
        </w:rPr>
        <w:t xml:space="preserve"> system in order for the </w:t>
      </w:r>
      <w:r w:rsidR="00FA4F2C">
        <w:rPr>
          <w:color w:val="000000" w:themeColor="text1"/>
        </w:rPr>
        <w:t>Contracting Authority</w:t>
      </w:r>
      <w:r w:rsidRPr="00BF76C3">
        <w:rPr>
          <w:color w:val="000000" w:themeColor="text1"/>
        </w:rPr>
        <w:t xml:space="preserve"> Representative to view the required information, it </w:t>
      </w:r>
      <w:r w:rsidR="00FA2799">
        <w:rPr>
          <w:color w:val="000000" w:themeColor="text1"/>
        </w:rPr>
        <w:t xml:space="preserve">shall </w:t>
      </w:r>
      <w:r w:rsidRPr="00BF76C3">
        <w:rPr>
          <w:color w:val="000000" w:themeColor="text1"/>
        </w:rPr>
        <w:t xml:space="preserve">be vetted for suitability and will require systems implementation acceptance accreditation and packaging for </w:t>
      </w:r>
      <w:r w:rsidR="00236E27">
        <w:rPr>
          <w:color w:val="000000" w:themeColor="text1"/>
        </w:rPr>
        <w:t>desktop installation</w:t>
      </w:r>
      <w:r w:rsidRPr="00BF76C3">
        <w:rPr>
          <w:color w:val="000000" w:themeColor="text1"/>
        </w:rPr>
        <w:t xml:space="preserve"> by the </w:t>
      </w:r>
      <w:r w:rsidR="00236E27">
        <w:rPr>
          <w:color w:val="000000" w:themeColor="text1"/>
        </w:rPr>
        <w:t>Supplier.</w:t>
      </w:r>
    </w:p>
    <w:p w14:paraId="5935186D" w14:textId="77777777" w:rsidR="006F6704" w:rsidRDefault="006F6704" w:rsidP="006F6704">
      <w:pPr>
        <w:pStyle w:val="ListParagraph"/>
        <w:spacing w:line="276" w:lineRule="auto"/>
      </w:pPr>
    </w:p>
    <w:p w14:paraId="64F6EE54" w14:textId="64988613" w:rsidR="006F6704" w:rsidRPr="00875259" w:rsidRDefault="006F6704" w:rsidP="006F6704">
      <w:pPr>
        <w:pStyle w:val="ListParagraph"/>
        <w:numPr>
          <w:ilvl w:val="2"/>
          <w:numId w:val="443"/>
        </w:numPr>
        <w:overflowPunct/>
        <w:autoSpaceDE/>
        <w:autoSpaceDN/>
        <w:adjustRightInd/>
        <w:spacing w:after="0" w:line="276" w:lineRule="auto"/>
        <w:contextualSpacing w:val="0"/>
        <w:textAlignment w:val="auto"/>
      </w:pPr>
      <w:r>
        <w:t>T</w:t>
      </w:r>
      <w:r w:rsidRPr="00BF76C3">
        <w:t xml:space="preserve">he </w:t>
      </w:r>
      <w:r w:rsidRPr="00BF76C3">
        <w:rPr>
          <w:color w:val="000000" w:themeColor="text1"/>
        </w:rPr>
        <w:t xml:space="preserve">Supplier shall seek approval </w:t>
      </w:r>
      <w:r w:rsidR="00F06D9D">
        <w:rPr>
          <w:color w:val="000000" w:themeColor="text1"/>
        </w:rPr>
        <w:t>from</w:t>
      </w:r>
      <w:r w:rsidRPr="00BF76C3">
        <w:rPr>
          <w:color w:val="000000" w:themeColor="text1"/>
        </w:rPr>
        <w:t xml:space="preserve"> the </w:t>
      </w:r>
      <w:r w:rsidR="00FA4F2C">
        <w:rPr>
          <w:color w:val="000000" w:themeColor="text1"/>
        </w:rPr>
        <w:t>Contracting Authority</w:t>
      </w:r>
      <w:r w:rsidRPr="00BF76C3">
        <w:rPr>
          <w:color w:val="000000" w:themeColor="text1"/>
        </w:rPr>
        <w:t xml:space="preserve"> prior to using externally delivered applications dependent upon </w:t>
      </w:r>
      <w:r w:rsidR="00F06D9D">
        <w:rPr>
          <w:color w:val="000000" w:themeColor="text1"/>
        </w:rPr>
        <w:t>J</w:t>
      </w:r>
      <w:r w:rsidRPr="00BF76C3">
        <w:rPr>
          <w:color w:val="000000" w:themeColor="text1"/>
        </w:rPr>
        <w:t xml:space="preserve">ava script and/or </w:t>
      </w:r>
      <w:r w:rsidR="0063103B">
        <w:rPr>
          <w:color w:val="000000" w:themeColor="text1"/>
        </w:rPr>
        <w:t>‘</w:t>
      </w:r>
      <w:r w:rsidRPr="00BF76C3">
        <w:rPr>
          <w:color w:val="000000" w:themeColor="text1"/>
        </w:rPr>
        <w:t>plug-ins</w:t>
      </w:r>
      <w:r w:rsidR="0063103B">
        <w:rPr>
          <w:color w:val="000000" w:themeColor="text1"/>
        </w:rPr>
        <w:t>’</w:t>
      </w:r>
      <w:r>
        <w:rPr>
          <w:color w:val="000000" w:themeColor="text1"/>
        </w:rPr>
        <w:t xml:space="preserve">. </w:t>
      </w:r>
    </w:p>
    <w:p w14:paraId="7021F975" w14:textId="2AAC7D7B" w:rsidR="006F6704" w:rsidRPr="00DA341B" w:rsidRDefault="0051398D" w:rsidP="006F6704">
      <w:pPr>
        <w:spacing w:line="276" w:lineRule="auto"/>
      </w:pPr>
      <w:r>
        <w:rPr>
          <w:noProof/>
          <w:lang w:eastAsia="en-GB"/>
        </w:rPr>
        <mc:AlternateContent>
          <mc:Choice Requires="wps">
            <w:drawing>
              <wp:anchor distT="0" distB="0" distL="114300" distR="114300" simplePos="0" relativeHeight="251666432" behindDoc="0" locked="0" layoutInCell="1" allowOverlap="1" wp14:anchorId="4F3AD333" wp14:editId="4614E546">
                <wp:simplePos x="0" y="0"/>
                <wp:positionH relativeFrom="column">
                  <wp:posOffset>-365760</wp:posOffset>
                </wp:positionH>
                <wp:positionV relativeFrom="paragraph">
                  <wp:posOffset>137795</wp:posOffset>
                </wp:positionV>
                <wp:extent cx="6518910" cy="499110"/>
                <wp:effectExtent l="0" t="0" r="15240" b="15240"/>
                <wp:wrapNone/>
                <wp:docPr id="1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18910" cy="499110"/>
                        </a:xfrm>
                        <a:prstGeom prst="rect">
                          <a:avLst/>
                        </a:prstGeom>
                        <a:solidFill>
                          <a:schemeClr val="bg1">
                            <a:lumMod val="75000"/>
                            <a:lumOff val="0"/>
                          </a:schemeClr>
                        </a:solidFill>
                        <a:ln w="9525">
                          <a:solidFill>
                            <a:srgbClr val="000000"/>
                          </a:solidFill>
                          <a:miter lim="800000"/>
                          <a:headEnd/>
                          <a:tailEnd/>
                        </a:ln>
                      </wps:spPr>
                      <wps:txbx>
                        <w:txbxContent>
                          <w:p w14:paraId="678ABB99" w14:textId="0F4E334C" w:rsidR="004422BE" w:rsidRDefault="004422BE" w:rsidP="006F6704">
                            <w:pPr>
                              <w:pStyle w:val="Heading1"/>
                              <w:keepNext/>
                              <w:numPr>
                                <w:ilvl w:val="0"/>
                                <w:numId w:val="444"/>
                              </w:numPr>
                              <w:tabs>
                                <w:tab w:val="clear" w:pos="851"/>
                              </w:tabs>
                              <w:rPr>
                                <w:sz w:val="24"/>
                                <w:szCs w:val="24"/>
                              </w:rPr>
                            </w:pPr>
                            <w:bookmarkStart w:id="694" w:name="_Toc421171834"/>
                            <w:bookmarkStart w:id="695" w:name="_Toc421605923"/>
                            <w:r>
                              <w:rPr>
                                <w:sz w:val="28"/>
                                <w:szCs w:val="28"/>
                              </w:rPr>
                              <w:t>BUSINESS CONTINUITY AND DISASTER RECOVERY</w:t>
                            </w:r>
                            <w:r w:rsidRPr="00CC732A">
                              <w:rPr>
                                <w:sz w:val="28"/>
                                <w:szCs w:val="28"/>
                              </w:rPr>
                              <w:t xml:space="preserve"> (BCDR) – </w:t>
                            </w:r>
                            <w:bookmarkEnd w:id="694"/>
                            <w:r>
                              <w:rPr>
                                <w:sz w:val="28"/>
                                <w:szCs w:val="28"/>
                              </w:rPr>
                              <w:t>MANDATORY REQUIREMENTS</w:t>
                            </w:r>
                            <w:bookmarkEnd w:id="695"/>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3AD333" id="Text Box 7" o:spid="_x0000_s1033" type="#_x0000_t202" style="position:absolute;left:0;text-align:left;margin-left:-28.8pt;margin-top:10.85pt;width:513.3pt;height:39.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" fillcolor="#bfbfbf [2412]">
                <v:textbox>
                  <w:txbxContent>
                    <w:p w14:paraId="678ABB99" w14:textId="0F4E334C" w:rsidR="004422BE" w:rsidRDefault="004422BE" w:rsidP="006F6704">
                      <w:pPr>
                        <w:pStyle w:val="Heading1"/>
                        <w:keepNext/>
                        <w:numPr>
                          <w:ilvl w:val="0"/>
                          <w:numId w:val="444"/>
                        </w:numPr>
                        <w:tabs>
                          <w:tab w:val="clear" w:pos="851"/>
                        </w:tabs>
                        <w:rPr>
                          <w:sz w:val="24"/>
                          <w:szCs w:val="24"/>
                        </w:rPr>
                      </w:pPr>
                      <w:bookmarkStart w:id="720" w:name="_Toc421171834"/>
                      <w:bookmarkStart w:id="721" w:name="_Toc421605923"/>
                      <w:r>
                        <w:rPr>
                          <w:sz w:val="28"/>
                          <w:szCs w:val="28"/>
                        </w:rPr>
                        <w:t>BUSINESS CONTINUITY AND DISASTER RECOVERY</w:t>
                      </w:r>
                      <w:r w:rsidRPr="00CC732A">
                        <w:rPr>
                          <w:sz w:val="28"/>
                          <w:szCs w:val="28"/>
                        </w:rPr>
                        <w:t xml:space="preserve"> (BCDR) – </w:t>
                      </w:r>
                      <w:bookmarkEnd w:id="720"/>
                      <w:r>
                        <w:rPr>
                          <w:sz w:val="28"/>
                          <w:szCs w:val="28"/>
                        </w:rPr>
                        <w:t>MANDATORY REQUIREMENTS</w:t>
                      </w:r>
                      <w:bookmarkEnd w:id="721"/>
                    </w:p>
                  </w:txbxContent>
                </v:textbox>
              </v:shape>
            </w:pict>
          </mc:Fallback>
        </mc:AlternateContent>
      </w:r>
    </w:p>
    <w:p w14:paraId="626C01C0" w14:textId="77777777" w:rsidR="006F6704" w:rsidRPr="00DA341B" w:rsidRDefault="006F6704" w:rsidP="006F6704">
      <w:pPr>
        <w:spacing w:line="276" w:lineRule="auto"/>
      </w:pPr>
    </w:p>
    <w:p w14:paraId="590CECF9" w14:textId="77777777" w:rsidR="006F6704" w:rsidRDefault="006F6704" w:rsidP="006F6704">
      <w:pPr>
        <w:spacing w:line="276" w:lineRule="auto"/>
      </w:pPr>
    </w:p>
    <w:p w14:paraId="5FEC00AB" w14:textId="150D88C2" w:rsidR="006F6704" w:rsidRDefault="006F6704" w:rsidP="006F6704">
      <w:pPr>
        <w:pStyle w:val="ListParagraph"/>
        <w:numPr>
          <w:ilvl w:val="1"/>
          <w:numId w:val="445"/>
        </w:numPr>
        <w:overflowPunct/>
        <w:autoSpaceDE/>
        <w:autoSpaceDN/>
        <w:adjustRightInd/>
        <w:spacing w:after="0" w:line="276" w:lineRule="auto"/>
        <w:contextualSpacing w:val="0"/>
        <w:textAlignment w:val="auto"/>
      </w:pPr>
      <w:r>
        <w:t>T</w:t>
      </w:r>
      <w:r w:rsidRPr="002070D9">
        <w:t xml:space="preserve">his paragraph describes the mandatory </w:t>
      </w:r>
      <w:r>
        <w:t>Business Continuity and Disaster Recovery</w:t>
      </w:r>
      <w:r w:rsidRPr="002070D9">
        <w:t xml:space="preserve"> requirements that the Supplier shall be obligated to fulfil as part of the delivery of the </w:t>
      </w:r>
      <w:r>
        <w:t>FM Assurance (Helpdesk and CAFM) Service</w:t>
      </w:r>
      <w:r w:rsidRPr="002070D9">
        <w:t xml:space="preserve">. Suppliers </w:t>
      </w:r>
      <w:r>
        <w:t>shall</w:t>
      </w:r>
      <w:r w:rsidRPr="002070D9">
        <w:t xml:space="preserve"> read this information in conjunction with the </w:t>
      </w:r>
      <w:r w:rsidR="00760A81">
        <w:t>Call Off Contract</w:t>
      </w:r>
      <w:r w:rsidRPr="004D6DE7">
        <w:t xml:space="preserve"> Schedule </w:t>
      </w:r>
      <w:r w:rsidRPr="003F41B1">
        <w:t>10</w:t>
      </w:r>
      <w:r>
        <w:t xml:space="preserve">. </w:t>
      </w:r>
    </w:p>
    <w:p w14:paraId="7BE295C1" w14:textId="77777777" w:rsidR="006F6704" w:rsidRDefault="006F6704" w:rsidP="006F6704">
      <w:pPr>
        <w:pStyle w:val="ListParagraph"/>
        <w:spacing w:line="276" w:lineRule="auto"/>
      </w:pPr>
    </w:p>
    <w:p w14:paraId="3E98140F" w14:textId="77777777" w:rsidR="006F6704" w:rsidRPr="00875259" w:rsidRDefault="006F6704" w:rsidP="006F6704">
      <w:pPr>
        <w:pStyle w:val="ListParagraph"/>
        <w:numPr>
          <w:ilvl w:val="1"/>
          <w:numId w:val="445"/>
        </w:numPr>
        <w:overflowPunct/>
        <w:autoSpaceDE/>
        <w:autoSpaceDN/>
        <w:adjustRightInd/>
        <w:spacing w:after="0" w:line="276" w:lineRule="auto"/>
        <w:contextualSpacing w:val="0"/>
        <w:textAlignment w:val="auto"/>
      </w:pPr>
      <w:r>
        <w:rPr>
          <w:b/>
        </w:rPr>
        <w:t>OVERVIEW</w:t>
      </w:r>
    </w:p>
    <w:p w14:paraId="6B466288" w14:textId="77777777" w:rsidR="006F6704" w:rsidRDefault="006F6704" w:rsidP="006F6704">
      <w:pPr>
        <w:pStyle w:val="ListParagraph"/>
        <w:spacing w:line="276" w:lineRule="auto"/>
      </w:pPr>
    </w:p>
    <w:p w14:paraId="063EE881" w14:textId="7EEA2D9E" w:rsidR="006F6704" w:rsidRDefault="006F6704" w:rsidP="006F6704">
      <w:pPr>
        <w:pStyle w:val="ListParagraph"/>
        <w:numPr>
          <w:ilvl w:val="2"/>
          <w:numId w:val="445"/>
        </w:numPr>
        <w:overflowPunct/>
        <w:autoSpaceDE/>
        <w:autoSpaceDN/>
        <w:adjustRightInd/>
        <w:spacing w:after="0" w:line="276" w:lineRule="auto"/>
        <w:contextualSpacing w:val="0"/>
        <w:textAlignment w:val="auto"/>
      </w:pPr>
      <w:r>
        <w:t>T</w:t>
      </w:r>
      <w:r w:rsidRPr="002070D9">
        <w:t xml:space="preserve">he Supplier </w:t>
      </w:r>
      <w:r w:rsidR="003543FF">
        <w:t>shall</w:t>
      </w:r>
      <w:r w:rsidRPr="002070D9">
        <w:t xml:space="preserve"> integrate the </w:t>
      </w:r>
      <w:r w:rsidR="00FA4F2C">
        <w:t>Contracting Authority</w:t>
      </w:r>
      <w:r w:rsidRPr="002070D9">
        <w:t>’s requirements in</w:t>
      </w:r>
      <w:r w:rsidR="00EC45C7">
        <w:t>to the Service in</w:t>
      </w:r>
      <w:r w:rsidRPr="002070D9">
        <w:t xml:space="preserve"> relation</w:t>
      </w:r>
      <w:r>
        <w:t xml:space="preserve"> </w:t>
      </w:r>
      <w:r w:rsidRPr="002070D9">
        <w:t xml:space="preserve">to Business Continuity and Disaster Recovery, </w:t>
      </w:r>
      <w:r>
        <w:t>including but not limited to</w:t>
      </w:r>
      <w:r w:rsidRPr="002070D9">
        <w:t xml:space="preserve"> the requirement on the Supplier to develop, review, test, change and maintain a </w:t>
      </w:r>
      <w:r>
        <w:t>Business Continuity</w:t>
      </w:r>
      <w:r w:rsidRPr="002070D9">
        <w:t xml:space="preserve"> and </w:t>
      </w:r>
      <w:r>
        <w:t>Disaster Recovery</w:t>
      </w:r>
      <w:r w:rsidRPr="002070D9">
        <w:t xml:space="preserve"> Plan (the ‘</w:t>
      </w:r>
      <w:r>
        <w:t>BCDR</w:t>
      </w:r>
      <w:r w:rsidRPr="002070D9">
        <w:t xml:space="preserve"> Plan’</w:t>
      </w:r>
      <w:r>
        <w:t>).</w:t>
      </w:r>
    </w:p>
    <w:p w14:paraId="366A6253" w14:textId="77777777" w:rsidR="006F6704" w:rsidRDefault="006F6704" w:rsidP="006F6704">
      <w:pPr>
        <w:pStyle w:val="ListParagraph"/>
        <w:spacing w:line="276" w:lineRule="auto"/>
      </w:pPr>
    </w:p>
    <w:p w14:paraId="2A4ACC3E" w14:textId="308A982D" w:rsidR="006F6704" w:rsidRDefault="006F6704" w:rsidP="006F6704">
      <w:pPr>
        <w:pStyle w:val="ListParagraph"/>
        <w:numPr>
          <w:ilvl w:val="2"/>
          <w:numId w:val="445"/>
        </w:numPr>
        <w:overflowPunct/>
        <w:autoSpaceDE/>
        <w:autoSpaceDN/>
        <w:adjustRightInd/>
        <w:spacing w:after="0" w:line="276" w:lineRule="auto"/>
        <w:contextualSpacing w:val="0"/>
        <w:textAlignment w:val="auto"/>
      </w:pPr>
      <w:r>
        <w:t>T</w:t>
      </w:r>
      <w:r w:rsidRPr="002070D9">
        <w:t xml:space="preserve">he </w:t>
      </w:r>
      <w:r>
        <w:t xml:space="preserve">BCDR </w:t>
      </w:r>
      <w:r w:rsidRPr="002070D9">
        <w:t xml:space="preserve">Plan shall be submitted by the Supplier to the </w:t>
      </w:r>
      <w:r w:rsidR="00FA4F2C">
        <w:t>Contracting Authority</w:t>
      </w:r>
      <w:r>
        <w:t xml:space="preserve"> within thirty (30) days or</w:t>
      </w:r>
      <w:r w:rsidRPr="002070D9">
        <w:t xml:space="preserve"> by the end of the Mobilisation Period,</w:t>
      </w:r>
      <w:r w:rsidR="00E51379">
        <w:t xml:space="preserve"> or</w:t>
      </w:r>
      <w:r w:rsidRPr="002070D9">
        <w:t xml:space="preserve"> a</w:t>
      </w:r>
      <w:r>
        <w:t>s</w:t>
      </w:r>
      <w:r w:rsidRPr="002070D9">
        <w:t xml:space="preserve"> agreed with and approved by the </w:t>
      </w:r>
      <w:r w:rsidR="00FA4F2C">
        <w:t>Contracting Authority</w:t>
      </w:r>
      <w:r>
        <w:t xml:space="preserve">. </w:t>
      </w:r>
    </w:p>
    <w:p w14:paraId="128A21F2" w14:textId="77777777" w:rsidR="006F6704" w:rsidRDefault="006F6704" w:rsidP="006F6704">
      <w:pPr>
        <w:pStyle w:val="ListParagraph"/>
        <w:spacing w:line="276" w:lineRule="auto"/>
      </w:pPr>
    </w:p>
    <w:p w14:paraId="5844F5F6" w14:textId="38539749" w:rsidR="006F6704" w:rsidRDefault="006F6704" w:rsidP="006F6704">
      <w:pPr>
        <w:pStyle w:val="ListParagraph"/>
        <w:numPr>
          <w:ilvl w:val="2"/>
          <w:numId w:val="445"/>
        </w:numPr>
        <w:overflowPunct/>
        <w:autoSpaceDE/>
        <w:autoSpaceDN/>
        <w:adjustRightInd/>
        <w:spacing w:after="0" w:line="276" w:lineRule="auto"/>
        <w:contextualSpacing w:val="0"/>
        <w:textAlignment w:val="auto"/>
      </w:pPr>
      <w:r>
        <w:t>T</w:t>
      </w:r>
      <w:r w:rsidRPr="002070D9">
        <w:t xml:space="preserve">he </w:t>
      </w:r>
      <w:r>
        <w:t>Business Continuity</w:t>
      </w:r>
      <w:r w:rsidRPr="002070D9">
        <w:t xml:space="preserve"> and </w:t>
      </w:r>
      <w:r>
        <w:t>Disaster Recovery</w:t>
      </w:r>
      <w:r w:rsidRPr="002070D9">
        <w:t xml:space="preserve"> support associated with the Services </w:t>
      </w:r>
      <w:r w:rsidR="00D73F02">
        <w:t>shall</w:t>
      </w:r>
      <w:r w:rsidRPr="002070D9">
        <w:t xml:space="preserve"> be at no extra charge</w:t>
      </w:r>
      <w:r>
        <w:t>.</w:t>
      </w:r>
    </w:p>
    <w:p w14:paraId="689CCF48" w14:textId="77777777" w:rsidR="006F6704" w:rsidRDefault="006F6704" w:rsidP="006F6704">
      <w:pPr>
        <w:pStyle w:val="ListParagraph"/>
        <w:spacing w:line="276" w:lineRule="auto"/>
      </w:pPr>
    </w:p>
    <w:p w14:paraId="62C8F317" w14:textId="57CA9B70" w:rsidR="006F6704" w:rsidRDefault="006F6704" w:rsidP="006F6704">
      <w:pPr>
        <w:pStyle w:val="ListParagraph"/>
        <w:numPr>
          <w:ilvl w:val="2"/>
          <w:numId w:val="445"/>
        </w:numPr>
        <w:overflowPunct/>
        <w:autoSpaceDE/>
        <w:autoSpaceDN/>
        <w:adjustRightInd/>
        <w:spacing w:after="0" w:line="276" w:lineRule="auto"/>
        <w:contextualSpacing w:val="0"/>
        <w:textAlignment w:val="auto"/>
      </w:pPr>
      <w:r>
        <w:t>T</w:t>
      </w:r>
      <w:r w:rsidRPr="002070D9">
        <w:t xml:space="preserve">he </w:t>
      </w:r>
      <w:r>
        <w:t>BCDR</w:t>
      </w:r>
      <w:r w:rsidRPr="002070D9">
        <w:t xml:space="preserve"> Plan shall detail the processes and arrangements that the Supplier shall implement and the procedures that the Supplier shall follow in respect of</w:t>
      </w:r>
      <w:r w:rsidR="006617D4">
        <w:t xml:space="preserve"> the following</w:t>
      </w:r>
      <w:r>
        <w:t>:</w:t>
      </w:r>
    </w:p>
    <w:p w14:paraId="5222B5D0" w14:textId="77777777" w:rsidR="006F6704" w:rsidRDefault="006F6704" w:rsidP="006F6704">
      <w:pPr>
        <w:pStyle w:val="ListParagraph"/>
        <w:spacing w:line="276" w:lineRule="auto"/>
      </w:pPr>
    </w:p>
    <w:p w14:paraId="18A5BB17" w14:textId="125EFD0A" w:rsidR="006F6704" w:rsidRPr="004D6DE7" w:rsidRDefault="006F6704" w:rsidP="006F6704">
      <w:pPr>
        <w:pStyle w:val="ListParagraph"/>
        <w:numPr>
          <w:ilvl w:val="3"/>
          <w:numId w:val="445"/>
        </w:numPr>
        <w:overflowPunct/>
        <w:autoSpaceDE/>
        <w:autoSpaceDN/>
        <w:adjustRightInd/>
        <w:spacing w:after="0" w:line="276" w:lineRule="auto"/>
        <w:contextualSpacing w:val="0"/>
        <w:textAlignment w:val="auto"/>
      </w:pPr>
      <w:r w:rsidRPr="004D6DE7">
        <w:t xml:space="preserve">The </w:t>
      </w:r>
      <w:r w:rsidR="00A63870">
        <w:t>B</w:t>
      </w:r>
      <w:r w:rsidRPr="004D6DE7">
        <w:t xml:space="preserve">usiness </w:t>
      </w:r>
      <w:r w:rsidR="00A63870">
        <w:t>Co</w:t>
      </w:r>
      <w:r w:rsidRPr="004D6DE7">
        <w:t>ntinuity element of the BCDR Plan shall consist of:</w:t>
      </w:r>
    </w:p>
    <w:p w14:paraId="2907229F" w14:textId="77777777" w:rsidR="006F6704" w:rsidRDefault="006F6704" w:rsidP="006F6704">
      <w:pPr>
        <w:pStyle w:val="ListParagraph"/>
        <w:spacing w:line="276" w:lineRule="auto"/>
      </w:pPr>
    </w:p>
    <w:p w14:paraId="11C7E942" w14:textId="611E1E81" w:rsidR="006F6704" w:rsidRDefault="006F6704" w:rsidP="006F6704">
      <w:pPr>
        <w:pStyle w:val="ListParagraph"/>
        <w:numPr>
          <w:ilvl w:val="4"/>
          <w:numId w:val="445"/>
        </w:numPr>
        <w:overflowPunct/>
        <w:autoSpaceDE/>
        <w:autoSpaceDN/>
        <w:adjustRightInd/>
        <w:spacing w:after="0" w:line="276" w:lineRule="auto"/>
        <w:contextualSpacing w:val="0"/>
        <w:textAlignment w:val="auto"/>
      </w:pPr>
      <w:r>
        <w:t>E</w:t>
      </w:r>
      <w:r w:rsidRPr="002070D9">
        <w:t>nsur</w:t>
      </w:r>
      <w:r>
        <w:t xml:space="preserve">ing </w:t>
      </w:r>
      <w:r w:rsidRPr="002070D9">
        <w:t xml:space="preserve">that the Supplier is able to maintain an appropriate level of service in the event of a </w:t>
      </w:r>
      <w:r w:rsidRPr="00CC732A">
        <w:t>Core Service Failure</w:t>
      </w:r>
      <w:r w:rsidRPr="002070D9">
        <w:t xml:space="preserve"> or disruption, however caused, to the </w:t>
      </w:r>
      <w:r w:rsidRPr="002070D9">
        <w:lastRenderedPageBreak/>
        <w:t>Services</w:t>
      </w:r>
      <w:r w:rsidR="00E22A63">
        <w:t>,</w:t>
      </w:r>
      <w:r w:rsidRPr="002070D9">
        <w:t xml:space="preserve"> to enable the </w:t>
      </w:r>
      <w:r w:rsidR="00FA4F2C">
        <w:t>Contracting Authority</w:t>
      </w:r>
      <w:r w:rsidRPr="002070D9">
        <w:t xml:space="preserve"> and the </w:t>
      </w:r>
      <w:r>
        <w:t>FM Supplier</w:t>
      </w:r>
      <w:r w:rsidRPr="002070D9">
        <w:t xml:space="preserve">(s) to continue to operate without disruption to their </w:t>
      </w:r>
      <w:r w:rsidR="00E22A63">
        <w:t>‘</w:t>
      </w:r>
      <w:r w:rsidRPr="002070D9">
        <w:t>business as usual</w:t>
      </w:r>
      <w:r w:rsidR="00E22A63">
        <w:t>’</w:t>
      </w:r>
      <w:r w:rsidRPr="002070D9">
        <w:t xml:space="preserve"> activities</w:t>
      </w:r>
      <w:r>
        <w:t xml:space="preserve"> (e.g. by reverting to manual based operations systems</w:t>
      </w:r>
      <w:r w:rsidR="00F6788B">
        <w:t xml:space="preserve"> or transfer to a replacement system</w:t>
      </w:r>
      <w:r>
        <w:t>).</w:t>
      </w:r>
    </w:p>
    <w:p w14:paraId="3D4C44FF" w14:textId="77777777" w:rsidR="006F6704" w:rsidRDefault="006F6704" w:rsidP="006F6704">
      <w:pPr>
        <w:pStyle w:val="ListParagraph"/>
        <w:tabs>
          <w:tab w:val="left" w:pos="4062"/>
        </w:tabs>
        <w:spacing w:line="276" w:lineRule="auto"/>
        <w:ind w:left="1931"/>
      </w:pPr>
      <w:r>
        <w:tab/>
      </w:r>
    </w:p>
    <w:p w14:paraId="31FFB112" w14:textId="26B0E7EF" w:rsidR="006F6704" w:rsidRDefault="006F6704" w:rsidP="006F6704">
      <w:pPr>
        <w:pStyle w:val="ListParagraph"/>
        <w:numPr>
          <w:ilvl w:val="4"/>
          <w:numId w:val="445"/>
        </w:numPr>
        <w:overflowPunct/>
        <w:autoSpaceDE/>
        <w:autoSpaceDN/>
        <w:adjustRightInd/>
        <w:spacing w:after="0" w:line="276" w:lineRule="auto"/>
        <w:contextualSpacing w:val="0"/>
        <w:textAlignment w:val="auto"/>
      </w:pPr>
      <w:r>
        <w:t>E</w:t>
      </w:r>
      <w:r w:rsidRPr="00BF76C3">
        <w:t>nsuring that all IT services / systems are restored within four</w:t>
      </w:r>
      <w:r>
        <w:t xml:space="preserve"> (4)</w:t>
      </w:r>
      <w:r w:rsidRPr="00BF76C3">
        <w:t xml:space="preserve"> hours and that all data is resubmitted into the </w:t>
      </w:r>
      <w:r>
        <w:t>CAFM system</w:t>
      </w:r>
      <w:r w:rsidRPr="00BF76C3">
        <w:t xml:space="preserve"> within twenty-four </w:t>
      </w:r>
      <w:r>
        <w:t xml:space="preserve">(24) </w:t>
      </w:r>
      <w:r w:rsidRPr="00BF76C3">
        <w:t xml:space="preserve">hours from the commencement of the loss of </w:t>
      </w:r>
      <w:r w:rsidR="00E534AD">
        <w:t>S</w:t>
      </w:r>
      <w:r w:rsidRPr="00BF76C3">
        <w:t xml:space="preserve">ervice, or as defined at </w:t>
      </w:r>
      <w:r>
        <w:t>Call Off stage.</w:t>
      </w:r>
    </w:p>
    <w:p w14:paraId="3938CF7D" w14:textId="77777777" w:rsidR="006F6704" w:rsidRDefault="006F6704" w:rsidP="006F6704">
      <w:pPr>
        <w:pStyle w:val="ListParagraph"/>
        <w:spacing w:line="276" w:lineRule="auto"/>
      </w:pPr>
    </w:p>
    <w:p w14:paraId="537CC0FB" w14:textId="61B68684" w:rsidR="006F6704" w:rsidRDefault="00016484" w:rsidP="006F6704">
      <w:pPr>
        <w:pStyle w:val="ListParagraph"/>
        <w:numPr>
          <w:ilvl w:val="4"/>
          <w:numId w:val="445"/>
        </w:numPr>
        <w:overflowPunct/>
        <w:autoSpaceDE/>
        <w:autoSpaceDN/>
        <w:adjustRightInd/>
        <w:spacing w:after="0" w:line="276" w:lineRule="auto"/>
        <w:contextualSpacing w:val="0"/>
        <w:textAlignment w:val="auto"/>
      </w:pPr>
      <w:r>
        <w:t>Planning</w:t>
      </w:r>
      <w:r w:rsidR="006F6704" w:rsidRPr="00BF76C3">
        <w:t xml:space="preserve"> for any failure or disruption to the Services</w:t>
      </w:r>
      <w:r w:rsidR="006F6704" w:rsidRPr="002070D9">
        <w:t xml:space="preserve"> from any source and address</w:t>
      </w:r>
      <w:r>
        <w:t>ing</w:t>
      </w:r>
      <w:r w:rsidR="006F6704" w:rsidRPr="002070D9">
        <w:t xml:space="preserve"> the various levels of </w:t>
      </w:r>
      <w:r w:rsidR="006F6704" w:rsidRPr="00CC732A">
        <w:t xml:space="preserve">Core Service Failure </w:t>
      </w:r>
      <w:r w:rsidR="006F6704" w:rsidRPr="002070D9">
        <w:t>or disruption (from minimal failure through to total failure</w:t>
      </w:r>
      <w:r w:rsidR="006F6704">
        <w:t>).</w:t>
      </w:r>
    </w:p>
    <w:p w14:paraId="74043D77" w14:textId="77777777" w:rsidR="006F6704" w:rsidRDefault="006F6704" w:rsidP="006F6704">
      <w:pPr>
        <w:pStyle w:val="ListParagraph"/>
        <w:spacing w:line="276" w:lineRule="auto"/>
      </w:pPr>
    </w:p>
    <w:p w14:paraId="61B6E7BA" w14:textId="230E103C" w:rsidR="006F6704" w:rsidRDefault="006F6704" w:rsidP="006F6704">
      <w:pPr>
        <w:pStyle w:val="ListParagraph"/>
        <w:numPr>
          <w:ilvl w:val="4"/>
          <w:numId w:val="445"/>
        </w:numPr>
        <w:overflowPunct/>
        <w:autoSpaceDE/>
        <w:autoSpaceDN/>
        <w:adjustRightInd/>
        <w:spacing w:after="0" w:line="276" w:lineRule="auto"/>
        <w:contextualSpacing w:val="0"/>
        <w:textAlignment w:val="auto"/>
      </w:pPr>
      <w:r>
        <w:t>I</w:t>
      </w:r>
      <w:r w:rsidRPr="002070D9">
        <w:t xml:space="preserve">n the event of a failure or disruption of the Services the Supplier guarantees to the </w:t>
      </w:r>
      <w:r w:rsidR="00FA4F2C">
        <w:t>Contracting Authority</w:t>
      </w:r>
      <w:r w:rsidRPr="002070D9">
        <w:t xml:space="preserve"> that there shall be no loss of </w:t>
      </w:r>
      <w:r w:rsidR="00FA4F2C">
        <w:t>Contracting Authority</w:t>
      </w:r>
      <w:r w:rsidRPr="002070D9">
        <w:t xml:space="preserve"> </w:t>
      </w:r>
      <w:r>
        <w:t>d</w:t>
      </w:r>
      <w:r w:rsidRPr="002070D9">
        <w:t xml:space="preserve">ata and that the Services shall be maintained in accordance with the </w:t>
      </w:r>
      <w:r>
        <w:t>Service Level</w:t>
      </w:r>
      <w:r w:rsidRPr="002070D9">
        <w:t>s at all times during periods of failure or disruption of the Services</w:t>
      </w:r>
      <w:r>
        <w:t xml:space="preserve">. </w:t>
      </w:r>
    </w:p>
    <w:p w14:paraId="40E4C12F" w14:textId="77777777" w:rsidR="006F6704" w:rsidRDefault="006F6704" w:rsidP="006F6704">
      <w:pPr>
        <w:pStyle w:val="ListParagraph"/>
        <w:spacing w:line="276" w:lineRule="auto"/>
      </w:pPr>
    </w:p>
    <w:p w14:paraId="22D3F028" w14:textId="43D511A3" w:rsidR="006F6704" w:rsidRPr="004D6DE7" w:rsidRDefault="006F6704" w:rsidP="006F6704">
      <w:pPr>
        <w:pStyle w:val="ListParagraph"/>
        <w:numPr>
          <w:ilvl w:val="3"/>
          <w:numId w:val="445"/>
        </w:numPr>
        <w:overflowPunct/>
        <w:autoSpaceDE/>
        <w:autoSpaceDN/>
        <w:adjustRightInd/>
        <w:spacing w:after="0" w:line="276" w:lineRule="auto"/>
        <w:contextualSpacing w:val="0"/>
        <w:textAlignment w:val="auto"/>
      </w:pPr>
      <w:r w:rsidRPr="004D6DE7">
        <w:t xml:space="preserve">The </w:t>
      </w:r>
      <w:r w:rsidR="00F31611">
        <w:t>D</w:t>
      </w:r>
      <w:r w:rsidRPr="004D6DE7">
        <w:t xml:space="preserve">isaster </w:t>
      </w:r>
      <w:r w:rsidR="00F31611">
        <w:t>R</w:t>
      </w:r>
      <w:r w:rsidRPr="004D6DE7">
        <w:t>ecovery element of the BCDR Plan shall consist of:</w:t>
      </w:r>
    </w:p>
    <w:p w14:paraId="37B0FE55" w14:textId="77777777" w:rsidR="006F6704" w:rsidRDefault="006F6704" w:rsidP="006F6704">
      <w:pPr>
        <w:pStyle w:val="ListParagraph"/>
        <w:spacing w:line="276" w:lineRule="auto"/>
        <w:ind w:left="2880"/>
      </w:pPr>
    </w:p>
    <w:p w14:paraId="1C19C784" w14:textId="39221BAC" w:rsidR="006F6704" w:rsidRDefault="006F6704" w:rsidP="006F6704">
      <w:pPr>
        <w:pStyle w:val="ListParagraph"/>
        <w:numPr>
          <w:ilvl w:val="4"/>
          <w:numId w:val="445"/>
        </w:numPr>
        <w:overflowPunct/>
        <w:autoSpaceDE/>
        <w:autoSpaceDN/>
        <w:adjustRightInd/>
        <w:spacing w:after="0" w:line="276" w:lineRule="auto"/>
        <w:contextualSpacing w:val="0"/>
        <w:textAlignment w:val="auto"/>
      </w:pPr>
      <w:r>
        <w:t>E</w:t>
      </w:r>
      <w:r w:rsidRPr="002070D9">
        <w:t>nsur</w:t>
      </w:r>
      <w:r>
        <w:t>ing</w:t>
      </w:r>
      <w:r w:rsidRPr="002070D9">
        <w:t xml:space="preserve"> that, in the event of a Disaster, recovery of the Services is </w:t>
      </w:r>
      <w:r w:rsidR="00F31611">
        <w:t>achieved</w:t>
      </w:r>
      <w:r w:rsidRPr="002070D9">
        <w:t xml:space="preserve"> within the time frames specified in accordance with the </w:t>
      </w:r>
      <w:r>
        <w:t xml:space="preserve">BCDR </w:t>
      </w:r>
      <w:r w:rsidRPr="002070D9">
        <w:t xml:space="preserve">Plan to </w:t>
      </w:r>
      <w:r w:rsidR="00F31611">
        <w:t>enable</w:t>
      </w:r>
      <w:r w:rsidRPr="002070D9">
        <w:t xml:space="preserve"> the Services </w:t>
      </w:r>
      <w:r w:rsidR="00F31611">
        <w:t>to</w:t>
      </w:r>
      <w:r w:rsidRPr="002070D9">
        <w:t xml:space="preserve"> resume to meet the </w:t>
      </w:r>
      <w:r w:rsidR="00F31611">
        <w:t xml:space="preserve">required </w:t>
      </w:r>
      <w:r>
        <w:t>Service Level</w:t>
      </w:r>
      <w:r w:rsidRPr="002070D9">
        <w:t>s</w:t>
      </w:r>
      <w:r>
        <w:t>;</w:t>
      </w:r>
    </w:p>
    <w:p w14:paraId="3121BACC" w14:textId="77777777" w:rsidR="00AB06EC" w:rsidRDefault="00AB06EC" w:rsidP="0058568E">
      <w:pPr>
        <w:pStyle w:val="ListParagraph"/>
        <w:overflowPunct/>
        <w:autoSpaceDE/>
        <w:autoSpaceDN/>
        <w:adjustRightInd/>
        <w:spacing w:after="0" w:line="276" w:lineRule="auto"/>
        <w:ind w:left="3600"/>
        <w:contextualSpacing w:val="0"/>
        <w:textAlignment w:val="auto"/>
      </w:pPr>
    </w:p>
    <w:p w14:paraId="2407D51E" w14:textId="0783ABB1" w:rsidR="006F6704" w:rsidRDefault="006F6704" w:rsidP="006F6704">
      <w:pPr>
        <w:pStyle w:val="ListParagraph"/>
        <w:numPr>
          <w:ilvl w:val="4"/>
          <w:numId w:val="445"/>
        </w:numPr>
        <w:overflowPunct/>
        <w:autoSpaceDE/>
        <w:autoSpaceDN/>
        <w:adjustRightInd/>
        <w:spacing w:after="0" w:line="276" w:lineRule="auto"/>
        <w:contextualSpacing w:val="0"/>
        <w:textAlignment w:val="auto"/>
      </w:pPr>
      <w:r>
        <w:t>E</w:t>
      </w:r>
      <w:r w:rsidRPr="002070D9">
        <w:t>nsur</w:t>
      </w:r>
      <w:r>
        <w:t>ing</w:t>
      </w:r>
      <w:r w:rsidRPr="002070D9">
        <w:t xml:space="preserve"> that the Services are available after the </w:t>
      </w:r>
      <w:r w:rsidR="00D11354">
        <w:t>D</w:t>
      </w:r>
      <w:r w:rsidRPr="002070D9">
        <w:t xml:space="preserve">isaster </w:t>
      </w:r>
      <w:r w:rsidR="00D11354">
        <w:t>R</w:t>
      </w:r>
      <w:r w:rsidRPr="002070D9">
        <w:t xml:space="preserve">ecovery </w:t>
      </w:r>
      <w:r>
        <w:t>element of the BCDR P</w:t>
      </w:r>
      <w:r w:rsidRPr="002070D9">
        <w:t xml:space="preserve">lan is invoked in accordance with the </w:t>
      </w:r>
      <w:r>
        <w:t xml:space="preserve">Call Off </w:t>
      </w:r>
      <w:r w:rsidR="007130FB">
        <w:t>Contract</w:t>
      </w:r>
      <w:r>
        <w:t>;</w:t>
      </w:r>
    </w:p>
    <w:p w14:paraId="220B2D21" w14:textId="77777777" w:rsidR="00D11354" w:rsidRDefault="00D11354" w:rsidP="0058568E">
      <w:pPr>
        <w:overflowPunct/>
        <w:autoSpaceDE/>
        <w:autoSpaceDN/>
        <w:adjustRightInd/>
        <w:spacing w:after="0" w:line="276" w:lineRule="auto"/>
        <w:textAlignment w:val="auto"/>
      </w:pPr>
    </w:p>
    <w:p w14:paraId="5B87A249" w14:textId="4AFCE5CB" w:rsidR="006F6704" w:rsidRDefault="006F6704" w:rsidP="006F6704">
      <w:pPr>
        <w:pStyle w:val="ListParagraph"/>
        <w:numPr>
          <w:ilvl w:val="4"/>
          <w:numId w:val="445"/>
        </w:numPr>
        <w:overflowPunct/>
        <w:autoSpaceDE/>
        <w:autoSpaceDN/>
        <w:adjustRightInd/>
        <w:spacing w:after="0" w:line="276" w:lineRule="auto"/>
        <w:contextualSpacing w:val="0"/>
        <w:textAlignment w:val="auto"/>
      </w:pPr>
      <w:r w:rsidRPr="0058568E">
        <w:rPr>
          <w:highlight w:val="yellow"/>
        </w:rPr>
        <w:t xml:space="preserve">The </w:t>
      </w:r>
      <w:r w:rsidR="007130FB" w:rsidRPr="0058568E">
        <w:rPr>
          <w:highlight w:val="yellow"/>
        </w:rPr>
        <w:t>D</w:t>
      </w:r>
      <w:r w:rsidRPr="0058568E">
        <w:rPr>
          <w:highlight w:val="yellow"/>
        </w:rPr>
        <w:t xml:space="preserve">isaster </w:t>
      </w:r>
      <w:r w:rsidR="007130FB" w:rsidRPr="0058568E">
        <w:rPr>
          <w:highlight w:val="yellow"/>
        </w:rPr>
        <w:t>R</w:t>
      </w:r>
      <w:r w:rsidRPr="0058568E">
        <w:rPr>
          <w:highlight w:val="yellow"/>
        </w:rPr>
        <w:t xml:space="preserve">ecovery element </w:t>
      </w:r>
      <w:r w:rsidR="007130FB" w:rsidRPr="0058568E">
        <w:rPr>
          <w:highlight w:val="yellow"/>
        </w:rPr>
        <w:t>does not apply to</w:t>
      </w:r>
      <w:r w:rsidRPr="0058568E">
        <w:rPr>
          <w:highlight w:val="yellow"/>
        </w:rPr>
        <w:t xml:space="preserve"> failure or disruption of the Services arising from scheduled maintenance, hardware or software upgrades (provided always that such maintenance and upgrades are provided and performed in accordance with the Call Off </w:t>
      </w:r>
      <w:r w:rsidR="007130FB" w:rsidRPr="0058568E">
        <w:rPr>
          <w:highlight w:val="yellow"/>
        </w:rPr>
        <w:t>Contract</w:t>
      </w:r>
      <w:r w:rsidRPr="0058568E">
        <w:rPr>
          <w:highlight w:val="yellow"/>
        </w:rPr>
        <w:t>), program</w:t>
      </w:r>
      <w:r w:rsidR="007130FB" w:rsidRPr="0058568E">
        <w:rPr>
          <w:highlight w:val="yellow"/>
        </w:rPr>
        <w:t>me</w:t>
      </w:r>
      <w:r w:rsidRPr="0058568E">
        <w:rPr>
          <w:highlight w:val="yellow"/>
        </w:rPr>
        <w:t xml:space="preserve"> failure</w:t>
      </w:r>
      <w:r w:rsidRPr="002070D9">
        <w:t>, database corruption or short term equipment failure</w:t>
      </w:r>
      <w:r>
        <w:t>;</w:t>
      </w:r>
    </w:p>
    <w:p w14:paraId="5867896E" w14:textId="77777777" w:rsidR="00D11354" w:rsidRDefault="00D11354" w:rsidP="0058568E">
      <w:pPr>
        <w:overflowPunct/>
        <w:autoSpaceDE/>
        <w:autoSpaceDN/>
        <w:adjustRightInd/>
        <w:spacing w:after="0" w:line="276" w:lineRule="auto"/>
        <w:textAlignment w:val="auto"/>
      </w:pPr>
    </w:p>
    <w:p w14:paraId="7D69A1CF" w14:textId="14F31F6A" w:rsidR="006F6704" w:rsidRDefault="006F6704" w:rsidP="006F6704">
      <w:pPr>
        <w:pStyle w:val="ListParagraph"/>
        <w:numPr>
          <w:ilvl w:val="4"/>
          <w:numId w:val="445"/>
        </w:numPr>
        <w:overflowPunct/>
        <w:autoSpaceDE/>
        <w:autoSpaceDN/>
        <w:adjustRightInd/>
        <w:spacing w:after="0" w:line="276" w:lineRule="auto"/>
        <w:contextualSpacing w:val="0"/>
        <w:textAlignment w:val="auto"/>
      </w:pPr>
      <w:r w:rsidRPr="002070D9">
        <w:lastRenderedPageBreak/>
        <w:t xml:space="preserve">In the event of a Core Service Failure or disruption arising from a Disaster, the </w:t>
      </w:r>
      <w:r>
        <w:t>Supplier</w:t>
      </w:r>
      <w:r w:rsidRPr="002070D9">
        <w:t xml:space="preserve"> shall ensure that any loss of or disruption to the Services shall not exceed the level identified in the </w:t>
      </w:r>
      <w:r>
        <w:t>BCD</w:t>
      </w:r>
      <w:r w:rsidRPr="002070D9">
        <w:t>R Plan and that there shall be no loss of data or degradation of data integrity in respect of the system or software used to provide the Services</w:t>
      </w:r>
      <w:r>
        <w:t>;</w:t>
      </w:r>
    </w:p>
    <w:p w14:paraId="51F65C37" w14:textId="77777777" w:rsidR="00815623" w:rsidRDefault="00815623" w:rsidP="0058568E">
      <w:pPr>
        <w:overflowPunct/>
        <w:autoSpaceDE/>
        <w:autoSpaceDN/>
        <w:adjustRightInd/>
        <w:spacing w:after="0" w:line="276" w:lineRule="auto"/>
        <w:textAlignment w:val="auto"/>
      </w:pPr>
    </w:p>
    <w:p w14:paraId="5871737D" w14:textId="4E08EFFC" w:rsidR="006F6704" w:rsidRDefault="006F6704" w:rsidP="006F6704">
      <w:pPr>
        <w:pStyle w:val="ListParagraph"/>
        <w:numPr>
          <w:ilvl w:val="4"/>
          <w:numId w:val="445"/>
        </w:numPr>
        <w:overflowPunct/>
        <w:autoSpaceDE/>
        <w:autoSpaceDN/>
        <w:adjustRightInd/>
        <w:spacing w:after="0" w:line="276" w:lineRule="auto"/>
        <w:contextualSpacing w:val="0"/>
        <w:textAlignment w:val="auto"/>
      </w:pPr>
      <w:r>
        <w:t>E</w:t>
      </w:r>
      <w:r w:rsidRPr="002070D9">
        <w:t>nsur</w:t>
      </w:r>
      <w:r>
        <w:t xml:space="preserve">ing </w:t>
      </w:r>
      <w:r w:rsidRPr="002070D9">
        <w:t xml:space="preserve">that the Supplier is able to maintain an appropriate level of service in the event of a Core Service Failure or disruption, howsoever caused, to the Services to enable the </w:t>
      </w:r>
      <w:r w:rsidR="00FA4F2C">
        <w:t>Contracting Authority</w:t>
      </w:r>
      <w:r w:rsidRPr="002070D9">
        <w:t xml:space="preserve"> and the </w:t>
      </w:r>
      <w:r>
        <w:t>FM Supplier</w:t>
      </w:r>
      <w:r w:rsidRPr="002070D9">
        <w:t xml:space="preserve">(s) to continue to operate without disruption to their </w:t>
      </w:r>
      <w:r w:rsidR="00F45F34">
        <w:t>‘</w:t>
      </w:r>
      <w:r w:rsidRPr="002070D9">
        <w:t>business as usual</w:t>
      </w:r>
      <w:r w:rsidR="00F45F34">
        <w:t>’</w:t>
      </w:r>
      <w:r w:rsidRPr="002070D9">
        <w:t xml:space="preserve"> activities</w:t>
      </w:r>
      <w:r>
        <w:t xml:space="preserve">. </w:t>
      </w:r>
    </w:p>
    <w:p w14:paraId="136874D4" w14:textId="77777777" w:rsidR="006F6704" w:rsidRDefault="006F6704" w:rsidP="006F6704">
      <w:pPr>
        <w:pStyle w:val="ListParagraph"/>
        <w:spacing w:line="276" w:lineRule="auto"/>
        <w:ind w:left="3600"/>
      </w:pPr>
    </w:p>
    <w:p w14:paraId="2956AA81" w14:textId="77777777" w:rsidR="006F6704" w:rsidRPr="004119AE" w:rsidRDefault="006F6704" w:rsidP="006F6704">
      <w:pPr>
        <w:pStyle w:val="ListParagraph"/>
        <w:numPr>
          <w:ilvl w:val="1"/>
          <w:numId w:val="445"/>
        </w:numPr>
        <w:overflowPunct/>
        <w:autoSpaceDE/>
        <w:autoSpaceDN/>
        <w:adjustRightInd/>
        <w:spacing w:after="0" w:line="276" w:lineRule="auto"/>
        <w:contextualSpacing w:val="0"/>
        <w:textAlignment w:val="auto"/>
      </w:pPr>
      <w:r>
        <w:rPr>
          <w:b/>
        </w:rPr>
        <w:t>DEVELOPMENT AND AMENDMENT OF THE PLAN</w:t>
      </w:r>
    </w:p>
    <w:p w14:paraId="7CD7E742" w14:textId="77777777" w:rsidR="006F6704" w:rsidRPr="004119AE" w:rsidRDefault="006F6704" w:rsidP="006F6704">
      <w:pPr>
        <w:pStyle w:val="ListParagraph"/>
        <w:spacing w:line="276" w:lineRule="auto"/>
        <w:ind w:left="1440"/>
      </w:pPr>
    </w:p>
    <w:p w14:paraId="01CFCB5D" w14:textId="09BB4E22" w:rsidR="006F6704" w:rsidRDefault="006F6704" w:rsidP="006F6704">
      <w:pPr>
        <w:pStyle w:val="ListParagraph"/>
        <w:numPr>
          <w:ilvl w:val="2"/>
          <w:numId w:val="445"/>
        </w:numPr>
        <w:overflowPunct/>
        <w:autoSpaceDE/>
        <w:autoSpaceDN/>
        <w:adjustRightInd/>
        <w:spacing w:after="0" w:line="276" w:lineRule="auto"/>
        <w:contextualSpacing w:val="0"/>
        <w:textAlignment w:val="auto"/>
      </w:pPr>
      <w:r>
        <w:t>T</w:t>
      </w:r>
      <w:r w:rsidRPr="002070D9">
        <w:t xml:space="preserve">he Supplier shall ensure the </w:t>
      </w:r>
      <w:r>
        <w:t>BCDR</w:t>
      </w:r>
      <w:r w:rsidRPr="002070D9">
        <w:t xml:space="preserve"> Plan (and the risk analysis on which it is based) in place at </w:t>
      </w:r>
      <w:r>
        <w:t xml:space="preserve">Call Off </w:t>
      </w:r>
      <w:r w:rsidR="00473DE8">
        <w:t>C</w:t>
      </w:r>
      <w:r w:rsidRPr="002070D9">
        <w:t xml:space="preserve">ommencement </w:t>
      </w:r>
      <w:r>
        <w:t>is</w:t>
      </w:r>
      <w:r w:rsidRPr="002070D9">
        <w:t xml:space="preserve"> reviewed every </w:t>
      </w:r>
      <w:r>
        <w:t xml:space="preserve">six (6) </w:t>
      </w:r>
      <w:r w:rsidRPr="002070D9">
        <w:t>Months</w:t>
      </w:r>
      <w:r w:rsidR="00473DE8">
        <w:t>,</w:t>
      </w:r>
      <w:r w:rsidRPr="002070D9">
        <w:t xml:space="preserve"> or a frequency </w:t>
      </w:r>
      <w:r w:rsidR="00473DE8">
        <w:t>agreed</w:t>
      </w:r>
      <w:r w:rsidRPr="002070D9">
        <w:t xml:space="preserve"> during </w:t>
      </w:r>
      <w:r>
        <w:t>Call Off stage</w:t>
      </w:r>
      <w:r w:rsidR="00473DE8">
        <w:t>,</w:t>
      </w:r>
      <w:r w:rsidRPr="00652FC1">
        <w:t xml:space="preserve"> or where there is a significant change to the Services.  </w:t>
      </w:r>
      <w:r w:rsidRPr="00BF76C3">
        <w:t xml:space="preserve">Each review shall generate a report which shall be submitted to the </w:t>
      </w:r>
      <w:r w:rsidR="00FA4F2C">
        <w:t>Contracting Authority</w:t>
      </w:r>
      <w:r w:rsidRPr="00BF76C3">
        <w:t xml:space="preserve"> within ten</w:t>
      </w:r>
      <w:r>
        <w:t xml:space="preserve"> (10)</w:t>
      </w:r>
      <w:r w:rsidRPr="00BF76C3">
        <w:t xml:space="preserve"> </w:t>
      </w:r>
      <w:r w:rsidR="00473DE8">
        <w:t>W</w:t>
      </w:r>
      <w:r w:rsidRPr="00BF76C3">
        <w:t xml:space="preserve">orking </w:t>
      </w:r>
      <w:r w:rsidR="00473DE8">
        <w:t>D</w:t>
      </w:r>
      <w:r w:rsidRPr="00BF76C3">
        <w:t xml:space="preserve">ays of completion or as </w:t>
      </w:r>
      <w:r w:rsidR="00473DE8">
        <w:t>determined</w:t>
      </w:r>
      <w:r w:rsidRPr="00BF76C3">
        <w:t xml:space="preserve"> by the </w:t>
      </w:r>
      <w:r w:rsidR="00FA4F2C">
        <w:t>Contracting Authority</w:t>
      </w:r>
      <w:r w:rsidRPr="00BF76C3">
        <w:t xml:space="preserve"> at </w:t>
      </w:r>
      <w:r>
        <w:t>Call Off stage</w:t>
      </w:r>
      <w:r w:rsidRPr="00BF76C3">
        <w:t>.</w:t>
      </w:r>
      <w:r w:rsidRPr="00652FC1">
        <w:t xml:space="preserve">  All BCDR Reviews shall</w:t>
      </w:r>
      <w:r>
        <w:t>:</w:t>
      </w:r>
    </w:p>
    <w:p w14:paraId="1BB94FFB" w14:textId="77777777" w:rsidR="006F6704" w:rsidRDefault="006F6704" w:rsidP="006F6704">
      <w:pPr>
        <w:pStyle w:val="ListParagraph"/>
        <w:spacing w:line="276" w:lineRule="auto"/>
        <w:ind w:left="1931"/>
      </w:pPr>
    </w:p>
    <w:p w14:paraId="2F3E1592" w14:textId="71B12246" w:rsidR="006F6704" w:rsidRDefault="006F6704" w:rsidP="006F6704">
      <w:pPr>
        <w:pStyle w:val="ListParagraph"/>
        <w:numPr>
          <w:ilvl w:val="3"/>
          <w:numId w:val="445"/>
        </w:numPr>
        <w:overflowPunct/>
        <w:autoSpaceDE/>
        <w:autoSpaceDN/>
        <w:adjustRightInd/>
        <w:spacing w:after="0" w:line="276" w:lineRule="auto"/>
        <w:contextualSpacing w:val="0"/>
        <w:textAlignment w:val="auto"/>
      </w:pPr>
      <w:r>
        <w:t>b</w:t>
      </w:r>
      <w:r w:rsidRPr="002070D9">
        <w:t xml:space="preserve">e conducted in conjunction with the </w:t>
      </w:r>
      <w:r w:rsidR="00FA4F2C">
        <w:t>Contracting Authority</w:t>
      </w:r>
      <w:r w:rsidRPr="002070D9">
        <w:t xml:space="preserve"> and </w:t>
      </w:r>
      <w:r w:rsidR="0021267F">
        <w:t>the</w:t>
      </w:r>
      <w:r w:rsidRPr="002070D9">
        <w:t xml:space="preserve"> </w:t>
      </w:r>
      <w:r>
        <w:t>FM Supplier</w:t>
      </w:r>
      <w:r w:rsidRPr="002070D9">
        <w:t>(s</w:t>
      </w:r>
      <w:r>
        <w:t>);</w:t>
      </w:r>
    </w:p>
    <w:p w14:paraId="7BCE5428" w14:textId="77777777" w:rsidR="006F6704" w:rsidRDefault="006F6704" w:rsidP="006F6704">
      <w:pPr>
        <w:pStyle w:val="ListParagraph"/>
        <w:spacing w:line="276" w:lineRule="auto"/>
        <w:ind w:left="2880"/>
      </w:pPr>
    </w:p>
    <w:p w14:paraId="357F85BB" w14:textId="77777777" w:rsidR="006F6704" w:rsidRDefault="006F6704" w:rsidP="006F6704">
      <w:pPr>
        <w:pStyle w:val="ListParagraph"/>
        <w:numPr>
          <w:ilvl w:val="3"/>
          <w:numId w:val="445"/>
        </w:numPr>
        <w:overflowPunct/>
        <w:autoSpaceDE/>
        <w:autoSpaceDN/>
        <w:adjustRightInd/>
        <w:spacing w:after="0" w:line="276" w:lineRule="auto"/>
        <w:contextualSpacing w:val="0"/>
        <w:textAlignment w:val="auto"/>
      </w:pPr>
      <w:r>
        <w:t>r</w:t>
      </w:r>
      <w:r w:rsidRPr="002070D9">
        <w:t>eview the procedures and methodologies;</w:t>
      </w:r>
      <w:r>
        <w:t xml:space="preserve"> and</w:t>
      </w:r>
    </w:p>
    <w:p w14:paraId="783A32DE" w14:textId="77777777" w:rsidR="006F6704" w:rsidRDefault="006F6704" w:rsidP="006F6704">
      <w:pPr>
        <w:pStyle w:val="ListParagraph"/>
        <w:spacing w:line="276" w:lineRule="auto"/>
      </w:pPr>
    </w:p>
    <w:p w14:paraId="6BBE69FA" w14:textId="569665F5" w:rsidR="006F6704" w:rsidRDefault="006F6704" w:rsidP="006F6704">
      <w:pPr>
        <w:pStyle w:val="ListParagraph"/>
        <w:numPr>
          <w:ilvl w:val="3"/>
          <w:numId w:val="445"/>
        </w:numPr>
        <w:overflowPunct/>
        <w:autoSpaceDE/>
        <w:autoSpaceDN/>
        <w:adjustRightInd/>
        <w:spacing w:after="0" w:line="276" w:lineRule="auto"/>
        <w:contextualSpacing w:val="0"/>
        <w:textAlignment w:val="auto"/>
      </w:pPr>
      <w:r>
        <w:t>a</w:t>
      </w:r>
      <w:r w:rsidRPr="002070D9">
        <w:t xml:space="preserve">ssess the suitability of the procedures and methodologies in the </w:t>
      </w:r>
      <w:r w:rsidR="00B44CCF">
        <w:t>event</w:t>
      </w:r>
      <w:r w:rsidRPr="002070D9">
        <w:t xml:space="preserve"> of any change to the Services or business processes made in the previous </w:t>
      </w:r>
      <w:r>
        <w:t>six</w:t>
      </w:r>
      <w:r w:rsidRPr="002070D9">
        <w:t xml:space="preserve"> (</w:t>
      </w:r>
      <w:r>
        <w:t>6</w:t>
      </w:r>
      <w:r w:rsidRPr="002070D9">
        <w:t>) Month period</w:t>
      </w:r>
      <w:r w:rsidR="00B44CCF">
        <w:t>,</w:t>
      </w:r>
      <w:r w:rsidRPr="002070D9">
        <w:t xml:space="preserve"> or the occurrence (or likely occurrence) within the previous </w:t>
      </w:r>
      <w:r>
        <w:t>six</w:t>
      </w:r>
      <w:r w:rsidRPr="002070D9">
        <w:t xml:space="preserve"> (</w:t>
      </w:r>
      <w:r>
        <w:t>6</w:t>
      </w:r>
      <w:r w:rsidRPr="002070D9">
        <w:t>) Month period of any event, that may increase the likelihood of implement</w:t>
      </w:r>
      <w:r w:rsidR="0074259C">
        <w:t>ation of</w:t>
      </w:r>
      <w:r w:rsidRPr="002070D9">
        <w:t xml:space="preserve"> the </w:t>
      </w:r>
      <w:r>
        <w:t xml:space="preserve">BCDR </w:t>
      </w:r>
      <w:r w:rsidRPr="002070D9">
        <w:t>Plan</w:t>
      </w:r>
      <w:r>
        <w:t>.</w:t>
      </w:r>
    </w:p>
    <w:p w14:paraId="02F49B6D" w14:textId="77777777" w:rsidR="006F6704" w:rsidRDefault="006F6704" w:rsidP="006F6704">
      <w:pPr>
        <w:pStyle w:val="ListParagraph"/>
        <w:spacing w:line="276" w:lineRule="auto"/>
      </w:pPr>
    </w:p>
    <w:p w14:paraId="7CFB64F5" w14:textId="2E7D5CB3" w:rsidR="006F6704" w:rsidRDefault="006F6704" w:rsidP="006F6704">
      <w:pPr>
        <w:pStyle w:val="ListParagraph"/>
        <w:numPr>
          <w:ilvl w:val="2"/>
          <w:numId w:val="445"/>
        </w:numPr>
        <w:overflowPunct/>
        <w:autoSpaceDE/>
        <w:autoSpaceDN/>
        <w:adjustRightInd/>
        <w:spacing w:after="0" w:line="276" w:lineRule="auto"/>
        <w:contextualSpacing w:val="0"/>
        <w:textAlignment w:val="auto"/>
      </w:pPr>
      <w:r>
        <w:t>T</w:t>
      </w:r>
      <w:r w:rsidRPr="002070D9">
        <w:t xml:space="preserve">he Supplier shall </w:t>
      </w:r>
      <w:r w:rsidR="00AC4ACB">
        <w:t>undertake</w:t>
      </w:r>
      <w:r w:rsidRPr="002070D9">
        <w:t xml:space="preserve"> additional reviews of the </w:t>
      </w:r>
      <w:r>
        <w:t>BCDR</w:t>
      </w:r>
      <w:r w:rsidRPr="002070D9">
        <w:t xml:space="preserve"> plan where the </w:t>
      </w:r>
      <w:r w:rsidR="00FA4F2C">
        <w:t>Contracting Authority</w:t>
      </w:r>
      <w:r w:rsidRPr="002070D9">
        <w:t xml:space="preserve"> considers it necessary, </w:t>
      </w:r>
      <w:r>
        <w:t xml:space="preserve">including </w:t>
      </w:r>
      <w:r w:rsidRPr="002070D9">
        <w:t>in circumstances where there has been any change to the Services or business processes</w:t>
      </w:r>
      <w:r w:rsidR="00AC4ACB">
        <w:t>, or</w:t>
      </w:r>
      <w:r w:rsidRPr="002070D9">
        <w:t xml:space="preserve"> on the occurrence of any event which may increase the likelihood of implement</w:t>
      </w:r>
      <w:r w:rsidR="00AC4ACB">
        <w:t>ation of</w:t>
      </w:r>
      <w:r w:rsidRPr="002070D9">
        <w:t xml:space="preserve"> the </w:t>
      </w:r>
      <w:r>
        <w:t>BCDR</w:t>
      </w:r>
      <w:r w:rsidRPr="002070D9">
        <w:t xml:space="preserve"> Plan. These additional reviews shall be undertaken at the Supplier’s </w:t>
      </w:r>
      <w:r>
        <w:t xml:space="preserve">expense. </w:t>
      </w:r>
    </w:p>
    <w:p w14:paraId="535D0C55" w14:textId="77777777" w:rsidR="006F6704" w:rsidRDefault="006F6704" w:rsidP="006F6704">
      <w:pPr>
        <w:pStyle w:val="ListParagraph"/>
        <w:spacing w:line="276" w:lineRule="auto"/>
        <w:ind w:left="1931"/>
      </w:pPr>
    </w:p>
    <w:p w14:paraId="33AEF711" w14:textId="6C70AC87" w:rsidR="006F6704" w:rsidRDefault="00A41698" w:rsidP="006F6704">
      <w:pPr>
        <w:pStyle w:val="ListParagraph"/>
        <w:numPr>
          <w:ilvl w:val="2"/>
          <w:numId w:val="445"/>
        </w:numPr>
        <w:overflowPunct/>
        <w:autoSpaceDE/>
        <w:autoSpaceDN/>
        <w:adjustRightInd/>
        <w:spacing w:after="0" w:line="276" w:lineRule="auto"/>
        <w:contextualSpacing w:val="0"/>
        <w:textAlignment w:val="auto"/>
      </w:pPr>
      <w:r>
        <w:lastRenderedPageBreak/>
        <w:t>At the request of the Contracting Authority, t</w:t>
      </w:r>
      <w:r w:rsidR="006F6704" w:rsidRPr="002070D9">
        <w:t xml:space="preserve">he Supplier shall amend the </w:t>
      </w:r>
      <w:r w:rsidR="006F6704">
        <w:t>BCDR</w:t>
      </w:r>
      <w:r w:rsidR="006F6704" w:rsidRPr="002070D9">
        <w:t xml:space="preserve"> Plan to ensure that it is consistent with the </w:t>
      </w:r>
      <w:r w:rsidR="006F6704">
        <w:t>B</w:t>
      </w:r>
      <w:r w:rsidR="006F6704" w:rsidRPr="002070D9">
        <w:t xml:space="preserve">usiness </w:t>
      </w:r>
      <w:r w:rsidR="006F6704">
        <w:t>C</w:t>
      </w:r>
      <w:r w:rsidR="006F6704" w:rsidRPr="002070D9">
        <w:t xml:space="preserve">ontinuity and </w:t>
      </w:r>
      <w:r w:rsidR="006F6704">
        <w:t>D</w:t>
      </w:r>
      <w:r w:rsidR="006F6704" w:rsidRPr="002070D9">
        <w:t xml:space="preserve">isaster </w:t>
      </w:r>
      <w:r w:rsidR="006F6704">
        <w:t>R</w:t>
      </w:r>
      <w:r w:rsidR="006F6704" w:rsidRPr="002070D9">
        <w:t xml:space="preserve">ecovery </w:t>
      </w:r>
      <w:r w:rsidR="006F6704">
        <w:t>p</w:t>
      </w:r>
      <w:r w:rsidR="006F6704" w:rsidRPr="002070D9">
        <w:t xml:space="preserve">lans of the </w:t>
      </w:r>
      <w:r w:rsidR="00FA4F2C">
        <w:t>Contracting Authority</w:t>
      </w:r>
      <w:r w:rsidR="006F6704" w:rsidRPr="002070D9">
        <w:t xml:space="preserve">’s appointed </w:t>
      </w:r>
      <w:r w:rsidR="006F6704">
        <w:t>FM Supplier</w:t>
      </w:r>
      <w:r w:rsidR="006F6704" w:rsidRPr="002070D9">
        <w:t>(s)</w:t>
      </w:r>
      <w:r w:rsidR="00B613D0">
        <w:t>.</w:t>
      </w:r>
      <w:r w:rsidR="006F6704" w:rsidRPr="002070D9">
        <w:t xml:space="preserve"> </w:t>
      </w:r>
      <w:r w:rsidR="00B613D0">
        <w:t>The Supplier</w:t>
      </w:r>
      <w:r w:rsidR="006F6704" w:rsidRPr="002070D9">
        <w:t xml:space="preserve"> </w:t>
      </w:r>
      <w:r w:rsidR="00B613D0">
        <w:t>shall</w:t>
      </w:r>
      <w:r w:rsidR="006F6704" w:rsidRPr="002070D9">
        <w:t xml:space="preserve"> have responsib</w:t>
      </w:r>
      <w:r w:rsidR="006F6704">
        <w:t>i</w:t>
      </w:r>
      <w:r w:rsidR="006F6704" w:rsidRPr="002070D9">
        <w:t>l</w:t>
      </w:r>
      <w:r w:rsidR="006F6704">
        <w:t>ity</w:t>
      </w:r>
      <w:r w:rsidR="006F6704" w:rsidRPr="002070D9">
        <w:t xml:space="preserve"> for liaising with the </w:t>
      </w:r>
      <w:r w:rsidR="00FA4F2C">
        <w:t>Contracting Authority</w:t>
      </w:r>
      <w:r w:rsidR="006F6704" w:rsidRPr="002070D9">
        <w:t xml:space="preserve"> and </w:t>
      </w:r>
      <w:r w:rsidR="006F6704">
        <w:t>FM Supplier</w:t>
      </w:r>
      <w:r w:rsidR="006F6704" w:rsidRPr="002070D9">
        <w:t>(s</w:t>
      </w:r>
      <w:r w:rsidR="006F6704">
        <w:t>).</w:t>
      </w:r>
    </w:p>
    <w:p w14:paraId="5A490703" w14:textId="77777777" w:rsidR="006F6704" w:rsidRDefault="006F6704" w:rsidP="006F6704">
      <w:pPr>
        <w:pStyle w:val="ListParagraph"/>
        <w:spacing w:line="276" w:lineRule="auto"/>
      </w:pPr>
    </w:p>
    <w:p w14:paraId="3E9EF500" w14:textId="7484C189" w:rsidR="006F6704" w:rsidRPr="00033DF1" w:rsidRDefault="006F6704" w:rsidP="006F6704">
      <w:pPr>
        <w:pStyle w:val="ListParagraph"/>
        <w:numPr>
          <w:ilvl w:val="2"/>
          <w:numId w:val="445"/>
        </w:numPr>
        <w:overflowPunct/>
        <w:autoSpaceDE/>
        <w:autoSpaceDN/>
        <w:adjustRightInd/>
        <w:spacing w:after="0" w:line="276" w:lineRule="auto"/>
        <w:contextualSpacing w:val="0"/>
        <w:textAlignment w:val="auto"/>
      </w:pPr>
      <w:r w:rsidRPr="00033DF1">
        <w:t xml:space="preserve">The Supplier shall, at the reasonable request of the </w:t>
      </w:r>
      <w:r w:rsidR="00FA4F2C" w:rsidRPr="00033DF1">
        <w:t>Contracting Authority</w:t>
      </w:r>
      <w:r w:rsidRPr="00033DF1">
        <w:t xml:space="preserve">, make amendments to the BCDR Plan in circumstances where it is not possible for the </w:t>
      </w:r>
      <w:r w:rsidR="00FA4F2C" w:rsidRPr="00033DF1">
        <w:t>Contracting Authority</w:t>
      </w:r>
      <w:r w:rsidRPr="00033DF1">
        <w:t xml:space="preserve"> to communicate the reasons for such changes. </w:t>
      </w:r>
    </w:p>
    <w:p w14:paraId="7329E4F4" w14:textId="77777777" w:rsidR="006F6704" w:rsidRDefault="006F6704" w:rsidP="006F6704">
      <w:pPr>
        <w:pStyle w:val="ListParagraph"/>
        <w:spacing w:line="276" w:lineRule="auto"/>
      </w:pPr>
    </w:p>
    <w:p w14:paraId="29414A52" w14:textId="77777777" w:rsidR="006F6704" w:rsidRPr="00730E40" w:rsidRDefault="006F6704" w:rsidP="006F6704">
      <w:pPr>
        <w:pStyle w:val="ListParagraph"/>
        <w:numPr>
          <w:ilvl w:val="1"/>
          <w:numId w:val="445"/>
        </w:numPr>
        <w:overflowPunct/>
        <w:autoSpaceDE/>
        <w:autoSpaceDN/>
        <w:adjustRightInd/>
        <w:spacing w:after="0" w:line="276" w:lineRule="auto"/>
        <w:contextualSpacing w:val="0"/>
        <w:textAlignment w:val="auto"/>
      </w:pPr>
      <w:r>
        <w:rPr>
          <w:b/>
        </w:rPr>
        <w:t>TESTING</w:t>
      </w:r>
    </w:p>
    <w:p w14:paraId="48CCF1FF" w14:textId="77777777" w:rsidR="006F6704" w:rsidRPr="00730E40" w:rsidRDefault="006F6704" w:rsidP="006F6704">
      <w:pPr>
        <w:pStyle w:val="ListParagraph"/>
        <w:spacing w:line="276" w:lineRule="auto"/>
      </w:pPr>
    </w:p>
    <w:p w14:paraId="796CA50A" w14:textId="0B9D263A" w:rsidR="006F6704" w:rsidRDefault="006F6704" w:rsidP="006F6704">
      <w:pPr>
        <w:pStyle w:val="ListParagraph"/>
        <w:numPr>
          <w:ilvl w:val="2"/>
          <w:numId w:val="445"/>
        </w:numPr>
        <w:overflowPunct/>
        <w:autoSpaceDE/>
        <w:autoSpaceDN/>
        <w:adjustRightInd/>
        <w:spacing w:after="0" w:line="276" w:lineRule="auto"/>
        <w:contextualSpacing w:val="0"/>
        <w:textAlignment w:val="auto"/>
      </w:pPr>
      <w:r>
        <w:t>T</w:t>
      </w:r>
      <w:r w:rsidRPr="002070D9">
        <w:t xml:space="preserve">he </w:t>
      </w:r>
      <w:r w:rsidR="00FA4F2C">
        <w:t>Contracting Authority</w:t>
      </w:r>
      <w:r w:rsidRPr="002070D9">
        <w:t xml:space="preserve"> </w:t>
      </w:r>
      <w:r w:rsidR="00DA5C34">
        <w:t>shall</w:t>
      </w:r>
      <w:r w:rsidRPr="002070D9">
        <w:t xml:space="preserve"> require the </w:t>
      </w:r>
      <w:r>
        <w:t>Supplier</w:t>
      </w:r>
      <w:r w:rsidRPr="002070D9">
        <w:t xml:space="preserve"> to undertake tests, or assist the </w:t>
      </w:r>
      <w:r w:rsidR="00FA4F2C">
        <w:t>Contracting Authority</w:t>
      </w:r>
      <w:r w:rsidRPr="002070D9">
        <w:t>’s nominated representative(s) in undertaking tests, of some or all aspects and procedures in the BC</w:t>
      </w:r>
      <w:r>
        <w:t>DR</w:t>
      </w:r>
      <w:r w:rsidRPr="002070D9">
        <w:t xml:space="preserve"> Plan at any time, provided always that the </w:t>
      </w:r>
      <w:r w:rsidR="00FA4F2C">
        <w:t>Contracting Authority</w:t>
      </w:r>
      <w:r w:rsidRPr="002070D9">
        <w:t xml:space="preserve"> shall give the </w:t>
      </w:r>
      <w:r>
        <w:t xml:space="preserve">Supplier </w:t>
      </w:r>
      <w:r w:rsidRPr="00CC732A">
        <w:t>written notice</w:t>
      </w:r>
      <w:r w:rsidRPr="002070D9">
        <w:t xml:space="preserve"> of </w:t>
      </w:r>
      <w:r w:rsidR="00DA5C34">
        <w:t>the</w:t>
      </w:r>
      <w:r w:rsidRPr="002070D9">
        <w:t xml:space="preserve"> tests it requires to be undertaken by the </w:t>
      </w:r>
      <w:r>
        <w:t>Supplier</w:t>
      </w:r>
      <w:r w:rsidRPr="002070D9">
        <w:t xml:space="preserve">, or the assistance required from the </w:t>
      </w:r>
      <w:r>
        <w:t>Supplier</w:t>
      </w:r>
      <w:r w:rsidRPr="002070D9">
        <w:t xml:space="preserve">, and the date on which any such tests shall take place.  The </w:t>
      </w:r>
      <w:r w:rsidR="00FA4F2C">
        <w:t>Contracting Authority</w:t>
      </w:r>
      <w:r w:rsidRPr="002070D9">
        <w:t xml:space="preserve"> and its </w:t>
      </w:r>
      <w:r>
        <w:t>FM Supplier</w:t>
      </w:r>
      <w:r w:rsidRPr="002070D9">
        <w:t>(s) shall be entitled to participate in any such tests</w:t>
      </w:r>
      <w:r>
        <w:t xml:space="preserve">. </w:t>
      </w:r>
    </w:p>
    <w:p w14:paraId="580475EE" w14:textId="77777777" w:rsidR="006F6704" w:rsidRDefault="006F6704" w:rsidP="006F6704">
      <w:pPr>
        <w:pStyle w:val="ListParagraph"/>
        <w:spacing w:line="276" w:lineRule="auto"/>
        <w:ind w:left="1931"/>
      </w:pPr>
    </w:p>
    <w:p w14:paraId="3E2D0AB2" w14:textId="6332E468" w:rsidR="006F6704" w:rsidRDefault="006F6704" w:rsidP="006F6704">
      <w:pPr>
        <w:pStyle w:val="ListParagraph"/>
        <w:numPr>
          <w:ilvl w:val="2"/>
          <w:numId w:val="445"/>
        </w:numPr>
        <w:overflowPunct/>
        <w:autoSpaceDE/>
        <w:autoSpaceDN/>
        <w:adjustRightInd/>
        <w:spacing w:after="0" w:line="276" w:lineRule="auto"/>
        <w:contextualSpacing w:val="0"/>
        <w:textAlignment w:val="auto"/>
      </w:pPr>
      <w:r>
        <w:t>T</w:t>
      </w:r>
      <w:r w:rsidRPr="002070D9">
        <w:t xml:space="preserve">he Supplier shall, at no additional cost to the </w:t>
      </w:r>
      <w:r w:rsidR="00FA4F2C">
        <w:t>Contracting Authority</w:t>
      </w:r>
      <w:r w:rsidRPr="002070D9">
        <w:t xml:space="preserve">, deliver two (2) tests of the </w:t>
      </w:r>
      <w:r>
        <w:t>BCDR</w:t>
      </w:r>
      <w:r w:rsidRPr="002070D9">
        <w:t xml:space="preserve"> Plan </w:t>
      </w:r>
      <w:r w:rsidR="00DA5C34">
        <w:t xml:space="preserve">in </w:t>
      </w:r>
      <w:r w:rsidRPr="002070D9">
        <w:t xml:space="preserve">each Year of the </w:t>
      </w:r>
      <w:r>
        <w:t xml:space="preserve">Call Off </w:t>
      </w:r>
      <w:r w:rsidR="00A157B1">
        <w:t>Contract</w:t>
      </w:r>
      <w:r w:rsidRPr="002070D9">
        <w:t xml:space="preserve">.  Where the </w:t>
      </w:r>
      <w:r w:rsidR="00FA4F2C">
        <w:t>Contracting Authority</w:t>
      </w:r>
      <w:r w:rsidRPr="002070D9">
        <w:t xml:space="preserve"> reasonably considers that there is a significant change necessitating further testing, the Supplier shall co-operate fully with such testing.  Costs for additional tests </w:t>
      </w:r>
      <w:r w:rsidR="00BB3EB2">
        <w:t>shall</w:t>
      </w:r>
      <w:r w:rsidRPr="002070D9">
        <w:t xml:space="preserve"> be borne by the </w:t>
      </w:r>
      <w:r w:rsidR="00FA4F2C">
        <w:t>Contracting Authority</w:t>
      </w:r>
      <w:r w:rsidRPr="002070D9">
        <w:t xml:space="preserve"> unless the BC</w:t>
      </w:r>
      <w:r>
        <w:t>DR</w:t>
      </w:r>
      <w:r w:rsidRPr="002070D9">
        <w:t xml:space="preserve"> Plan fails the additional test, in which case the </w:t>
      </w:r>
      <w:r w:rsidR="00FA4F2C">
        <w:t>Contracting Authority</w:t>
      </w:r>
      <w:r w:rsidRPr="002070D9">
        <w:t xml:space="preserve"> and the Supplier’s costs of the failed test shall be borne by the Supplier</w:t>
      </w:r>
      <w:r>
        <w:t xml:space="preserve">. </w:t>
      </w:r>
    </w:p>
    <w:p w14:paraId="61002355" w14:textId="77777777" w:rsidR="006F6704" w:rsidRDefault="006F6704" w:rsidP="006F6704">
      <w:pPr>
        <w:pStyle w:val="ListParagraph"/>
        <w:spacing w:line="276" w:lineRule="auto"/>
      </w:pPr>
    </w:p>
    <w:p w14:paraId="5D585775" w14:textId="41D3D30D" w:rsidR="006F6704" w:rsidRDefault="006F6704" w:rsidP="006F6704">
      <w:pPr>
        <w:pStyle w:val="ListParagraph"/>
        <w:numPr>
          <w:ilvl w:val="2"/>
          <w:numId w:val="445"/>
        </w:numPr>
        <w:overflowPunct/>
        <w:autoSpaceDE/>
        <w:autoSpaceDN/>
        <w:adjustRightInd/>
        <w:spacing w:after="0" w:line="276" w:lineRule="auto"/>
        <w:contextualSpacing w:val="0"/>
        <w:textAlignment w:val="auto"/>
      </w:pPr>
      <w:r>
        <w:t>T</w:t>
      </w:r>
      <w:r w:rsidRPr="002070D9">
        <w:t xml:space="preserve">he Supplier shall liaise with the </w:t>
      </w:r>
      <w:r w:rsidR="00FA4F2C">
        <w:t>Contracting Authority</w:t>
      </w:r>
      <w:r w:rsidRPr="002070D9">
        <w:t xml:space="preserve"> in respect of the planning, testing and review of each test, and shall comply with the requirements of the </w:t>
      </w:r>
      <w:r w:rsidR="00FA4F2C">
        <w:t>Contracting Authority</w:t>
      </w:r>
      <w:r w:rsidR="00E010EF">
        <w:t>.</w:t>
      </w:r>
      <w:r w:rsidRPr="002070D9">
        <w:t xml:space="preserve"> </w:t>
      </w:r>
      <w:r w:rsidR="00E010EF">
        <w:t>E</w:t>
      </w:r>
      <w:r w:rsidRPr="002070D9">
        <w:t xml:space="preserve">ach test shall be carried out under the supervision of the </w:t>
      </w:r>
      <w:r w:rsidR="00FA4F2C">
        <w:t>Contracting Authority</w:t>
      </w:r>
      <w:r w:rsidRPr="002070D9">
        <w:t xml:space="preserve"> and the Supplier shall </w:t>
      </w:r>
      <w:r w:rsidR="00E010EF">
        <w:t>provide</w:t>
      </w:r>
      <w:r w:rsidRPr="002070D9">
        <w:t xml:space="preserve"> a comprehensive written </w:t>
      </w:r>
      <w:r>
        <w:t>r</w:t>
      </w:r>
      <w:r w:rsidRPr="002070D9">
        <w:t xml:space="preserve">eport, highlighting outcomes, shortfalls and proposals for remedying failures and shortfalls, within ten (10) </w:t>
      </w:r>
      <w:r>
        <w:t>Working Days</w:t>
      </w:r>
      <w:r w:rsidRPr="002070D9">
        <w:t xml:space="preserve"> of </w:t>
      </w:r>
      <w:r w:rsidRPr="00652FC1">
        <w:t>the completion of testing</w:t>
      </w:r>
      <w:r>
        <w:t xml:space="preserve">. </w:t>
      </w:r>
    </w:p>
    <w:p w14:paraId="21200CB5" w14:textId="77777777" w:rsidR="006F6704" w:rsidRDefault="006F6704" w:rsidP="006F6704">
      <w:pPr>
        <w:pStyle w:val="ListParagraph"/>
        <w:spacing w:line="276" w:lineRule="auto"/>
      </w:pPr>
    </w:p>
    <w:p w14:paraId="65943020" w14:textId="0B30F1D8" w:rsidR="006F6704" w:rsidRDefault="006F6704" w:rsidP="006F6704">
      <w:pPr>
        <w:pStyle w:val="ListParagraph"/>
        <w:numPr>
          <w:ilvl w:val="2"/>
          <w:numId w:val="445"/>
        </w:numPr>
        <w:overflowPunct/>
        <w:autoSpaceDE/>
        <w:autoSpaceDN/>
        <w:adjustRightInd/>
        <w:spacing w:after="0" w:line="276" w:lineRule="auto"/>
        <w:contextualSpacing w:val="0"/>
        <w:textAlignment w:val="auto"/>
      </w:pPr>
      <w:r>
        <w:t>W</w:t>
      </w:r>
      <w:r w:rsidRPr="00BF76C3">
        <w:t xml:space="preserve">here authorised by the </w:t>
      </w:r>
      <w:r w:rsidR="00FA4F2C">
        <w:t>Contracting Authority</w:t>
      </w:r>
      <w:r w:rsidRPr="00BF76C3">
        <w:t xml:space="preserve">, the Supplier shall provide accelerated services to accommodate emergency situations.  The Supplier shall ensure that within one month of the provision of such accelerated services all relevant documentation for the </w:t>
      </w:r>
      <w:r w:rsidR="00FA4F2C">
        <w:t>Contracting Authority</w:t>
      </w:r>
      <w:r w:rsidRPr="00BF76C3">
        <w:t xml:space="preserve"> will be </w:t>
      </w:r>
      <w:r w:rsidR="00206BAB">
        <w:t>provided</w:t>
      </w:r>
      <w:r w:rsidRPr="00BF76C3">
        <w:t xml:space="preserve"> retrospectively.  </w:t>
      </w:r>
      <w:r w:rsidR="009A0730">
        <w:t>The requirement for</w:t>
      </w:r>
      <w:r w:rsidRPr="00BF76C3">
        <w:t xml:space="preserve"> this service will be </w:t>
      </w:r>
      <w:r w:rsidR="009A0730">
        <w:t>restricted</w:t>
      </w:r>
      <w:r w:rsidRPr="00BF76C3">
        <w:t xml:space="preserve"> to emergency </w:t>
      </w:r>
      <w:r w:rsidR="00A73530">
        <w:t>situations.</w:t>
      </w:r>
    </w:p>
    <w:p w14:paraId="01073A8F" w14:textId="60CF1923" w:rsidR="006F6704" w:rsidRPr="00DA341B" w:rsidRDefault="0051398D" w:rsidP="006F6704">
      <w:pPr>
        <w:spacing w:line="276" w:lineRule="auto"/>
      </w:pPr>
      <w:r>
        <w:rPr>
          <w:noProof/>
          <w:lang w:eastAsia="en-GB"/>
        </w:rPr>
        <w:lastRenderedPageBreak/>
        <mc:AlternateContent>
          <mc:Choice Requires="wps">
            <w:drawing>
              <wp:anchor distT="0" distB="0" distL="114300" distR="114300" simplePos="0" relativeHeight="251667456" behindDoc="0" locked="0" layoutInCell="1" allowOverlap="1" wp14:anchorId="1EC524FE" wp14:editId="3FAE5193">
                <wp:simplePos x="0" y="0"/>
                <wp:positionH relativeFrom="margin">
                  <wp:align>left</wp:align>
                </wp:positionH>
                <wp:positionV relativeFrom="paragraph">
                  <wp:posOffset>165735</wp:posOffset>
                </wp:positionV>
                <wp:extent cx="5822315" cy="605790"/>
                <wp:effectExtent l="0" t="0" r="26035" b="22860"/>
                <wp:wrapNone/>
                <wp:docPr id="8"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2315" cy="605790"/>
                        </a:xfrm>
                        <a:prstGeom prst="rect">
                          <a:avLst/>
                        </a:prstGeom>
                        <a:solidFill>
                          <a:schemeClr val="bg1">
                            <a:lumMod val="75000"/>
                            <a:lumOff val="0"/>
                          </a:schemeClr>
                        </a:solidFill>
                        <a:ln w="9525">
                          <a:solidFill>
                            <a:srgbClr val="000000"/>
                          </a:solidFill>
                          <a:miter lim="800000"/>
                          <a:headEnd/>
                          <a:tailEnd/>
                        </a:ln>
                      </wps:spPr>
                      <wps:txbx>
                        <w:txbxContent>
                          <w:p w14:paraId="04D2D134" w14:textId="67882C32" w:rsidR="004422BE" w:rsidRPr="00CC732A" w:rsidRDefault="004422BE" w:rsidP="006F6704">
                            <w:pPr>
                              <w:pStyle w:val="Heading1"/>
                              <w:keepNext/>
                              <w:numPr>
                                <w:ilvl w:val="0"/>
                                <w:numId w:val="446"/>
                              </w:numPr>
                              <w:tabs>
                                <w:tab w:val="clear" w:pos="851"/>
                              </w:tabs>
                              <w:rPr>
                                <w:sz w:val="28"/>
                                <w:szCs w:val="28"/>
                              </w:rPr>
                            </w:pPr>
                            <w:bookmarkStart w:id="696" w:name="_Toc421171835"/>
                            <w:bookmarkStart w:id="697" w:name="_Toc421605924"/>
                            <w:r w:rsidRPr="00CC732A">
                              <w:rPr>
                                <w:sz w:val="28"/>
                                <w:szCs w:val="28"/>
                              </w:rPr>
                              <w:t>ASSURANCE</w:t>
                            </w:r>
                            <w:r>
                              <w:rPr>
                                <w:sz w:val="28"/>
                                <w:szCs w:val="28"/>
                              </w:rPr>
                              <w:t xml:space="preserve"> MANAGEMENT</w:t>
                            </w:r>
                            <w:r w:rsidRPr="00CC732A">
                              <w:rPr>
                                <w:sz w:val="28"/>
                                <w:szCs w:val="28"/>
                              </w:rPr>
                              <w:t xml:space="preserve"> – </w:t>
                            </w:r>
                            <w:bookmarkEnd w:id="696"/>
                            <w:r>
                              <w:rPr>
                                <w:sz w:val="28"/>
                                <w:szCs w:val="28"/>
                              </w:rPr>
                              <w:t>MANDATORY REQUIREMENTS</w:t>
                            </w:r>
                            <w:bookmarkEnd w:id="697"/>
                          </w:p>
                          <w:p w14:paraId="26B05C15" w14:textId="77777777" w:rsidR="004422BE" w:rsidRDefault="004422BE" w:rsidP="006F6704">
                            <w:pPr>
                              <w:pStyle w:val="Heading1"/>
                              <w:numPr>
                                <w:ilvl w:val="0"/>
                                <w:numId w:val="0"/>
                              </w:numPr>
                              <w:rPr>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C524FE" id="Text Box 6" o:spid="_x0000_s1034" type="#_x0000_t202" style="position:absolute;left:0;text-align:left;margin-left:0;margin-top:13.05pt;width:458.45pt;height:47.7pt;z-index:2516674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" fillcolor="#bfbfbf [2412]">
                <v:textbox>
                  <w:txbxContent>
                    <w:p w14:paraId="04D2D134" w14:textId="67882C32" w:rsidR="004422BE" w:rsidRPr="00CC732A" w:rsidRDefault="004422BE" w:rsidP="006F6704">
                      <w:pPr>
                        <w:pStyle w:val="Heading1"/>
                        <w:keepNext/>
                        <w:numPr>
                          <w:ilvl w:val="0"/>
                          <w:numId w:val="446"/>
                        </w:numPr>
                        <w:tabs>
                          <w:tab w:val="clear" w:pos="851"/>
                        </w:tabs>
                        <w:rPr>
                          <w:sz w:val="28"/>
                          <w:szCs w:val="28"/>
                        </w:rPr>
                      </w:pPr>
                      <w:bookmarkStart w:id="724" w:name="_Toc421171835"/>
                      <w:bookmarkStart w:id="725" w:name="_Toc421605924"/>
                      <w:r w:rsidRPr="00CC732A">
                        <w:rPr>
                          <w:sz w:val="28"/>
                          <w:szCs w:val="28"/>
                        </w:rPr>
                        <w:t>ASSURANCE</w:t>
                      </w:r>
                      <w:r>
                        <w:rPr>
                          <w:sz w:val="28"/>
                          <w:szCs w:val="28"/>
                        </w:rPr>
                        <w:t xml:space="preserve"> MANAGEMENT</w:t>
                      </w:r>
                      <w:r w:rsidRPr="00CC732A">
                        <w:rPr>
                          <w:sz w:val="28"/>
                          <w:szCs w:val="28"/>
                        </w:rPr>
                        <w:t xml:space="preserve"> – </w:t>
                      </w:r>
                      <w:bookmarkEnd w:id="724"/>
                      <w:r>
                        <w:rPr>
                          <w:sz w:val="28"/>
                          <w:szCs w:val="28"/>
                        </w:rPr>
                        <w:t>MANDATORY REQUIREMENTS</w:t>
                      </w:r>
                      <w:bookmarkEnd w:id="725"/>
                    </w:p>
                    <w:p w14:paraId="26B05C15" w14:textId="77777777" w:rsidR="004422BE" w:rsidRDefault="004422BE" w:rsidP="006F6704">
                      <w:pPr>
                        <w:pStyle w:val="Heading1"/>
                        <w:numPr>
                          <w:ilvl w:val="0"/>
                          <w:numId w:val="0"/>
                        </w:numPr>
                        <w:rPr>
                          <w:sz w:val="24"/>
                          <w:szCs w:val="24"/>
                        </w:rPr>
                      </w:pPr>
                    </w:p>
                  </w:txbxContent>
                </v:textbox>
                <w10:wrap anchorx="margin"/>
              </v:shape>
            </w:pict>
          </mc:Fallback>
        </mc:AlternateContent>
      </w:r>
    </w:p>
    <w:p w14:paraId="0D5E27E4" w14:textId="77777777" w:rsidR="006F6704" w:rsidRPr="00DA341B" w:rsidRDefault="006F6704" w:rsidP="006F6704">
      <w:pPr>
        <w:spacing w:line="276" w:lineRule="auto"/>
      </w:pPr>
    </w:p>
    <w:p w14:paraId="35D961C4" w14:textId="77777777" w:rsidR="006F6704" w:rsidRDefault="006F6704" w:rsidP="006F6704">
      <w:pPr>
        <w:spacing w:line="276" w:lineRule="auto"/>
      </w:pPr>
    </w:p>
    <w:p w14:paraId="6F8864E2" w14:textId="51CA1709" w:rsidR="006F6704" w:rsidRPr="00730E40" w:rsidRDefault="006F6704" w:rsidP="006F6704">
      <w:pPr>
        <w:pStyle w:val="ListParagraph"/>
        <w:numPr>
          <w:ilvl w:val="1"/>
          <w:numId w:val="447"/>
        </w:numPr>
        <w:overflowPunct/>
        <w:autoSpaceDE/>
        <w:autoSpaceDN/>
        <w:adjustRightInd/>
        <w:spacing w:after="0" w:line="276" w:lineRule="auto"/>
        <w:contextualSpacing w:val="0"/>
        <w:textAlignment w:val="auto"/>
      </w:pPr>
      <w:r>
        <w:t>T</w:t>
      </w:r>
      <w:r w:rsidRPr="00C470EE">
        <w:t xml:space="preserve">his paragraph describes the mandatory </w:t>
      </w:r>
      <w:r>
        <w:t>a</w:t>
      </w:r>
      <w:r w:rsidRPr="00C470EE">
        <w:t>ssurance requirements that the Supplier is obligated to fulfil as part of the delivery of the FM Assurance Services Agreement.  </w:t>
      </w:r>
    </w:p>
    <w:p w14:paraId="5E931348" w14:textId="77777777" w:rsidR="006F6704" w:rsidRPr="00730E40" w:rsidRDefault="006F6704" w:rsidP="006F6704">
      <w:pPr>
        <w:pStyle w:val="ListParagraph"/>
        <w:spacing w:line="276" w:lineRule="auto"/>
      </w:pPr>
    </w:p>
    <w:p w14:paraId="4B57A1A0" w14:textId="5143F0C8" w:rsidR="006F6704" w:rsidRPr="00730E40" w:rsidRDefault="006F6704" w:rsidP="006F6704">
      <w:pPr>
        <w:pStyle w:val="ListParagraph"/>
        <w:numPr>
          <w:ilvl w:val="1"/>
          <w:numId w:val="447"/>
        </w:numPr>
        <w:overflowPunct/>
        <w:autoSpaceDE/>
        <w:autoSpaceDN/>
        <w:adjustRightInd/>
        <w:spacing w:after="0" w:line="276" w:lineRule="auto"/>
        <w:contextualSpacing w:val="0"/>
        <w:textAlignment w:val="auto"/>
      </w:pPr>
      <w:r>
        <w:t>T</w:t>
      </w:r>
      <w:r w:rsidRPr="00C470EE">
        <w:t xml:space="preserve">he Supplier shall at all times during the Framework Agreement and the term of any </w:t>
      </w:r>
      <w:r>
        <w:t xml:space="preserve">Call Off </w:t>
      </w:r>
      <w:r w:rsidR="00E85ED5">
        <w:t>Contract</w:t>
      </w:r>
      <w:r>
        <w:t xml:space="preserve"> </w:t>
      </w:r>
      <w:r w:rsidRPr="00C470EE">
        <w:t xml:space="preserve">comply, with the </w:t>
      </w:r>
      <w:r w:rsidR="00E73A23">
        <w:t xml:space="preserve">relevant </w:t>
      </w:r>
      <w:r w:rsidRPr="00C470EE">
        <w:t xml:space="preserve">standards, </w:t>
      </w:r>
      <w:r>
        <w:t>including but not limited to:</w:t>
      </w:r>
    </w:p>
    <w:p w14:paraId="7BE04340" w14:textId="77777777" w:rsidR="006F6704" w:rsidRDefault="006F6704" w:rsidP="006F6704">
      <w:pPr>
        <w:pStyle w:val="ListParagraph"/>
        <w:spacing w:line="276" w:lineRule="auto"/>
      </w:pPr>
    </w:p>
    <w:p w14:paraId="6580DD11" w14:textId="77777777" w:rsidR="006F6704" w:rsidRDefault="006F6704" w:rsidP="006F6704">
      <w:pPr>
        <w:pStyle w:val="ListParagraph"/>
        <w:numPr>
          <w:ilvl w:val="2"/>
          <w:numId w:val="447"/>
        </w:numPr>
        <w:overflowPunct/>
        <w:autoSpaceDE/>
        <w:autoSpaceDN/>
        <w:adjustRightInd/>
        <w:spacing w:after="0" w:line="276" w:lineRule="auto"/>
        <w:contextualSpacing w:val="0"/>
        <w:textAlignment w:val="auto"/>
      </w:pPr>
      <w:r>
        <w:t xml:space="preserve">A </w:t>
      </w:r>
      <w:r w:rsidRPr="00C470EE">
        <w:t xml:space="preserve">Quality Management System supported by the </w:t>
      </w:r>
      <w:r w:rsidRPr="00C470EE">
        <w:rPr>
          <w:color w:val="222222"/>
        </w:rPr>
        <w:t>International Organisation for Standardisation I</w:t>
      </w:r>
      <w:r w:rsidRPr="00C470EE">
        <w:t xml:space="preserve">SO 9001 </w:t>
      </w:r>
      <w:r w:rsidRPr="00C470EE">
        <w:rPr>
          <w:bCs/>
          <w:iCs/>
        </w:rPr>
        <w:t>Quality Management System</w:t>
      </w:r>
      <w:r w:rsidRPr="00C470EE">
        <w:t>, or the current European Foundation for Quality Management (EFQM) Excellence Model criteria or equivalent</w:t>
      </w:r>
      <w:r>
        <w:t>.</w:t>
      </w:r>
    </w:p>
    <w:p w14:paraId="1BADC7E5" w14:textId="77777777" w:rsidR="006F6704" w:rsidRDefault="006F6704" w:rsidP="006F6704">
      <w:pPr>
        <w:pStyle w:val="ListParagraph"/>
        <w:spacing w:line="276" w:lineRule="auto"/>
        <w:ind w:left="1931"/>
      </w:pPr>
    </w:p>
    <w:p w14:paraId="74DA5330" w14:textId="77777777" w:rsidR="006F6704" w:rsidRPr="00730E40" w:rsidRDefault="006F6704" w:rsidP="006F6704">
      <w:pPr>
        <w:pStyle w:val="ListParagraph"/>
        <w:numPr>
          <w:ilvl w:val="2"/>
          <w:numId w:val="447"/>
        </w:numPr>
        <w:overflowPunct/>
        <w:autoSpaceDE/>
        <w:autoSpaceDN/>
        <w:adjustRightInd/>
        <w:spacing w:after="0" w:line="276" w:lineRule="auto"/>
        <w:contextualSpacing w:val="0"/>
        <w:textAlignment w:val="auto"/>
      </w:pPr>
      <w:r>
        <w:t>A</w:t>
      </w:r>
      <w:r w:rsidRPr="00CF0BB7">
        <w:t xml:space="preserve">n Environmental Management System </w:t>
      </w:r>
      <w:r w:rsidRPr="00CF0BB7">
        <w:rPr>
          <w:color w:val="000000"/>
        </w:rPr>
        <w:t xml:space="preserve">supported by the </w:t>
      </w:r>
      <w:r w:rsidRPr="00CF0BB7">
        <w:rPr>
          <w:color w:val="222222"/>
        </w:rPr>
        <w:t>International Organisation for Standardisation I</w:t>
      </w:r>
      <w:r w:rsidRPr="00CF0BB7">
        <w:rPr>
          <w:color w:val="000000"/>
        </w:rPr>
        <w:t xml:space="preserve">SO 14001 </w:t>
      </w:r>
      <w:r w:rsidRPr="00CF0BB7">
        <w:rPr>
          <w:bCs/>
          <w:iCs/>
        </w:rPr>
        <w:t>Environmental Management System</w:t>
      </w:r>
      <w:r w:rsidRPr="00CF0BB7">
        <w:rPr>
          <w:color w:val="000000"/>
        </w:rPr>
        <w:t xml:space="preserve"> or equivalent</w:t>
      </w:r>
      <w:r>
        <w:rPr>
          <w:color w:val="000000"/>
        </w:rPr>
        <w:t>.</w:t>
      </w:r>
    </w:p>
    <w:p w14:paraId="76B63EB6" w14:textId="77777777" w:rsidR="006F6704" w:rsidRDefault="006F6704" w:rsidP="006F6704">
      <w:pPr>
        <w:pStyle w:val="ListParagraph"/>
        <w:spacing w:line="276" w:lineRule="auto"/>
      </w:pPr>
    </w:p>
    <w:p w14:paraId="4890CA12" w14:textId="77777777" w:rsidR="006F6704" w:rsidRPr="00730E40" w:rsidRDefault="006F6704" w:rsidP="006F6704">
      <w:pPr>
        <w:pStyle w:val="ListParagraph"/>
        <w:numPr>
          <w:ilvl w:val="2"/>
          <w:numId w:val="447"/>
        </w:numPr>
        <w:overflowPunct/>
        <w:autoSpaceDE/>
        <w:autoSpaceDN/>
        <w:adjustRightInd/>
        <w:spacing w:after="0" w:line="276" w:lineRule="auto"/>
        <w:contextualSpacing w:val="0"/>
        <w:textAlignment w:val="auto"/>
      </w:pPr>
      <w:r>
        <w:t>A</w:t>
      </w:r>
      <w:r w:rsidRPr="00730E40">
        <w:t xml:space="preserve">n </w:t>
      </w:r>
      <w:r w:rsidRPr="00BF76C3">
        <w:t xml:space="preserve">Information Security Management System </w:t>
      </w:r>
      <w:r w:rsidRPr="00BF76C3">
        <w:rPr>
          <w:color w:val="000000"/>
        </w:rPr>
        <w:t xml:space="preserve">supported by the </w:t>
      </w:r>
      <w:r w:rsidRPr="00BF76C3">
        <w:rPr>
          <w:color w:val="222222"/>
        </w:rPr>
        <w:t xml:space="preserve">International Organisation for Standardisation </w:t>
      </w:r>
      <w:r>
        <w:t xml:space="preserve">ISO 27001:13 or ISO 27001:2005 transitioning to </w:t>
      </w:r>
      <w:r w:rsidRPr="00DA341B">
        <w:t>ISO 27001</w:t>
      </w:r>
      <w:r>
        <w:t>:13</w:t>
      </w:r>
      <w:r w:rsidRPr="00BF76C3">
        <w:t xml:space="preserve">, </w:t>
      </w:r>
      <w:r w:rsidRPr="00BF76C3">
        <w:rPr>
          <w:color w:val="000000"/>
        </w:rPr>
        <w:t>or equivalent</w:t>
      </w:r>
      <w:r>
        <w:rPr>
          <w:color w:val="000000"/>
        </w:rPr>
        <w:t xml:space="preserve"> </w:t>
      </w:r>
      <w:r w:rsidRPr="004D6DE7">
        <w:rPr>
          <w:color w:val="000000"/>
        </w:rPr>
        <w:t>and statement of applicability</w:t>
      </w:r>
      <w:r>
        <w:rPr>
          <w:color w:val="000000"/>
        </w:rPr>
        <w:t>.</w:t>
      </w:r>
    </w:p>
    <w:p w14:paraId="75A4FB6A" w14:textId="77777777" w:rsidR="006F6704" w:rsidRDefault="006F6704" w:rsidP="006F6704">
      <w:pPr>
        <w:pStyle w:val="ListParagraph"/>
        <w:spacing w:line="276" w:lineRule="auto"/>
      </w:pPr>
    </w:p>
    <w:p w14:paraId="554DFA68" w14:textId="77777777" w:rsidR="006F6704" w:rsidRDefault="006F6704" w:rsidP="006F6704">
      <w:pPr>
        <w:pStyle w:val="ListParagraph"/>
        <w:numPr>
          <w:ilvl w:val="2"/>
          <w:numId w:val="447"/>
        </w:numPr>
        <w:overflowPunct/>
        <w:autoSpaceDE/>
        <w:autoSpaceDN/>
        <w:adjustRightInd/>
        <w:spacing w:after="0" w:line="276" w:lineRule="auto"/>
        <w:contextualSpacing w:val="0"/>
        <w:textAlignment w:val="auto"/>
      </w:pPr>
      <w:r>
        <w:t>I</w:t>
      </w:r>
      <w:r w:rsidRPr="00BF76C3">
        <w:t xml:space="preserve">SO/IEC 20000 certification which shall be underpinned by </w:t>
      </w:r>
      <w:r w:rsidRPr="00557D46">
        <w:t xml:space="preserve">a recognised framework for accepted IT service management best practice such as </w:t>
      </w:r>
      <w:r>
        <w:t>ITIL (IT Infrastructure Library).</w:t>
      </w:r>
    </w:p>
    <w:p w14:paraId="2B8C4D03" w14:textId="77777777" w:rsidR="006F6704" w:rsidRDefault="006F6704" w:rsidP="006F6704">
      <w:pPr>
        <w:pStyle w:val="ListParagraph"/>
        <w:spacing w:line="276" w:lineRule="auto"/>
      </w:pPr>
    </w:p>
    <w:p w14:paraId="40732EC7" w14:textId="5E9A4C81" w:rsidR="006F6704" w:rsidRDefault="00FC4622" w:rsidP="006F6704">
      <w:pPr>
        <w:pStyle w:val="ListParagraph"/>
        <w:numPr>
          <w:ilvl w:val="2"/>
          <w:numId w:val="447"/>
        </w:numPr>
        <w:overflowPunct/>
        <w:autoSpaceDE/>
        <w:autoSpaceDN/>
        <w:adjustRightInd/>
        <w:spacing w:after="0" w:line="276" w:lineRule="auto"/>
        <w:contextualSpacing w:val="0"/>
        <w:textAlignment w:val="auto"/>
      </w:pPr>
      <w:r>
        <w:t>Compliance with</w:t>
      </w:r>
      <w:r w:rsidR="006F6704" w:rsidRPr="00BF76C3">
        <w:rPr>
          <w:lang w:eastAsia="en-GB"/>
        </w:rPr>
        <w:t xml:space="preserve"> a minimum of Impact Level </w:t>
      </w:r>
      <w:r w:rsidR="006F6704">
        <w:rPr>
          <w:lang w:eastAsia="en-GB"/>
        </w:rPr>
        <w:t>2</w:t>
      </w:r>
      <w:r w:rsidR="006F6704" w:rsidRPr="00BF76C3">
        <w:rPr>
          <w:lang w:eastAsia="en-GB"/>
        </w:rPr>
        <w:t xml:space="preserve"> of the HMG IA Standard no 1</w:t>
      </w:r>
      <w:r w:rsidR="006F6704">
        <w:rPr>
          <w:lang w:eastAsia="en-GB"/>
        </w:rPr>
        <w:t>.</w:t>
      </w:r>
    </w:p>
    <w:p w14:paraId="1DD65519" w14:textId="77777777" w:rsidR="006F6704" w:rsidRDefault="006F6704" w:rsidP="006F6704">
      <w:pPr>
        <w:pStyle w:val="ListParagraph"/>
        <w:spacing w:line="276" w:lineRule="auto"/>
      </w:pPr>
    </w:p>
    <w:p w14:paraId="428B5A87" w14:textId="6075D604" w:rsidR="006F6704" w:rsidRPr="00730E40" w:rsidRDefault="00C24C5F" w:rsidP="006F6704">
      <w:pPr>
        <w:pStyle w:val="ListParagraph"/>
        <w:numPr>
          <w:ilvl w:val="2"/>
          <w:numId w:val="447"/>
        </w:numPr>
        <w:overflowPunct/>
        <w:autoSpaceDE/>
        <w:autoSpaceDN/>
        <w:adjustRightInd/>
        <w:spacing w:after="0" w:line="276" w:lineRule="auto"/>
        <w:contextualSpacing w:val="0"/>
        <w:textAlignment w:val="auto"/>
      </w:pPr>
      <w:r>
        <w:t>Provision of a</w:t>
      </w:r>
      <w:r w:rsidR="006F6704">
        <w:t xml:space="preserve"> </w:t>
      </w:r>
      <w:r w:rsidR="006F6704">
        <w:rPr>
          <w:color w:val="000000"/>
        </w:rPr>
        <w:t>CAFM system</w:t>
      </w:r>
      <w:r w:rsidR="006F6704" w:rsidRPr="00BF76C3">
        <w:rPr>
          <w:color w:val="000000"/>
        </w:rPr>
        <w:t xml:space="preserve"> in accordance with HMG Infosec Standards (IS1</w:t>
      </w:r>
      <w:r w:rsidR="006F6704">
        <w:rPr>
          <w:color w:val="000000"/>
        </w:rPr>
        <w:t>).</w:t>
      </w:r>
    </w:p>
    <w:p w14:paraId="771CBA97" w14:textId="77777777" w:rsidR="006F6704" w:rsidRDefault="006F6704" w:rsidP="006F6704">
      <w:pPr>
        <w:pStyle w:val="ListParagraph"/>
        <w:spacing w:line="276" w:lineRule="auto"/>
      </w:pPr>
    </w:p>
    <w:p w14:paraId="242F32FC" w14:textId="392BFBE8" w:rsidR="006F6704" w:rsidRDefault="000222C2" w:rsidP="006F6704">
      <w:pPr>
        <w:pStyle w:val="ListParagraph"/>
        <w:numPr>
          <w:ilvl w:val="2"/>
          <w:numId w:val="447"/>
        </w:numPr>
        <w:overflowPunct/>
        <w:autoSpaceDE/>
        <w:autoSpaceDN/>
        <w:adjustRightInd/>
        <w:spacing w:after="0" w:line="276" w:lineRule="auto"/>
        <w:contextualSpacing w:val="0"/>
        <w:textAlignment w:val="auto"/>
      </w:pPr>
      <w:r>
        <w:t xml:space="preserve">Compliance with </w:t>
      </w:r>
      <w:r w:rsidR="006F6704">
        <w:t>C</w:t>
      </w:r>
      <w:r w:rsidR="006F6704" w:rsidRPr="00BF76C3">
        <w:t>ivil Estate Co-ordination Agreement (C</w:t>
      </w:r>
      <w:r w:rsidR="006F6704">
        <w:t>ECA) standards, where relevant.</w:t>
      </w:r>
    </w:p>
    <w:p w14:paraId="41C3B867" w14:textId="77777777" w:rsidR="006F6704" w:rsidRDefault="006F6704" w:rsidP="006F6704">
      <w:pPr>
        <w:pStyle w:val="ListParagraph"/>
        <w:spacing w:line="276" w:lineRule="auto"/>
      </w:pPr>
    </w:p>
    <w:p w14:paraId="0C860C81" w14:textId="77777777" w:rsidR="006F6704" w:rsidRDefault="006F6704" w:rsidP="006F6704">
      <w:pPr>
        <w:pStyle w:val="ListParagraph"/>
        <w:numPr>
          <w:ilvl w:val="2"/>
          <w:numId w:val="447"/>
        </w:numPr>
        <w:overflowPunct/>
        <w:autoSpaceDE/>
        <w:autoSpaceDN/>
        <w:adjustRightInd/>
        <w:spacing w:after="0" w:line="276" w:lineRule="auto"/>
        <w:contextualSpacing w:val="0"/>
        <w:textAlignment w:val="auto"/>
      </w:pPr>
      <w:r>
        <w:t>A</w:t>
      </w:r>
      <w:r w:rsidRPr="00BF76C3">
        <w:t xml:space="preserve"> BCDR Plan supported by</w:t>
      </w:r>
      <w:r>
        <w:t>:</w:t>
      </w:r>
    </w:p>
    <w:p w14:paraId="0D9A767A" w14:textId="77777777" w:rsidR="006F6704" w:rsidRDefault="006F6704" w:rsidP="006F6704">
      <w:pPr>
        <w:pStyle w:val="ListParagraph"/>
        <w:spacing w:line="276" w:lineRule="auto"/>
      </w:pPr>
    </w:p>
    <w:p w14:paraId="79BFCFFA" w14:textId="3E6C405F" w:rsidR="006F6704" w:rsidRDefault="006F6704" w:rsidP="006F6704">
      <w:pPr>
        <w:pStyle w:val="ListParagraph"/>
        <w:numPr>
          <w:ilvl w:val="3"/>
          <w:numId w:val="447"/>
        </w:numPr>
        <w:overflowPunct/>
        <w:autoSpaceDE/>
        <w:autoSpaceDN/>
        <w:adjustRightInd/>
        <w:spacing w:after="0" w:line="276" w:lineRule="auto"/>
        <w:contextualSpacing w:val="0"/>
        <w:textAlignment w:val="auto"/>
      </w:pPr>
      <w:r>
        <w:t>T</w:t>
      </w:r>
      <w:r w:rsidRPr="00BF76C3">
        <w:t xml:space="preserve">he </w:t>
      </w:r>
      <w:r w:rsidR="00652B2A">
        <w:t>Centre for the P</w:t>
      </w:r>
      <w:r w:rsidRPr="00BF76C3">
        <w:t xml:space="preserve">rotection of </w:t>
      </w:r>
      <w:r w:rsidR="00652B2A">
        <w:t>N</w:t>
      </w:r>
      <w:r w:rsidRPr="00BF76C3">
        <w:t xml:space="preserve">ational </w:t>
      </w:r>
      <w:r w:rsidR="00652B2A">
        <w:t>I</w:t>
      </w:r>
      <w:r w:rsidRPr="00BF76C3">
        <w:t>nfrastructure (CPNI</w:t>
      </w:r>
      <w:r>
        <w:t>)</w:t>
      </w:r>
      <w:r w:rsidR="00681EB4">
        <w:t xml:space="preserve"> standards</w:t>
      </w:r>
      <w:r>
        <w:t>;</w:t>
      </w:r>
    </w:p>
    <w:p w14:paraId="4E9AA9B9" w14:textId="77777777" w:rsidR="006F6704" w:rsidRDefault="006F6704" w:rsidP="006F6704">
      <w:pPr>
        <w:pStyle w:val="ListParagraph"/>
        <w:spacing w:line="276" w:lineRule="auto"/>
        <w:ind w:left="2880"/>
      </w:pPr>
    </w:p>
    <w:p w14:paraId="1E6DFA72" w14:textId="77777777" w:rsidR="006F6704" w:rsidRDefault="006F6704" w:rsidP="006F6704">
      <w:pPr>
        <w:pStyle w:val="ListParagraph"/>
        <w:numPr>
          <w:ilvl w:val="3"/>
          <w:numId w:val="447"/>
        </w:numPr>
        <w:overflowPunct/>
        <w:autoSpaceDE/>
        <w:autoSpaceDN/>
        <w:adjustRightInd/>
        <w:spacing w:after="0" w:line="276" w:lineRule="auto"/>
        <w:contextualSpacing w:val="0"/>
        <w:textAlignment w:val="auto"/>
      </w:pPr>
      <w:r>
        <w:lastRenderedPageBreak/>
        <w:t>I</w:t>
      </w:r>
      <w:r w:rsidRPr="00BF76C3">
        <w:t>SO 22301:2014 ‘Business Continuity Management Systems’ and ISO 22313:2012 ‘Business Continuity management Systems Guidance’</w:t>
      </w:r>
      <w:r>
        <w:t>.</w:t>
      </w:r>
    </w:p>
    <w:p w14:paraId="7C2DB1E4" w14:textId="77777777" w:rsidR="006F6704" w:rsidRDefault="006F6704" w:rsidP="006F6704">
      <w:pPr>
        <w:pStyle w:val="ListParagraph"/>
        <w:spacing w:line="276" w:lineRule="auto"/>
      </w:pPr>
    </w:p>
    <w:p w14:paraId="000E66CD" w14:textId="24C76B26" w:rsidR="006F6704" w:rsidRDefault="003E07AC" w:rsidP="0058568E">
      <w:pPr>
        <w:pStyle w:val="ListParagraph"/>
        <w:numPr>
          <w:ilvl w:val="1"/>
          <w:numId w:val="447"/>
        </w:numPr>
        <w:overflowPunct/>
        <w:autoSpaceDE/>
        <w:autoSpaceDN/>
        <w:adjustRightInd/>
        <w:spacing w:after="0" w:line="276" w:lineRule="auto"/>
        <w:contextualSpacing w:val="0"/>
        <w:textAlignment w:val="auto"/>
      </w:pPr>
      <w:r>
        <w:t>When delivering the Services, compliance with l</w:t>
      </w:r>
      <w:r w:rsidR="006F6704" w:rsidRPr="00CC732A">
        <w:t>egislation includes, but is not limited to, the following statutes</w:t>
      </w:r>
      <w:r w:rsidR="006F6704">
        <w:t>:</w:t>
      </w:r>
    </w:p>
    <w:p w14:paraId="438A7A66" w14:textId="77777777" w:rsidR="006F6704" w:rsidRDefault="006F6704" w:rsidP="006F6704">
      <w:pPr>
        <w:pStyle w:val="ListParagraph"/>
        <w:spacing w:line="276" w:lineRule="auto"/>
        <w:ind w:left="1931"/>
      </w:pPr>
    </w:p>
    <w:p w14:paraId="3286702D" w14:textId="77777777" w:rsidR="006F6704" w:rsidRDefault="006F6704" w:rsidP="006F6704">
      <w:pPr>
        <w:pStyle w:val="ListParagraph"/>
        <w:numPr>
          <w:ilvl w:val="3"/>
          <w:numId w:val="447"/>
        </w:numPr>
        <w:overflowPunct/>
        <w:autoSpaceDE/>
        <w:autoSpaceDN/>
        <w:adjustRightInd/>
        <w:spacing w:after="0" w:line="276" w:lineRule="auto"/>
        <w:contextualSpacing w:val="0"/>
        <w:textAlignment w:val="auto"/>
      </w:pPr>
      <w:r>
        <w:t>O</w:t>
      </w:r>
      <w:r w:rsidRPr="00CC732A">
        <w:t>fficial Secrets Act 1989</w:t>
      </w:r>
      <w:r>
        <w:t>;</w:t>
      </w:r>
    </w:p>
    <w:p w14:paraId="6A8A3CA5" w14:textId="77777777" w:rsidR="006F6704" w:rsidRDefault="006F6704" w:rsidP="006F6704">
      <w:pPr>
        <w:pStyle w:val="ListParagraph"/>
        <w:spacing w:line="276" w:lineRule="auto"/>
        <w:ind w:left="2880"/>
      </w:pPr>
    </w:p>
    <w:p w14:paraId="54457F06" w14:textId="77777777" w:rsidR="006F6704" w:rsidRDefault="006F6704" w:rsidP="006F6704">
      <w:pPr>
        <w:pStyle w:val="ListParagraph"/>
        <w:numPr>
          <w:ilvl w:val="3"/>
          <w:numId w:val="447"/>
        </w:numPr>
        <w:overflowPunct/>
        <w:autoSpaceDE/>
        <w:autoSpaceDN/>
        <w:adjustRightInd/>
        <w:spacing w:after="0" w:line="276" w:lineRule="auto"/>
        <w:contextualSpacing w:val="0"/>
        <w:textAlignment w:val="auto"/>
      </w:pPr>
      <w:r>
        <w:t>C</w:t>
      </w:r>
      <w:r w:rsidRPr="00CC732A">
        <w:t>omputer Misuse Act 1990</w:t>
      </w:r>
      <w:r>
        <w:t>;</w:t>
      </w:r>
    </w:p>
    <w:p w14:paraId="0926F767" w14:textId="77777777" w:rsidR="006F6704" w:rsidRDefault="006F6704" w:rsidP="006F6704">
      <w:pPr>
        <w:pStyle w:val="ListParagraph"/>
        <w:spacing w:line="276" w:lineRule="auto"/>
      </w:pPr>
    </w:p>
    <w:p w14:paraId="36EDE550" w14:textId="77777777" w:rsidR="006F6704" w:rsidRDefault="006F6704" w:rsidP="006F6704">
      <w:pPr>
        <w:pStyle w:val="ListParagraph"/>
        <w:numPr>
          <w:ilvl w:val="3"/>
          <w:numId w:val="447"/>
        </w:numPr>
        <w:overflowPunct/>
        <w:autoSpaceDE/>
        <w:autoSpaceDN/>
        <w:adjustRightInd/>
        <w:spacing w:after="0" w:line="276" w:lineRule="auto"/>
        <w:contextualSpacing w:val="0"/>
        <w:textAlignment w:val="auto"/>
      </w:pPr>
      <w:r>
        <w:t>P</w:t>
      </w:r>
      <w:r w:rsidRPr="00CC732A">
        <w:t xml:space="preserve">olice and Criminal Evidence Act </w:t>
      </w:r>
      <w:r>
        <w:t>1984 ;</w:t>
      </w:r>
    </w:p>
    <w:p w14:paraId="5F82FF0F" w14:textId="77777777" w:rsidR="006F6704" w:rsidRDefault="006F6704" w:rsidP="006F6704">
      <w:pPr>
        <w:pStyle w:val="ListParagraph"/>
        <w:spacing w:line="276" w:lineRule="auto"/>
      </w:pPr>
    </w:p>
    <w:p w14:paraId="3F7FC9DA" w14:textId="77777777" w:rsidR="006F6704" w:rsidRDefault="006F6704" w:rsidP="006F6704">
      <w:pPr>
        <w:pStyle w:val="ListParagraph"/>
        <w:numPr>
          <w:ilvl w:val="3"/>
          <w:numId w:val="447"/>
        </w:numPr>
        <w:overflowPunct/>
        <w:autoSpaceDE/>
        <w:autoSpaceDN/>
        <w:adjustRightInd/>
        <w:spacing w:after="0" w:line="276" w:lineRule="auto"/>
        <w:contextualSpacing w:val="0"/>
        <w:textAlignment w:val="auto"/>
      </w:pPr>
      <w:r>
        <w:t>C</w:t>
      </w:r>
      <w:r w:rsidRPr="00CC732A">
        <w:t>opyright, Design &amp; Patents Act</w:t>
      </w:r>
      <w:r>
        <w:t xml:space="preserve"> 1988;</w:t>
      </w:r>
    </w:p>
    <w:p w14:paraId="246F7D26" w14:textId="77777777" w:rsidR="006F6704" w:rsidRDefault="006F6704" w:rsidP="006F6704">
      <w:pPr>
        <w:pStyle w:val="ListParagraph"/>
        <w:spacing w:line="276" w:lineRule="auto"/>
      </w:pPr>
    </w:p>
    <w:p w14:paraId="6420E32F" w14:textId="77777777" w:rsidR="006F6704" w:rsidRDefault="006F6704" w:rsidP="006F6704">
      <w:pPr>
        <w:pStyle w:val="ListParagraph"/>
        <w:numPr>
          <w:ilvl w:val="3"/>
          <w:numId w:val="447"/>
        </w:numPr>
        <w:overflowPunct/>
        <w:autoSpaceDE/>
        <w:autoSpaceDN/>
        <w:adjustRightInd/>
        <w:spacing w:after="0" w:line="276" w:lineRule="auto"/>
        <w:contextualSpacing w:val="0"/>
        <w:textAlignment w:val="auto"/>
      </w:pPr>
      <w:r>
        <w:t>D</w:t>
      </w:r>
      <w:r w:rsidRPr="00CC732A">
        <w:t>ata Protection Act 1998</w:t>
      </w:r>
      <w:r>
        <w:t xml:space="preserve">; </w:t>
      </w:r>
    </w:p>
    <w:p w14:paraId="5CB86DBF" w14:textId="77777777" w:rsidR="006F6704" w:rsidRDefault="006F6704" w:rsidP="006F6704">
      <w:pPr>
        <w:pStyle w:val="ListParagraph"/>
        <w:spacing w:line="276" w:lineRule="auto"/>
      </w:pPr>
    </w:p>
    <w:p w14:paraId="2A5712E7" w14:textId="77777777" w:rsidR="006F6704" w:rsidRDefault="006F6704" w:rsidP="006F6704">
      <w:pPr>
        <w:pStyle w:val="ListParagraph"/>
        <w:numPr>
          <w:ilvl w:val="3"/>
          <w:numId w:val="447"/>
        </w:numPr>
        <w:overflowPunct/>
        <w:autoSpaceDE/>
        <w:autoSpaceDN/>
        <w:adjustRightInd/>
        <w:spacing w:after="0" w:line="276" w:lineRule="auto"/>
        <w:contextualSpacing w:val="0"/>
        <w:textAlignment w:val="auto"/>
      </w:pPr>
      <w:r>
        <w:t>H</w:t>
      </w:r>
      <w:r w:rsidRPr="00CC732A">
        <w:t>uman Rights Act 1998</w:t>
      </w:r>
      <w:r>
        <w:t xml:space="preserve">; </w:t>
      </w:r>
    </w:p>
    <w:p w14:paraId="697CEB93" w14:textId="77777777" w:rsidR="006F6704" w:rsidRDefault="006F6704" w:rsidP="006F6704">
      <w:pPr>
        <w:pStyle w:val="ListParagraph"/>
        <w:spacing w:line="276" w:lineRule="auto"/>
      </w:pPr>
    </w:p>
    <w:p w14:paraId="7866676D" w14:textId="77777777" w:rsidR="006F6704" w:rsidRDefault="006F6704" w:rsidP="006F6704">
      <w:pPr>
        <w:pStyle w:val="ListParagraph"/>
        <w:numPr>
          <w:ilvl w:val="3"/>
          <w:numId w:val="447"/>
        </w:numPr>
        <w:overflowPunct/>
        <w:autoSpaceDE/>
        <w:autoSpaceDN/>
        <w:adjustRightInd/>
        <w:spacing w:after="0" w:line="276" w:lineRule="auto"/>
        <w:contextualSpacing w:val="0"/>
        <w:textAlignment w:val="auto"/>
      </w:pPr>
      <w:r>
        <w:t>E</w:t>
      </w:r>
      <w:r w:rsidRPr="00CC732A">
        <w:t>lectronic Communications Act 2000</w:t>
      </w:r>
      <w:r>
        <w:t xml:space="preserve">; </w:t>
      </w:r>
    </w:p>
    <w:p w14:paraId="0B9AB890" w14:textId="77777777" w:rsidR="006F6704" w:rsidRDefault="006F6704" w:rsidP="006F6704">
      <w:pPr>
        <w:pStyle w:val="ListParagraph"/>
        <w:spacing w:line="276" w:lineRule="auto"/>
      </w:pPr>
    </w:p>
    <w:p w14:paraId="49A71872" w14:textId="77777777" w:rsidR="006F6704" w:rsidRDefault="006F6704" w:rsidP="006F6704">
      <w:pPr>
        <w:pStyle w:val="ListParagraph"/>
        <w:numPr>
          <w:ilvl w:val="3"/>
          <w:numId w:val="447"/>
        </w:numPr>
        <w:overflowPunct/>
        <w:autoSpaceDE/>
        <w:autoSpaceDN/>
        <w:adjustRightInd/>
        <w:spacing w:after="0" w:line="276" w:lineRule="auto"/>
        <w:contextualSpacing w:val="0"/>
        <w:textAlignment w:val="auto"/>
      </w:pPr>
      <w:r>
        <w:t>F</w:t>
      </w:r>
      <w:r w:rsidRPr="00CC732A">
        <w:t>reedom of Information Act 2000</w:t>
      </w:r>
    </w:p>
    <w:p w14:paraId="2A61A6BB" w14:textId="77777777" w:rsidR="006F6704" w:rsidRDefault="006F6704" w:rsidP="006F6704">
      <w:pPr>
        <w:pStyle w:val="ListParagraph"/>
        <w:spacing w:line="276" w:lineRule="auto"/>
      </w:pPr>
    </w:p>
    <w:p w14:paraId="7F461B30" w14:textId="77777777" w:rsidR="006F6704" w:rsidRDefault="006F6704" w:rsidP="006F6704">
      <w:pPr>
        <w:pStyle w:val="ListParagraph"/>
        <w:numPr>
          <w:ilvl w:val="3"/>
          <w:numId w:val="447"/>
        </w:numPr>
        <w:overflowPunct/>
        <w:autoSpaceDE/>
        <w:autoSpaceDN/>
        <w:adjustRightInd/>
        <w:spacing w:after="0" w:line="276" w:lineRule="auto"/>
        <w:contextualSpacing w:val="0"/>
        <w:textAlignment w:val="auto"/>
      </w:pPr>
      <w:r>
        <w:t>R</w:t>
      </w:r>
      <w:r w:rsidRPr="00CC732A">
        <w:t>egulation and Investigatory Powers Act 2000</w:t>
      </w:r>
      <w:r>
        <w:t xml:space="preserve">; </w:t>
      </w:r>
    </w:p>
    <w:p w14:paraId="3F8DF6AD" w14:textId="77777777" w:rsidR="006F6704" w:rsidRDefault="006F6704" w:rsidP="006F6704">
      <w:pPr>
        <w:pStyle w:val="ListParagraph"/>
        <w:spacing w:line="276" w:lineRule="auto"/>
      </w:pPr>
    </w:p>
    <w:p w14:paraId="443D169A" w14:textId="77777777" w:rsidR="006F6704" w:rsidRDefault="006F6704" w:rsidP="006F6704">
      <w:pPr>
        <w:pStyle w:val="ListParagraph"/>
        <w:numPr>
          <w:ilvl w:val="3"/>
          <w:numId w:val="447"/>
        </w:numPr>
        <w:overflowPunct/>
        <w:autoSpaceDE/>
        <w:autoSpaceDN/>
        <w:adjustRightInd/>
        <w:spacing w:after="0" w:line="276" w:lineRule="auto"/>
        <w:contextualSpacing w:val="0"/>
        <w:textAlignment w:val="auto"/>
      </w:pPr>
      <w:r>
        <w:t>P</w:t>
      </w:r>
      <w:r w:rsidRPr="00CC732A">
        <w:t>rivate Security Industry Act 2001</w:t>
      </w:r>
      <w:r>
        <w:t xml:space="preserve">; </w:t>
      </w:r>
    </w:p>
    <w:p w14:paraId="7698DDEB" w14:textId="77777777" w:rsidR="006F6704" w:rsidRDefault="006F6704" w:rsidP="006F6704">
      <w:pPr>
        <w:pStyle w:val="ListParagraph"/>
        <w:spacing w:line="276" w:lineRule="auto"/>
      </w:pPr>
    </w:p>
    <w:p w14:paraId="6186879D" w14:textId="77777777" w:rsidR="006F6704" w:rsidRDefault="006F6704" w:rsidP="006F6704">
      <w:pPr>
        <w:pStyle w:val="ListParagraph"/>
        <w:numPr>
          <w:ilvl w:val="3"/>
          <w:numId w:val="447"/>
        </w:numPr>
        <w:overflowPunct/>
        <w:autoSpaceDE/>
        <w:autoSpaceDN/>
        <w:adjustRightInd/>
        <w:spacing w:after="0" w:line="276" w:lineRule="auto"/>
        <w:contextualSpacing w:val="0"/>
        <w:textAlignment w:val="auto"/>
      </w:pPr>
      <w:r>
        <w:t>L</w:t>
      </w:r>
      <w:r w:rsidRPr="00CC732A">
        <w:t>aws on import and export of hardware for performing cryptographic functions</w:t>
      </w:r>
      <w:r>
        <w:t xml:space="preserve">; </w:t>
      </w:r>
    </w:p>
    <w:p w14:paraId="010D8CFF" w14:textId="77777777" w:rsidR="006F6704" w:rsidRDefault="006F6704" w:rsidP="006F6704">
      <w:pPr>
        <w:pStyle w:val="ListParagraph"/>
        <w:spacing w:line="276" w:lineRule="auto"/>
      </w:pPr>
    </w:p>
    <w:p w14:paraId="7FE6C8E2" w14:textId="77777777" w:rsidR="006F6704" w:rsidRDefault="006F6704" w:rsidP="006F6704">
      <w:pPr>
        <w:pStyle w:val="ListParagraph"/>
        <w:numPr>
          <w:ilvl w:val="3"/>
          <w:numId w:val="447"/>
        </w:numPr>
        <w:overflowPunct/>
        <w:autoSpaceDE/>
        <w:autoSpaceDN/>
        <w:adjustRightInd/>
        <w:spacing w:after="0" w:line="276" w:lineRule="auto"/>
        <w:contextualSpacing w:val="0"/>
        <w:textAlignment w:val="auto"/>
      </w:pPr>
      <w:r>
        <w:t>the Equality Act 2010 and</w:t>
      </w:r>
    </w:p>
    <w:p w14:paraId="53B5736C" w14:textId="77777777" w:rsidR="006F6704" w:rsidRDefault="006F6704" w:rsidP="006F6704">
      <w:pPr>
        <w:pStyle w:val="ListParagraph"/>
        <w:spacing w:line="276" w:lineRule="auto"/>
      </w:pPr>
    </w:p>
    <w:p w14:paraId="7319DC36" w14:textId="77777777" w:rsidR="006F6704" w:rsidRDefault="006F6704" w:rsidP="006F6704">
      <w:pPr>
        <w:pStyle w:val="ListParagraph"/>
        <w:numPr>
          <w:ilvl w:val="3"/>
          <w:numId w:val="447"/>
        </w:numPr>
        <w:overflowPunct/>
        <w:autoSpaceDE/>
        <w:autoSpaceDN/>
        <w:adjustRightInd/>
        <w:spacing w:after="0" w:line="276" w:lineRule="auto"/>
        <w:contextualSpacing w:val="0"/>
        <w:textAlignment w:val="auto"/>
      </w:pPr>
      <w:r>
        <w:t>H</w:t>
      </w:r>
      <w:r w:rsidRPr="00930C21">
        <w:t xml:space="preserve">ealth and Safety at Work Act </w:t>
      </w:r>
      <w:r w:rsidRPr="00CC732A">
        <w:t>1974</w:t>
      </w:r>
      <w:r>
        <w:t xml:space="preserve">. </w:t>
      </w:r>
    </w:p>
    <w:p w14:paraId="4221E5A0" w14:textId="77777777" w:rsidR="006F6704" w:rsidRDefault="006F6704" w:rsidP="006F6704">
      <w:pPr>
        <w:spacing w:line="276" w:lineRule="auto"/>
      </w:pPr>
    </w:p>
    <w:p w14:paraId="00C71CFE" w14:textId="71ADB480" w:rsidR="006F6704" w:rsidRPr="00DA341B" w:rsidRDefault="0051398D" w:rsidP="006F6704">
      <w:pPr>
        <w:spacing w:line="276" w:lineRule="auto"/>
      </w:pPr>
      <w:r>
        <w:rPr>
          <w:noProof/>
          <w:lang w:eastAsia="en-GB"/>
        </w:rPr>
        <mc:AlternateContent>
          <mc:Choice Requires="wps">
            <w:drawing>
              <wp:anchor distT="0" distB="0" distL="114300" distR="114300" simplePos="0" relativeHeight="251668480" behindDoc="0" locked="0" layoutInCell="1" allowOverlap="1" wp14:anchorId="0C28F978" wp14:editId="7CE17E0D">
                <wp:simplePos x="0" y="0"/>
                <wp:positionH relativeFrom="column">
                  <wp:posOffset>-86360</wp:posOffset>
                </wp:positionH>
                <wp:positionV relativeFrom="paragraph">
                  <wp:posOffset>306705</wp:posOffset>
                </wp:positionV>
                <wp:extent cx="5806440" cy="594360"/>
                <wp:effectExtent l="0" t="0" r="22860" b="15240"/>
                <wp:wrapNone/>
                <wp:docPr id="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6440" cy="594360"/>
                        </a:xfrm>
                        <a:prstGeom prst="rect">
                          <a:avLst/>
                        </a:prstGeom>
                        <a:solidFill>
                          <a:schemeClr val="bg1">
                            <a:lumMod val="75000"/>
                            <a:lumOff val="0"/>
                          </a:schemeClr>
                        </a:solidFill>
                        <a:ln w="9525">
                          <a:solidFill>
                            <a:srgbClr val="000000"/>
                          </a:solidFill>
                          <a:miter lim="800000"/>
                          <a:headEnd/>
                          <a:tailEnd/>
                        </a:ln>
                      </wps:spPr>
                      <wps:txbx>
                        <w:txbxContent>
                          <w:p w14:paraId="06A2DDFD" w14:textId="0A46789E" w:rsidR="004422BE" w:rsidRPr="00CC732A" w:rsidRDefault="004422BE" w:rsidP="006F6704">
                            <w:pPr>
                              <w:pStyle w:val="Heading1"/>
                              <w:keepNext/>
                              <w:numPr>
                                <w:ilvl w:val="0"/>
                                <w:numId w:val="448"/>
                              </w:numPr>
                              <w:tabs>
                                <w:tab w:val="clear" w:pos="851"/>
                              </w:tabs>
                              <w:rPr>
                                <w:sz w:val="28"/>
                                <w:szCs w:val="28"/>
                              </w:rPr>
                            </w:pPr>
                            <w:bookmarkStart w:id="698" w:name="_Toc421171836"/>
                            <w:bookmarkStart w:id="699" w:name="_Toc421605925"/>
                            <w:r w:rsidRPr="00CC732A">
                              <w:rPr>
                                <w:sz w:val="28"/>
                                <w:szCs w:val="28"/>
                              </w:rPr>
                              <w:t>CUSTOMER SATISFACTION AND COMPLAINTS HANDLING</w:t>
                            </w:r>
                            <w:r>
                              <w:rPr>
                                <w:sz w:val="28"/>
                                <w:szCs w:val="28"/>
                              </w:rPr>
                              <w:t xml:space="preserve"> </w:t>
                            </w:r>
                            <w:r w:rsidRPr="00CC732A">
                              <w:rPr>
                                <w:sz w:val="28"/>
                                <w:szCs w:val="28"/>
                              </w:rPr>
                              <w:t xml:space="preserve">– </w:t>
                            </w:r>
                            <w:bookmarkEnd w:id="698"/>
                            <w:r>
                              <w:rPr>
                                <w:sz w:val="28"/>
                                <w:szCs w:val="28"/>
                              </w:rPr>
                              <w:t>MANDATORY REQUIREMENTS</w:t>
                            </w:r>
                            <w:bookmarkEnd w:id="699"/>
                          </w:p>
                          <w:p w14:paraId="312ADB13" w14:textId="77777777" w:rsidR="004422BE" w:rsidRPr="00B83D52" w:rsidRDefault="004422BE" w:rsidP="006F6704">
                            <w:pPr>
                              <w:pStyle w:val="Heading1"/>
                              <w:keepNext/>
                              <w:numPr>
                                <w:ilvl w:val="0"/>
                                <w:numId w:val="423"/>
                              </w:numPr>
                              <w:tabs>
                                <w:tab w:val="clear" w:pos="851"/>
                              </w:tabs>
                              <w:rPr>
                                <w:sz w:val="24"/>
                                <w:szCs w:val="24"/>
                              </w:rPr>
                            </w:pPr>
                            <w:bookmarkStart w:id="700" w:name="_Toc407023309"/>
                            <w:bookmarkStart w:id="701" w:name="_Toc418079799"/>
                            <w:bookmarkStart w:id="702" w:name="_Toc421171837"/>
                            <w:bookmarkStart w:id="703" w:name="_Toc421605926"/>
                            <w:bookmarkEnd w:id="700"/>
                            <w:bookmarkEnd w:id="701"/>
                            <w:bookmarkEnd w:id="702"/>
                            <w:bookmarkEnd w:id="703"/>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28F978" id="Text Box 5" o:spid="_x0000_s1035" type="#_x0000_t202" style="position:absolute;left:0;text-align:left;margin-left:-6.8pt;margin-top:24.15pt;width:457.2pt;height:46.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" fillcolor="#bfbfbf [2412]">
                <v:textbox>
                  <w:txbxContent>
                    <w:p w14:paraId="06A2DDFD" w14:textId="0A46789E" w:rsidR="004422BE" w:rsidRPr="00CC732A" w:rsidRDefault="004422BE" w:rsidP="006F6704">
                      <w:pPr>
                        <w:pStyle w:val="Heading1"/>
                        <w:keepNext/>
                        <w:numPr>
                          <w:ilvl w:val="0"/>
                          <w:numId w:val="448"/>
                        </w:numPr>
                        <w:tabs>
                          <w:tab w:val="clear" w:pos="851"/>
                        </w:tabs>
                        <w:rPr>
                          <w:sz w:val="28"/>
                          <w:szCs w:val="28"/>
                        </w:rPr>
                      </w:pPr>
                      <w:bookmarkStart w:id="732" w:name="_Toc421171836"/>
                      <w:bookmarkStart w:id="733" w:name="_Toc421605925"/>
                      <w:r w:rsidRPr="00CC732A">
                        <w:rPr>
                          <w:sz w:val="28"/>
                          <w:szCs w:val="28"/>
                        </w:rPr>
                        <w:t>CUSTOMER SATISFACTION AND COMPLAINTS HANDLING</w:t>
                      </w:r>
                      <w:r>
                        <w:rPr>
                          <w:sz w:val="28"/>
                          <w:szCs w:val="28"/>
                        </w:rPr>
                        <w:t xml:space="preserve"> </w:t>
                      </w:r>
                      <w:r w:rsidRPr="00CC732A">
                        <w:rPr>
                          <w:sz w:val="28"/>
                          <w:szCs w:val="28"/>
                        </w:rPr>
                        <w:t xml:space="preserve">– </w:t>
                      </w:r>
                      <w:bookmarkEnd w:id="732"/>
                      <w:r>
                        <w:rPr>
                          <w:sz w:val="28"/>
                          <w:szCs w:val="28"/>
                        </w:rPr>
                        <w:t>MANDATORY REQUIREMENTS</w:t>
                      </w:r>
                      <w:bookmarkEnd w:id="733"/>
                    </w:p>
                    <w:p w14:paraId="312ADB13" w14:textId="77777777" w:rsidR="004422BE" w:rsidRPr="00B83D52" w:rsidRDefault="004422BE" w:rsidP="006F6704">
                      <w:pPr>
                        <w:pStyle w:val="Heading1"/>
                        <w:keepNext/>
                        <w:numPr>
                          <w:ilvl w:val="0"/>
                          <w:numId w:val="423"/>
                        </w:numPr>
                        <w:tabs>
                          <w:tab w:val="clear" w:pos="851"/>
                        </w:tabs>
                        <w:rPr>
                          <w:sz w:val="24"/>
                          <w:szCs w:val="24"/>
                        </w:rPr>
                      </w:pPr>
                      <w:bookmarkStart w:id="734" w:name="_Toc407023309"/>
                      <w:bookmarkStart w:id="735" w:name="_Toc418079799"/>
                      <w:bookmarkStart w:id="736" w:name="_Toc421171837"/>
                      <w:bookmarkStart w:id="737" w:name="_Toc421605926"/>
                      <w:bookmarkEnd w:id="734"/>
                      <w:bookmarkEnd w:id="735"/>
                      <w:bookmarkEnd w:id="736"/>
                      <w:bookmarkEnd w:id="737"/>
                    </w:p>
                  </w:txbxContent>
                </v:textbox>
              </v:shape>
            </w:pict>
          </mc:Fallback>
        </mc:AlternateContent>
      </w:r>
    </w:p>
    <w:p w14:paraId="71AFE16F" w14:textId="77777777" w:rsidR="006F6704" w:rsidRPr="00DA341B" w:rsidRDefault="006F6704" w:rsidP="006F6704">
      <w:pPr>
        <w:spacing w:line="276" w:lineRule="auto"/>
      </w:pPr>
    </w:p>
    <w:p w14:paraId="03686321" w14:textId="77777777" w:rsidR="006F6704" w:rsidRPr="00DA341B" w:rsidRDefault="006F6704" w:rsidP="006F6704">
      <w:pPr>
        <w:spacing w:line="276" w:lineRule="auto"/>
      </w:pPr>
    </w:p>
    <w:p w14:paraId="00B68E0F" w14:textId="77777777" w:rsidR="006F6704" w:rsidRDefault="006F6704" w:rsidP="006F6704">
      <w:pPr>
        <w:pStyle w:val="ListParagraph"/>
        <w:numPr>
          <w:ilvl w:val="1"/>
          <w:numId w:val="449"/>
        </w:numPr>
        <w:overflowPunct/>
        <w:autoSpaceDE/>
        <w:autoSpaceDN/>
        <w:adjustRightInd/>
        <w:spacing w:after="0" w:line="276" w:lineRule="auto"/>
        <w:contextualSpacing w:val="0"/>
        <w:textAlignment w:val="auto"/>
      </w:pPr>
      <w:r>
        <w:t>T</w:t>
      </w:r>
      <w:r w:rsidRPr="008E4B08">
        <w:t>his paragraph describes the Customer Satisfaction and Complaints requirements that the Supplier shall be obligated to fulfil as part of the delivery of the FM Assurance Services Agreement</w:t>
      </w:r>
      <w:r>
        <w:t xml:space="preserve">. </w:t>
      </w:r>
    </w:p>
    <w:p w14:paraId="76747AB0" w14:textId="77777777" w:rsidR="006F6704" w:rsidRDefault="006F6704" w:rsidP="006F6704">
      <w:pPr>
        <w:pStyle w:val="ListParagraph"/>
        <w:spacing w:line="276" w:lineRule="auto"/>
      </w:pPr>
    </w:p>
    <w:p w14:paraId="6D939657" w14:textId="77777777" w:rsidR="006F6704" w:rsidRPr="00C75076" w:rsidRDefault="006F6704" w:rsidP="006F6704">
      <w:pPr>
        <w:pStyle w:val="ListParagraph"/>
        <w:numPr>
          <w:ilvl w:val="1"/>
          <w:numId w:val="449"/>
        </w:numPr>
        <w:overflowPunct/>
        <w:autoSpaceDE/>
        <w:autoSpaceDN/>
        <w:adjustRightInd/>
        <w:spacing w:after="0" w:line="276" w:lineRule="auto"/>
        <w:contextualSpacing w:val="0"/>
        <w:textAlignment w:val="auto"/>
      </w:pPr>
      <w:r>
        <w:rPr>
          <w:b/>
        </w:rPr>
        <w:lastRenderedPageBreak/>
        <w:t>CUSTOMER SATISFACTION</w:t>
      </w:r>
    </w:p>
    <w:p w14:paraId="51FB7C45" w14:textId="77777777" w:rsidR="006F6704" w:rsidRDefault="006F6704" w:rsidP="006F6704">
      <w:pPr>
        <w:pStyle w:val="ListParagraph"/>
        <w:spacing w:line="276" w:lineRule="auto"/>
      </w:pPr>
    </w:p>
    <w:p w14:paraId="37DB35DD" w14:textId="5A8742D9" w:rsidR="006F6704" w:rsidRDefault="006F6704" w:rsidP="006F6704">
      <w:pPr>
        <w:pStyle w:val="ListParagraph"/>
        <w:numPr>
          <w:ilvl w:val="2"/>
          <w:numId w:val="449"/>
        </w:numPr>
        <w:overflowPunct/>
        <w:autoSpaceDE/>
        <w:autoSpaceDN/>
        <w:adjustRightInd/>
        <w:spacing w:after="0" w:line="276" w:lineRule="auto"/>
        <w:contextualSpacing w:val="0"/>
        <w:textAlignment w:val="auto"/>
      </w:pPr>
      <w:r>
        <w:t>T</w:t>
      </w:r>
      <w:r w:rsidRPr="008E4B08">
        <w:t xml:space="preserve">he Supplier shall ensure that they have </w:t>
      </w:r>
      <w:r w:rsidR="00177B9C">
        <w:t>processes in place to</w:t>
      </w:r>
      <w:r w:rsidRPr="008E4B08">
        <w:t xml:space="preserve"> </w:t>
      </w:r>
      <w:r>
        <w:t>deliver</w:t>
      </w:r>
      <w:r w:rsidRPr="008E4B08">
        <w:t xml:space="preserve"> customer satisfaction and </w:t>
      </w:r>
      <w:r w:rsidR="00177B9C">
        <w:t>man manage the handling of complaints</w:t>
      </w:r>
      <w:r w:rsidRPr="008E4B08">
        <w:t>, service failures and recalls, ensuring th</w:t>
      </w:r>
      <w:r w:rsidR="00177B9C">
        <w:t>at</w:t>
      </w:r>
      <w:r w:rsidRPr="008E4B08">
        <w:t xml:space="preserve"> customer s</w:t>
      </w:r>
      <w:r>
        <w:t xml:space="preserve">atisfaction </w:t>
      </w:r>
      <w:r w:rsidRPr="008E4B08">
        <w:t xml:space="preserve">is </w:t>
      </w:r>
      <w:r w:rsidRPr="00033DF1">
        <w:t xml:space="preserve">provided to the </w:t>
      </w:r>
      <w:r w:rsidR="00FA4F2C" w:rsidRPr="00033DF1">
        <w:t>Contracting Authority</w:t>
      </w:r>
      <w:r w:rsidRPr="00033DF1">
        <w:t>, stakeholders and Service Users.  This will include chasing and/or escalating Work Orders, as appropriate.</w:t>
      </w:r>
    </w:p>
    <w:p w14:paraId="6FAE2E1B" w14:textId="77777777" w:rsidR="006F6704" w:rsidRDefault="006F6704" w:rsidP="006F6704">
      <w:pPr>
        <w:spacing w:line="276" w:lineRule="auto"/>
      </w:pPr>
    </w:p>
    <w:p w14:paraId="082BC550" w14:textId="77777777" w:rsidR="006F6704" w:rsidRDefault="006F6704" w:rsidP="006F6704">
      <w:pPr>
        <w:pStyle w:val="ListParagraph"/>
        <w:numPr>
          <w:ilvl w:val="2"/>
          <w:numId w:val="449"/>
        </w:numPr>
        <w:overflowPunct/>
        <w:autoSpaceDE/>
        <w:autoSpaceDN/>
        <w:adjustRightInd/>
        <w:spacing w:after="0" w:line="276" w:lineRule="auto"/>
        <w:contextualSpacing w:val="0"/>
        <w:textAlignment w:val="auto"/>
      </w:pPr>
      <w:r>
        <w:t>T</w:t>
      </w:r>
      <w:r w:rsidRPr="008E4B08">
        <w:t xml:space="preserve">he Supplier shall provide and manage the following methods of Customer </w:t>
      </w:r>
      <w:r w:rsidRPr="00652FC1">
        <w:t>Satisfaction measurement</w:t>
      </w:r>
      <w:r>
        <w:t>:</w:t>
      </w:r>
    </w:p>
    <w:p w14:paraId="123D3926" w14:textId="77777777" w:rsidR="006F6704" w:rsidRDefault="006F6704" w:rsidP="006F6704">
      <w:pPr>
        <w:pStyle w:val="ListParagraph"/>
        <w:spacing w:line="276" w:lineRule="auto"/>
      </w:pPr>
    </w:p>
    <w:p w14:paraId="51C62B4A" w14:textId="77777777" w:rsidR="006F6704" w:rsidRDefault="006F6704" w:rsidP="006F6704">
      <w:pPr>
        <w:pStyle w:val="ListParagraph"/>
        <w:numPr>
          <w:ilvl w:val="3"/>
          <w:numId w:val="449"/>
        </w:numPr>
        <w:overflowPunct/>
        <w:autoSpaceDE/>
        <w:autoSpaceDN/>
        <w:adjustRightInd/>
        <w:spacing w:after="0" w:line="276" w:lineRule="auto"/>
        <w:contextualSpacing w:val="0"/>
        <w:textAlignment w:val="auto"/>
      </w:pPr>
      <w:r>
        <w:t>C</w:t>
      </w:r>
      <w:r w:rsidRPr="00BF76C3">
        <w:t>ustomer Satisfaction for Helpdesk and</w:t>
      </w:r>
      <w:r>
        <w:t xml:space="preserve"> FM:</w:t>
      </w:r>
    </w:p>
    <w:p w14:paraId="3A779079" w14:textId="77777777" w:rsidR="006F6704" w:rsidRDefault="006F6704" w:rsidP="006F6704">
      <w:pPr>
        <w:pStyle w:val="ListParagraph"/>
        <w:spacing w:line="276" w:lineRule="auto"/>
        <w:ind w:left="2880"/>
      </w:pPr>
    </w:p>
    <w:p w14:paraId="17EE3C97" w14:textId="121C621D" w:rsidR="006F6704" w:rsidRDefault="006F6704" w:rsidP="006F6704">
      <w:pPr>
        <w:pStyle w:val="ListParagraph"/>
        <w:numPr>
          <w:ilvl w:val="4"/>
          <w:numId w:val="449"/>
        </w:numPr>
        <w:overflowPunct/>
        <w:autoSpaceDE/>
        <w:autoSpaceDN/>
        <w:adjustRightInd/>
        <w:spacing w:after="0" w:line="276" w:lineRule="auto"/>
        <w:contextualSpacing w:val="0"/>
        <w:textAlignment w:val="auto"/>
      </w:pPr>
      <w:r>
        <w:t>T</w:t>
      </w:r>
      <w:r w:rsidRPr="00BF76C3">
        <w:t xml:space="preserve">he Supplier shall conduct an electronic customer satisfaction survey following the </w:t>
      </w:r>
      <w:r w:rsidR="00177B9C">
        <w:t>closure</w:t>
      </w:r>
      <w:r w:rsidRPr="00BF76C3">
        <w:t xml:space="preserve"> of each Work Order.  The survey shall determine</w:t>
      </w:r>
      <w:r>
        <w:t>:</w:t>
      </w:r>
    </w:p>
    <w:p w14:paraId="29971D09" w14:textId="77777777" w:rsidR="006F6704" w:rsidRDefault="006F6704" w:rsidP="006F6704">
      <w:pPr>
        <w:pStyle w:val="ListParagraph"/>
        <w:numPr>
          <w:ilvl w:val="5"/>
          <w:numId w:val="449"/>
        </w:numPr>
        <w:overflowPunct/>
        <w:autoSpaceDE/>
        <w:autoSpaceDN/>
        <w:adjustRightInd/>
        <w:spacing w:after="0" w:line="276" w:lineRule="auto"/>
        <w:contextualSpacing w:val="0"/>
        <w:textAlignment w:val="auto"/>
      </w:pPr>
      <w:r>
        <w:t>T</w:t>
      </w:r>
      <w:r w:rsidRPr="00BF76C3">
        <w:t>he Service User’s level of satisfaction in relation to the management of the Work Order by the Helpdesk</w:t>
      </w:r>
      <w:r>
        <w:t>;</w:t>
      </w:r>
    </w:p>
    <w:p w14:paraId="2541B43E" w14:textId="77777777" w:rsidR="006F6704" w:rsidRDefault="006F6704" w:rsidP="006F6704">
      <w:pPr>
        <w:pStyle w:val="ListParagraph"/>
        <w:numPr>
          <w:ilvl w:val="5"/>
          <w:numId w:val="449"/>
        </w:numPr>
        <w:overflowPunct/>
        <w:autoSpaceDE/>
        <w:autoSpaceDN/>
        <w:adjustRightInd/>
        <w:spacing w:after="0" w:line="276" w:lineRule="auto"/>
        <w:contextualSpacing w:val="0"/>
        <w:textAlignment w:val="auto"/>
      </w:pPr>
      <w:r>
        <w:t>Whether the Work Order was completed;</w:t>
      </w:r>
    </w:p>
    <w:p w14:paraId="64AC7D6C" w14:textId="77777777" w:rsidR="006F6704" w:rsidRDefault="006F6704" w:rsidP="006F6704">
      <w:pPr>
        <w:pStyle w:val="ListParagraph"/>
        <w:numPr>
          <w:ilvl w:val="5"/>
          <w:numId w:val="449"/>
        </w:numPr>
        <w:overflowPunct/>
        <w:autoSpaceDE/>
        <w:autoSpaceDN/>
        <w:adjustRightInd/>
        <w:spacing w:after="0" w:line="276" w:lineRule="auto"/>
        <w:contextualSpacing w:val="0"/>
        <w:textAlignment w:val="auto"/>
      </w:pPr>
      <w:r>
        <w:t>F</w:t>
      </w:r>
      <w:r w:rsidRPr="00BF76C3">
        <w:t>M Supplier delivery and standard of services, through to closure of the Work Order</w:t>
      </w:r>
      <w:r>
        <w:t>; and</w:t>
      </w:r>
    </w:p>
    <w:p w14:paraId="48547C57" w14:textId="77777777" w:rsidR="006F6704" w:rsidRDefault="006F6704" w:rsidP="006F6704">
      <w:pPr>
        <w:pStyle w:val="ListParagraph"/>
        <w:numPr>
          <w:ilvl w:val="5"/>
          <w:numId w:val="449"/>
        </w:numPr>
        <w:overflowPunct/>
        <w:autoSpaceDE/>
        <w:autoSpaceDN/>
        <w:adjustRightInd/>
        <w:spacing w:after="0" w:line="276" w:lineRule="auto"/>
        <w:contextualSpacing w:val="0"/>
        <w:textAlignment w:val="auto"/>
      </w:pPr>
      <w:r>
        <w:t>W</w:t>
      </w:r>
      <w:r w:rsidRPr="00BF76C3">
        <w:t>here applicable the Helpdesk will re-open any Work Orders which the Service User deems to be incomplete</w:t>
      </w:r>
      <w:r>
        <w:t xml:space="preserve">. </w:t>
      </w:r>
    </w:p>
    <w:p w14:paraId="6C32E2DB" w14:textId="5C4215D1" w:rsidR="006F6704" w:rsidRDefault="006F6704" w:rsidP="006F6704">
      <w:pPr>
        <w:pStyle w:val="ListParagraph"/>
        <w:numPr>
          <w:ilvl w:val="4"/>
          <w:numId w:val="449"/>
        </w:numPr>
        <w:overflowPunct/>
        <w:autoSpaceDE/>
        <w:autoSpaceDN/>
        <w:adjustRightInd/>
        <w:spacing w:after="0" w:line="276" w:lineRule="auto"/>
        <w:contextualSpacing w:val="0"/>
        <w:textAlignment w:val="auto"/>
      </w:pPr>
      <w:r>
        <w:t xml:space="preserve">The Supplier shall report the results to the </w:t>
      </w:r>
      <w:r w:rsidR="00FA4F2C">
        <w:t>Contracting Authority</w:t>
      </w:r>
      <w:r>
        <w:t xml:space="preserve"> on a Monthly basis.</w:t>
      </w:r>
    </w:p>
    <w:p w14:paraId="7735CFCF" w14:textId="77777777" w:rsidR="006F6704" w:rsidRDefault="006F6704" w:rsidP="006F6704">
      <w:pPr>
        <w:spacing w:line="276" w:lineRule="auto"/>
        <w:ind w:left="3600"/>
      </w:pPr>
    </w:p>
    <w:p w14:paraId="667239E6" w14:textId="77777777" w:rsidR="006F6704" w:rsidRDefault="006F6704" w:rsidP="006F6704">
      <w:pPr>
        <w:pStyle w:val="ListParagraph"/>
        <w:spacing w:line="276" w:lineRule="auto"/>
        <w:ind w:left="4320"/>
      </w:pPr>
    </w:p>
    <w:p w14:paraId="47241694" w14:textId="77777777" w:rsidR="006F6704" w:rsidRDefault="006F6704" w:rsidP="006F6704">
      <w:pPr>
        <w:pStyle w:val="ListParagraph"/>
        <w:numPr>
          <w:ilvl w:val="3"/>
          <w:numId w:val="449"/>
        </w:numPr>
        <w:overflowPunct/>
        <w:autoSpaceDE/>
        <w:autoSpaceDN/>
        <w:adjustRightInd/>
        <w:spacing w:after="0" w:line="276" w:lineRule="auto"/>
        <w:contextualSpacing w:val="0"/>
        <w:textAlignment w:val="auto"/>
      </w:pPr>
      <w:r>
        <w:t>C</w:t>
      </w:r>
      <w:r w:rsidRPr="008E4B08">
        <w:t>ustomer Satisfaction for FM Service Delivery</w:t>
      </w:r>
      <w:r>
        <w:t>;</w:t>
      </w:r>
    </w:p>
    <w:p w14:paraId="4E83066E" w14:textId="77777777" w:rsidR="006F6704" w:rsidRDefault="006F6704" w:rsidP="006F6704">
      <w:pPr>
        <w:pStyle w:val="ListParagraph"/>
        <w:spacing w:line="276" w:lineRule="auto"/>
        <w:ind w:left="2880"/>
      </w:pPr>
    </w:p>
    <w:p w14:paraId="139A7B90" w14:textId="65ECBFDC" w:rsidR="006F6704" w:rsidRDefault="006F6704" w:rsidP="006F6704">
      <w:pPr>
        <w:pStyle w:val="ListParagraph"/>
        <w:numPr>
          <w:ilvl w:val="4"/>
          <w:numId w:val="449"/>
        </w:numPr>
        <w:overflowPunct/>
        <w:autoSpaceDE/>
        <w:autoSpaceDN/>
        <w:adjustRightInd/>
        <w:spacing w:after="0" w:line="276" w:lineRule="auto"/>
        <w:contextualSpacing w:val="0"/>
        <w:textAlignment w:val="auto"/>
      </w:pPr>
      <w:r>
        <w:t>T</w:t>
      </w:r>
      <w:r w:rsidRPr="008E4B08">
        <w:t xml:space="preserve">he Supplier shall conduct regular and proactive customer satisfaction surveys on all non-reactive </w:t>
      </w:r>
      <w:r w:rsidR="00AB4F28">
        <w:t>S</w:t>
      </w:r>
      <w:r w:rsidRPr="008E4B08">
        <w:t xml:space="preserve">ervices provided by each of the FM Suppliers.  The survey shall be completed based on the </w:t>
      </w:r>
      <w:r w:rsidR="00FA4F2C">
        <w:t>Contracting Authority</w:t>
      </w:r>
      <w:r w:rsidRPr="008E4B08">
        <w:t xml:space="preserve">’s requirements, to be defined at </w:t>
      </w:r>
      <w:r>
        <w:t xml:space="preserve">Call Off stage. </w:t>
      </w:r>
    </w:p>
    <w:p w14:paraId="2882EF5F" w14:textId="46894625" w:rsidR="006F6704" w:rsidRDefault="006F6704" w:rsidP="006F6704">
      <w:pPr>
        <w:pStyle w:val="ListParagraph"/>
        <w:numPr>
          <w:ilvl w:val="4"/>
          <w:numId w:val="449"/>
        </w:numPr>
        <w:overflowPunct/>
        <w:autoSpaceDE/>
        <w:autoSpaceDN/>
        <w:adjustRightInd/>
        <w:spacing w:after="0" w:line="276" w:lineRule="auto"/>
        <w:contextualSpacing w:val="0"/>
        <w:textAlignment w:val="auto"/>
      </w:pPr>
      <w:r>
        <w:t>T</w:t>
      </w:r>
      <w:r w:rsidRPr="008E4B08">
        <w:t xml:space="preserve">he survey </w:t>
      </w:r>
      <w:r>
        <w:t>shall include all elements of S</w:t>
      </w:r>
      <w:r w:rsidRPr="008E4B08">
        <w:t xml:space="preserve">ervice delivery </w:t>
      </w:r>
      <w:r>
        <w:t>including but not limited to</w:t>
      </w:r>
      <w:r w:rsidRPr="008E4B08">
        <w:t xml:space="preserve"> the Helpdesk and  arrangements</w:t>
      </w:r>
      <w:r w:rsidR="000950E0">
        <w:t xml:space="preserve"> for the management of the FM Services</w:t>
      </w:r>
      <w:r w:rsidRPr="008E4B08">
        <w:t xml:space="preserve">, results of which shall be analysed, interpreted </w:t>
      </w:r>
      <w:r>
        <w:t xml:space="preserve">with recommendations </w:t>
      </w:r>
      <w:r w:rsidRPr="008E4B08">
        <w:t xml:space="preserve">and presented to the </w:t>
      </w:r>
      <w:r w:rsidR="00FA4F2C">
        <w:t>Contracting Authority</w:t>
      </w:r>
      <w:r w:rsidRPr="008E4B08">
        <w:t xml:space="preserve"> by the Supplier</w:t>
      </w:r>
      <w:r>
        <w:t xml:space="preserve">. </w:t>
      </w:r>
    </w:p>
    <w:p w14:paraId="4225E1DC" w14:textId="77777777" w:rsidR="006F6704" w:rsidRDefault="006F6704" w:rsidP="006F6704">
      <w:pPr>
        <w:pStyle w:val="ListParagraph"/>
        <w:spacing w:line="276" w:lineRule="auto"/>
        <w:ind w:left="3600"/>
      </w:pPr>
    </w:p>
    <w:p w14:paraId="4256804D" w14:textId="1B54D083" w:rsidR="006F6704" w:rsidRDefault="006F6704" w:rsidP="006F6704">
      <w:pPr>
        <w:pStyle w:val="ListParagraph"/>
        <w:numPr>
          <w:ilvl w:val="3"/>
          <w:numId w:val="449"/>
        </w:numPr>
        <w:overflowPunct/>
        <w:autoSpaceDE/>
        <w:autoSpaceDN/>
        <w:adjustRightInd/>
        <w:spacing w:after="0" w:line="276" w:lineRule="auto"/>
        <w:contextualSpacing w:val="0"/>
        <w:textAlignment w:val="auto"/>
      </w:pPr>
      <w:r>
        <w:lastRenderedPageBreak/>
        <w:t>C</w:t>
      </w:r>
      <w:r w:rsidRPr="008E4B08">
        <w:t>ustomer Satisfaction for ad</w:t>
      </w:r>
      <w:r w:rsidR="00AB4F28">
        <w:t xml:space="preserve"> </w:t>
      </w:r>
      <w:r w:rsidRPr="008E4B08">
        <w:t>hoc requirements</w:t>
      </w:r>
      <w:r>
        <w:t>;</w:t>
      </w:r>
    </w:p>
    <w:p w14:paraId="0B84D97A" w14:textId="77777777" w:rsidR="006F6704" w:rsidRDefault="006F6704" w:rsidP="006F6704">
      <w:pPr>
        <w:pStyle w:val="ListParagraph"/>
        <w:spacing w:line="276" w:lineRule="auto"/>
        <w:ind w:left="2880"/>
      </w:pPr>
    </w:p>
    <w:p w14:paraId="0297C616" w14:textId="1FCFE79E" w:rsidR="006F6704" w:rsidRDefault="006F6704" w:rsidP="006F6704">
      <w:pPr>
        <w:pStyle w:val="ListParagraph"/>
        <w:numPr>
          <w:ilvl w:val="4"/>
          <w:numId w:val="449"/>
        </w:numPr>
        <w:overflowPunct/>
        <w:autoSpaceDE/>
        <w:autoSpaceDN/>
        <w:adjustRightInd/>
        <w:spacing w:after="0" w:line="276" w:lineRule="auto"/>
        <w:contextualSpacing w:val="0"/>
        <w:textAlignment w:val="auto"/>
      </w:pPr>
      <w:r>
        <w:t>T</w:t>
      </w:r>
      <w:r w:rsidRPr="008E4B08">
        <w:t>he Supplier shall carry out ad</w:t>
      </w:r>
      <w:r w:rsidR="00AB4F28">
        <w:t xml:space="preserve"> </w:t>
      </w:r>
      <w:r w:rsidRPr="008E4B08">
        <w:t xml:space="preserve">hoc customer satisfaction surveys as requested by the </w:t>
      </w:r>
      <w:r w:rsidR="00FA4F2C">
        <w:t>Contracting Authority</w:t>
      </w:r>
      <w:r w:rsidRPr="008E4B08">
        <w:t xml:space="preserve">.  The format, method and sample size of each survey will be defined by the </w:t>
      </w:r>
      <w:r w:rsidR="00FA4F2C">
        <w:t>Contracting Authority</w:t>
      </w:r>
      <w:r>
        <w:t>;</w:t>
      </w:r>
    </w:p>
    <w:p w14:paraId="1396E647" w14:textId="6957A3D3" w:rsidR="006F6704" w:rsidRDefault="006F6704" w:rsidP="006F6704">
      <w:pPr>
        <w:pStyle w:val="ListParagraph"/>
        <w:numPr>
          <w:ilvl w:val="4"/>
          <w:numId w:val="449"/>
        </w:numPr>
        <w:overflowPunct/>
        <w:autoSpaceDE/>
        <w:autoSpaceDN/>
        <w:adjustRightInd/>
        <w:spacing w:after="0" w:line="276" w:lineRule="auto"/>
        <w:contextualSpacing w:val="0"/>
        <w:textAlignment w:val="auto"/>
      </w:pPr>
      <w:r>
        <w:t>T</w:t>
      </w:r>
      <w:r w:rsidRPr="00BF76C3">
        <w:t xml:space="preserve">he Supplier shall produce a </w:t>
      </w:r>
      <w:r w:rsidR="00AB4F28">
        <w:t>M</w:t>
      </w:r>
      <w:r w:rsidRPr="00BF76C3">
        <w:t xml:space="preserve">onthly report to the </w:t>
      </w:r>
      <w:r w:rsidR="00FA4F2C">
        <w:t>Contracting Authority</w:t>
      </w:r>
      <w:r w:rsidRPr="00BF76C3">
        <w:t xml:space="preserve">, in a format specified by the </w:t>
      </w:r>
      <w:r w:rsidR="00FA4F2C">
        <w:t>Contracting Authority</w:t>
      </w:r>
      <w:r w:rsidRPr="00BF76C3">
        <w:t xml:space="preserve"> indicating the results from the surveys as </w:t>
      </w:r>
      <w:r>
        <w:t>detailed</w:t>
      </w:r>
      <w:r w:rsidRPr="00BF76C3">
        <w:t xml:space="preserve"> at </w:t>
      </w:r>
      <w:r w:rsidRPr="003F41B1">
        <w:t>paragraph 6.1</w:t>
      </w:r>
      <w:r w:rsidR="00AB4F28">
        <w:t>0</w:t>
      </w:r>
      <w:r w:rsidRPr="003F41B1">
        <w:t>.1</w:t>
      </w:r>
      <w:r>
        <w:t>;</w:t>
      </w:r>
    </w:p>
    <w:p w14:paraId="1F0CF2B0" w14:textId="240E4E9E" w:rsidR="006F6704" w:rsidRDefault="006F6704" w:rsidP="006F6704">
      <w:pPr>
        <w:pStyle w:val="ListParagraph"/>
        <w:numPr>
          <w:ilvl w:val="4"/>
          <w:numId w:val="449"/>
        </w:numPr>
        <w:overflowPunct/>
        <w:autoSpaceDE/>
        <w:autoSpaceDN/>
        <w:adjustRightInd/>
        <w:spacing w:after="0" w:line="276" w:lineRule="auto"/>
        <w:contextualSpacing w:val="0"/>
        <w:textAlignment w:val="auto"/>
      </w:pPr>
      <w:r w:rsidRPr="00AB3643">
        <w:t xml:space="preserve">The Supplier shall employ a broad range of survey techniques in order to ensure that a representative sample of a diverse range of Service Users, at all levels within the </w:t>
      </w:r>
      <w:r w:rsidR="00FA4F2C">
        <w:t>Contracting Authority</w:t>
      </w:r>
      <w:r w:rsidRPr="00AB3643">
        <w:t xml:space="preserve">’s organisation, receive and </w:t>
      </w:r>
      <w:r>
        <w:t>are</w:t>
      </w:r>
      <w:r w:rsidRPr="00AB3643">
        <w:t xml:space="preserve"> able to respond to the survey</w:t>
      </w:r>
      <w:r>
        <w:t>;</w:t>
      </w:r>
    </w:p>
    <w:p w14:paraId="4EC6F997" w14:textId="77777777" w:rsidR="006F6704" w:rsidRDefault="006F6704" w:rsidP="006F6704">
      <w:pPr>
        <w:pStyle w:val="ListParagraph"/>
        <w:numPr>
          <w:ilvl w:val="4"/>
          <w:numId w:val="449"/>
        </w:numPr>
        <w:overflowPunct/>
        <w:autoSpaceDE/>
        <w:autoSpaceDN/>
        <w:adjustRightInd/>
        <w:spacing w:after="0" w:line="276" w:lineRule="auto"/>
        <w:contextualSpacing w:val="0"/>
        <w:textAlignment w:val="auto"/>
      </w:pPr>
      <w:r>
        <w:t>T</w:t>
      </w:r>
      <w:r w:rsidRPr="008E4B08">
        <w:t xml:space="preserve">he Supplier shall </w:t>
      </w:r>
      <w:r>
        <w:t>conduct</w:t>
      </w:r>
      <w:r w:rsidRPr="008E4B08">
        <w:t xml:space="preserve"> a survey, which facilitates the </w:t>
      </w:r>
      <w:r>
        <w:t xml:space="preserve">measurement </w:t>
      </w:r>
      <w:r w:rsidRPr="008E4B08">
        <w:t>of the FM Supplier</w:t>
      </w:r>
      <w:r>
        <w:t>’s</w:t>
      </w:r>
      <w:r w:rsidRPr="008E4B08">
        <w:t xml:space="preserve"> performance </w:t>
      </w:r>
      <w:r>
        <w:t xml:space="preserve">against the </w:t>
      </w:r>
      <w:r w:rsidRPr="008E4B08">
        <w:t>customer satisfaction KPIs</w:t>
      </w:r>
      <w:r>
        <w:t>;</w:t>
      </w:r>
    </w:p>
    <w:p w14:paraId="426203C7" w14:textId="6B393433" w:rsidR="006F6704" w:rsidRDefault="006F6704" w:rsidP="006F6704">
      <w:pPr>
        <w:pStyle w:val="ListParagraph"/>
        <w:numPr>
          <w:ilvl w:val="4"/>
          <w:numId w:val="449"/>
        </w:numPr>
        <w:overflowPunct/>
        <w:autoSpaceDE/>
        <w:autoSpaceDN/>
        <w:adjustRightInd/>
        <w:spacing w:after="0" w:line="276" w:lineRule="auto"/>
        <w:contextualSpacing w:val="0"/>
        <w:textAlignment w:val="auto"/>
      </w:pPr>
      <w:r>
        <w:t>T</w:t>
      </w:r>
      <w:r w:rsidRPr="008E4B08">
        <w:t xml:space="preserve">he Supplier shall provide the </w:t>
      </w:r>
      <w:r w:rsidR="00FA4F2C">
        <w:t>Contracting Authority</w:t>
      </w:r>
      <w:r w:rsidRPr="008E4B08">
        <w:t xml:space="preserve"> with annual continuous improvement plans to consistently raise customer satisfaction with the Supplier’s Services</w:t>
      </w:r>
      <w:r w:rsidR="000C19D3">
        <w:t xml:space="preserve"> in accordance with Framework Schedule 12 (Continuous Improvement and Benchmarking)</w:t>
      </w:r>
      <w:r>
        <w:t xml:space="preserve">. </w:t>
      </w:r>
    </w:p>
    <w:p w14:paraId="4537AEAD" w14:textId="77777777" w:rsidR="006F6704" w:rsidRDefault="006F6704" w:rsidP="006F6704">
      <w:pPr>
        <w:pStyle w:val="ListParagraph"/>
        <w:spacing w:line="276" w:lineRule="auto"/>
        <w:ind w:left="3600"/>
      </w:pPr>
    </w:p>
    <w:p w14:paraId="04350455" w14:textId="77777777" w:rsidR="006F6704" w:rsidRPr="002F0B52" w:rsidRDefault="006F6704" w:rsidP="006F6704">
      <w:pPr>
        <w:pStyle w:val="ListParagraph"/>
        <w:numPr>
          <w:ilvl w:val="1"/>
          <w:numId w:val="449"/>
        </w:numPr>
        <w:overflowPunct/>
        <w:autoSpaceDE/>
        <w:autoSpaceDN/>
        <w:adjustRightInd/>
        <w:spacing w:after="0" w:line="276" w:lineRule="auto"/>
        <w:contextualSpacing w:val="0"/>
        <w:textAlignment w:val="auto"/>
      </w:pPr>
      <w:r>
        <w:rPr>
          <w:b/>
        </w:rPr>
        <w:t>COMPLAINTS (HELPDESK AND FM)</w:t>
      </w:r>
    </w:p>
    <w:p w14:paraId="00F3F06C" w14:textId="77777777" w:rsidR="006F6704" w:rsidRPr="002F0B52" w:rsidRDefault="006F6704" w:rsidP="006F6704">
      <w:pPr>
        <w:pStyle w:val="ListParagraph"/>
        <w:spacing w:line="276" w:lineRule="auto"/>
      </w:pPr>
    </w:p>
    <w:p w14:paraId="295B13E9" w14:textId="17D4BC29" w:rsidR="006F6704" w:rsidRDefault="006F6704" w:rsidP="006F6704">
      <w:pPr>
        <w:pStyle w:val="ListParagraph"/>
        <w:numPr>
          <w:ilvl w:val="2"/>
          <w:numId w:val="449"/>
        </w:numPr>
        <w:overflowPunct/>
        <w:autoSpaceDE/>
        <w:autoSpaceDN/>
        <w:adjustRightInd/>
        <w:spacing w:after="0" w:line="276" w:lineRule="auto"/>
        <w:contextualSpacing w:val="0"/>
        <w:textAlignment w:val="auto"/>
      </w:pPr>
      <w:r>
        <w:t>T</w:t>
      </w:r>
      <w:r w:rsidRPr="008E4B08">
        <w:t>he Supplier shall record, quantify and manage complaints fro</w:t>
      </w:r>
      <w:r>
        <w:t xml:space="preserve">m Service Users and FM Suppliers in respect of the </w:t>
      </w:r>
      <w:r w:rsidR="00C9638F">
        <w:t>S</w:t>
      </w:r>
      <w:r w:rsidRPr="008E4B08">
        <w:t>ervices, the performance of the FM Supplie</w:t>
      </w:r>
      <w:r w:rsidR="00C9638F">
        <w:t>r</w:t>
      </w:r>
      <w:r w:rsidRPr="008E4B08">
        <w:t xml:space="preserve">s, or any other </w:t>
      </w:r>
      <w:r w:rsidR="00C9638F">
        <w:t>p</w:t>
      </w:r>
      <w:r w:rsidRPr="008E4B08">
        <w:t>roperty and</w:t>
      </w:r>
      <w:r>
        <w:t xml:space="preserve"> Facilities Management related s</w:t>
      </w:r>
      <w:r w:rsidRPr="008E4B08">
        <w:t>ervice</w:t>
      </w:r>
      <w:r>
        <w:t xml:space="preserve">. </w:t>
      </w:r>
    </w:p>
    <w:p w14:paraId="26179FB9" w14:textId="77777777" w:rsidR="006F6704" w:rsidRPr="00DD1257" w:rsidRDefault="006F6704" w:rsidP="006F6704">
      <w:pPr>
        <w:pStyle w:val="ListParagraph"/>
        <w:spacing w:line="276" w:lineRule="auto"/>
        <w:ind w:left="1931"/>
        <w:rPr>
          <w:color w:val="000000" w:themeColor="text1"/>
        </w:rPr>
      </w:pPr>
    </w:p>
    <w:p w14:paraId="73574586" w14:textId="57432E2F" w:rsidR="006F6704" w:rsidRDefault="006F6704" w:rsidP="006F6704">
      <w:pPr>
        <w:pStyle w:val="ListParagraph"/>
        <w:numPr>
          <w:ilvl w:val="2"/>
          <w:numId w:val="449"/>
        </w:numPr>
        <w:overflowPunct/>
        <w:autoSpaceDE/>
        <w:autoSpaceDN/>
        <w:adjustRightInd/>
        <w:spacing w:after="0" w:line="276" w:lineRule="auto"/>
        <w:contextualSpacing w:val="0"/>
        <w:textAlignment w:val="auto"/>
      </w:pPr>
      <w:r>
        <w:rPr>
          <w:color w:val="000000" w:themeColor="text1"/>
        </w:rPr>
        <w:t>All complaints shall be logged and managed through the CAFM system.</w:t>
      </w:r>
    </w:p>
    <w:p w14:paraId="7613088B" w14:textId="77777777" w:rsidR="006F6704" w:rsidRDefault="006F6704" w:rsidP="006F6704">
      <w:pPr>
        <w:pStyle w:val="ListParagraph"/>
        <w:spacing w:line="276" w:lineRule="auto"/>
        <w:ind w:left="1931"/>
      </w:pPr>
    </w:p>
    <w:p w14:paraId="533BC371" w14:textId="574F6E24" w:rsidR="006F6704" w:rsidRDefault="006F6704" w:rsidP="006F6704">
      <w:pPr>
        <w:pStyle w:val="ListParagraph"/>
        <w:numPr>
          <w:ilvl w:val="2"/>
          <w:numId w:val="449"/>
        </w:numPr>
        <w:overflowPunct/>
        <w:autoSpaceDE/>
        <w:autoSpaceDN/>
        <w:adjustRightInd/>
        <w:spacing w:after="0" w:line="276" w:lineRule="auto"/>
        <w:contextualSpacing w:val="0"/>
        <w:textAlignment w:val="auto"/>
      </w:pPr>
      <w:r>
        <w:t>T</w:t>
      </w:r>
      <w:r w:rsidRPr="008E4B08">
        <w:t>he Supplier</w:t>
      </w:r>
      <w:r w:rsidR="00C9638F">
        <w:t>’s</w:t>
      </w:r>
      <w:r w:rsidRPr="008E4B08">
        <w:t xml:space="preserve"> complaints process</w:t>
      </w:r>
      <w:r>
        <w:t xml:space="preserve">, </w:t>
      </w:r>
      <w:r w:rsidRPr="0013393F">
        <w:t xml:space="preserve">agreed in conjunction with the </w:t>
      </w:r>
      <w:r w:rsidR="00FA4F2C">
        <w:t>Contracting Authority</w:t>
      </w:r>
      <w:r w:rsidRPr="0013393F">
        <w:t xml:space="preserve">, shall detail how the Supplier shall manage the </w:t>
      </w:r>
      <w:r w:rsidRPr="008E4B08">
        <w:t xml:space="preserve">complaint, from initiation to satisfactory completion, </w:t>
      </w:r>
      <w:r>
        <w:t>including but not limited to</w:t>
      </w:r>
      <w:r w:rsidRPr="008E4B08">
        <w:t xml:space="preserve"> any necessary escalation to the </w:t>
      </w:r>
      <w:r w:rsidR="00FA4F2C">
        <w:t>Contracting Authority</w:t>
      </w:r>
      <w:r w:rsidRPr="008E4B08">
        <w:t xml:space="preserve">.  This process shall be specified by the </w:t>
      </w:r>
      <w:r w:rsidR="00FA4F2C">
        <w:t>Contracting Authority</w:t>
      </w:r>
      <w:r w:rsidRPr="008E4B08">
        <w:t xml:space="preserve"> at </w:t>
      </w:r>
      <w:r>
        <w:t xml:space="preserve">Call Off stage. </w:t>
      </w:r>
    </w:p>
    <w:p w14:paraId="36C5A523" w14:textId="77777777" w:rsidR="006F6704" w:rsidRDefault="006F6704" w:rsidP="006F6704">
      <w:pPr>
        <w:pStyle w:val="ListParagraph"/>
        <w:spacing w:line="276" w:lineRule="auto"/>
      </w:pPr>
    </w:p>
    <w:p w14:paraId="575CF672" w14:textId="496C1DCB" w:rsidR="006F6704" w:rsidRDefault="006F6704" w:rsidP="006F6704">
      <w:pPr>
        <w:pStyle w:val="ListParagraph"/>
        <w:numPr>
          <w:ilvl w:val="2"/>
          <w:numId w:val="449"/>
        </w:numPr>
        <w:overflowPunct/>
        <w:autoSpaceDE/>
        <w:autoSpaceDN/>
        <w:adjustRightInd/>
        <w:spacing w:after="0" w:line="276" w:lineRule="auto"/>
        <w:contextualSpacing w:val="0"/>
        <w:textAlignment w:val="auto"/>
      </w:pPr>
      <w:r>
        <w:t>T</w:t>
      </w:r>
      <w:r w:rsidRPr="008E4B08">
        <w:t xml:space="preserve">he Supplier shall escalate </w:t>
      </w:r>
      <w:r w:rsidR="00C9638F" w:rsidRPr="006C2370">
        <w:t>any complaint relating to any relevant Service Level in a Work Order</w:t>
      </w:r>
      <w:r w:rsidR="00C9638F">
        <w:t xml:space="preserve"> which has</w:t>
      </w:r>
      <w:r w:rsidR="00C9638F" w:rsidRPr="006C2370">
        <w:t xml:space="preserve"> not </w:t>
      </w:r>
      <w:r w:rsidR="00C9638F">
        <w:t xml:space="preserve">been </w:t>
      </w:r>
      <w:r w:rsidR="00C9638F" w:rsidRPr="006C2370">
        <w:t>resolved within the required time</w:t>
      </w:r>
      <w:r w:rsidR="00C9638F">
        <w:t>scales</w:t>
      </w:r>
      <w:r w:rsidR="00C9638F" w:rsidRPr="006C2370">
        <w:t xml:space="preserve"> as detailed in Annexes B to D below</w:t>
      </w:r>
      <w:r w:rsidR="00C9638F">
        <w:t xml:space="preserve"> and defined within S</w:t>
      </w:r>
      <w:r w:rsidR="00C9638F" w:rsidRPr="006C2370">
        <w:t xml:space="preserve">chedule 6 of the </w:t>
      </w:r>
      <w:r w:rsidR="00C9638F">
        <w:t>Call Off Contract</w:t>
      </w:r>
      <w:r w:rsidR="00C9638F" w:rsidRPr="008E4B08">
        <w:t xml:space="preserve"> </w:t>
      </w:r>
      <w:r w:rsidRPr="008E4B08">
        <w:t xml:space="preserve">to the </w:t>
      </w:r>
      <w:r w:rsidR="00FA4F2C">
        <w:t>Contracting Authority</w:t>
      </w:r>
      <w:r w:rsidRPr="008E4B08">
        <w:t>’s appropriate management team for the Affected Property via a</w:t>
      </w:r>
      <w:r>
        <w:t xml:space="preserve"> weekly complaints report</w:t>
      </w:r>
      <w:r w:rsidRPr="006C2370">
        <w:t xml:space="preserve">. </w:t>
      </w:r>
      <w:r w:rsidR="009440FF">
        <w:t>If the required timescales are not achieved, c</w:t>
      </w:r>
      <w:r w:rsidRPr="006C2370">
        <w:t xml:space="preserve">omplaints </w:t>
      </w:r>
      <w:r w:rsidR="009440FF">
        <w:lastRenderedPageBreak/>
        <w:t>shall</w:t>
      </w:r>
      <w:r w:rsidRPr="006C2370">
        <w:t xml:space="preserve"> be escalated to the </w:t>
      </w:r>
      <w:r w:rsidR="00FA4F2C">
        <w:t>Contracting Authority</w:t>
      </w:r>
      <w:r>
        <w:t xml:space="preserve"> senior management team.</w:t>
      </w:r>
      <w:r w:rsidRPr="008E4B08">
        <w:t xml:space="preserve"> The final content and format for the report will be specified by the </w:t>
      </w:r>
      <w:r w:rsidR="00FA4F2C">
        <w:t>Contracting Authority</w:t>
      </w:r>
      <w:r w:rsidRPr="008E4B08">
        <w:t xml:space="preserve"> at </w:t>
      </w:r>
      <w:r>
        <w:t xml:space="preserve">Call Off stage. </w:t>
      </w:r>
    </w:p>
    <w:p w14:paraId="24675F3D" w14:textId="77777777" w:rsidR="006F6704" w:rsidRDefault="006F6704" w:rsidP="006F6704">
      <w:pPr>
        <w:spacing w:line="276" w:lineRule="auto"/>
      </w:pPr>
    </w:p>
    <w:p w14:paraId="2CBD6940" w14:textId="77777777" w:rsidR="006F6704" w:rsidRDefault="006F6704" w:rsidP="006F6704">
      <w:pPr>
        <w:spacing w:line="276" w:lineRule="auto"/>
      </w:pPr>
    </w:p>
    <w:p w14:paraId="797B77AA" w14:textId="6CFECA87" w:rsidR="006F6704" w:rsidRPr="00DA341B" w:rsidRDefault="0051398D" w:rsidP="006F6704">
      <w:pPr>
        <w:spacing w:line="276" w:lineRule="auto"/>
      </w:pPr>
      <w:r>
        <w:rPr>
          <w:noProof/>
          <w:lang w:eastAsia="en-GB"/>
        </w:rPr>
        <mc:AlternateContent>
          <mc:Choice Requires="wps">
            <w:drawing>
              <wp:anchor distT="0" distB="0" distL="114300" distR="114300" simplePos="0" relativeHeight="251669504" behindDoc="0" locked="0" layoutInCell="1" allowOverlap="1" wp14:anchorId="1AF7383A" wp14:editId="5859181C">
                <wp:simplePos x="0" y="0"/>
                <wp:positionH relativeFrom="column">
                  <wp:posOffset>-167005</wp:posOffset>
                </wp:positionH>
                <wp:positionV relativeFrom="paragraph">
                  <wp:posOffset>33655</wp:posOffset>
                </wp:positionV>
                <wp:extent cx="6404610" cy="401320"/>
                <wp:effectExtent l="0" t="0" r="15240" b="1778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4610" cy="401320"/>
                        </a:xfrm>
                        <a:prstGeom prst="rect">
                          <a:avLst/>
                        </a:prstGeom>
                        <a:solidFill>
                          <a:schemeClr val="bg1">
                            <a:lumMod val="75000"/>
                            <a:lumOff val="0"/>
                          </a:schemeClr>
                        </a:solidFill>
                        <a:ln w="9525">
                          <a:solidFill>
                            <a:srgbClr val="000000"/>
                          </a:solidFill>
                          <a:miter lim="800000"/>
                          <a:headEnd/>
                          <a:tailEnd/>
                        </a:ln>
                      </wps:spPr>
                      <wps:txbx>
                        <w:txbxContent>
                          <w:p w14:paraId="63EF121D" w14:textId="7B1CA319" w:rsidR="004422BE" w:rsidRPr="001915F7" w:rsidRDefault="004422BE" w:rsidP="006F6704">
                            <w:pPr>
                              <w:pStyle w:val="Heading1"/>
                              <w:keepNext/>
                              <w:numPr>
                                <w:ilvl w:val="0"/>
                                <w:numId w:val="450"/>
                              </w:numPr>
                              <w:tabs>
                                <w:tab w:val="clear" w:pos="851"/>
                              </w:tabs>
                              <w:rPr>
                                <w:sz w:val="28"/>
                                <w:szCs w:val="28"/>
                              </w:rPr>
                            </w:pPr>
                            <w:bookmarkStart w:id="704" w:name="_Toc421171838"/>
                            <w:bookmarkStart w:id="705" w:name="_Toc421605927"/>
                            <w:r w:rsidRPr="001915F7">
                              <w:rPr>
                                <w:sz w:val="28"/>
                                <w:szCs w:val="28"/>
                              </w:rPr>
                              <w:t>M</w:t>
                            </w:r>
                            <w:bookmarkEnd w:id="704"/>
                            <w:r>
                              <w:rPr>
                                <w:sz w:val="28"/>
                                <w:szCs w:val="28"/>
                              </w:rPr>
                              <w:t>OBILISATION – MANDATORY REQUIREMENTS</w:t>
                            </w:r>
                            <w:bookmarkEnd w:id="705"/>
                          </w:p>
                          <w:p w14:paraId="6596C4EA" w14:textId="77777777" w:rsidR="004422BE" w:rsidRDefault="004422BE" w:rsidP="006F6704">
                            <w:pPr>
                              <w:pStyle w:val="Heading1"/>
                              <w:numPr>
                                <w:ilvl w:val="0"/>
                                <w:numId w:val="0"/>
                              </w:numPr>
                              <w:ind w:left="720" w:hanging="720"/>
                              <w:rPr>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F7383A" id="Text Box 3" o:spid="_x0000_s1036" type="#_x0000_t202" style="position:absolute;left:0;text-align:left;margin-left:-13.15pt;margin-top:2.65pt;width:504.3pt;height:31.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" fillcolor="#bfbfbf [2412]">
                <v:textbox>
                  <w:txbxContent>
                    <w:p w14:paraId="63EF121D" w14:textId="7B1CA319" w:rsidR="004422BE" w:rsidRPr="001915F7" w:rsidRDefault="004422BE" w:rsidP="006F6704">
                      <w:pPr>
                        <w:pStyle w:val="Heading1"/>
                        <w:keepNext/>
                        <w:numPr>
                          <w:ilvl w:val="0"/>
                          <w:numId w:val="450"/>
                        </w:numPr>
                        <w:tabs>
                          <w:tab w:val="clear" w:pos="851"/>
                        </w:tabs>
                        <w:rPr>
                          <w:sz w:val="28"/>
                          <w:szCs w:val="28"/>
                        </w:rPr>
                      </w:pPr>
                      <w:bookmarkStart w:id="740" w:name="_Toc421171838"/>
                      <w:bookmarkStart w:id="741" w:name="_Toc421605927"/>
                      <w:r w:rsidRPr="001915F7">
                        <w:rPr>
                          <w:sz w:val="28"/>
                          <w:szCs w:val="28"/>
                        </w:rPr>
                        <w:t>M</w:t>
                      </w:r>
                      <w:bookmarkEnd w:id="740"/>
                      <w:r>
                        <w:rPr>
                          <w:sz w:val="28"/>
                          <w:szCs w:val="28"/>
                        </w:rPr>
                        <w:t>OBILISATION – MANDATORY REQUIREMENTS</w:t>
                      </w:r>
                      <w:bookmarkEnd w:id="741"/>
                    </w:p>
                    <w:p w14:paraId="6596C4EA" w14:textId="77777777" w:rsidR="004422BE" w:rsidRDefault="004422BE" w:rsidP="006F6704">
                      <w:pPr>
                        <w:pStyle w:val="Heading1"/>
                        <w:numPr>
                          <w:ilvl w:val="0"/>
                          <w:numId w:val="0"/>
                        </w:numPr>
                        <w:ind w:left="720" w:hanging="720"/>
                        <w:rPr>
                          <w:sz w:val="24"/>
                          <w:szCs w:val="24"/>
                        </w:rPr>
                      </w:pPr>
                    </w:p>
                  </w:txbxContent>
                </v:textbox>
              </v:shape>
            </w:pict>
          </mc:Fallback>
        </mc:AlternateContent>
      </w:r>
    </w:p>
    <w:p w14:paraId="10AAB689" w14:textId="77777777" w:rsidR="006F6704" w:rsidRDefault="006F6704" w:rsidP="006F6704">
      <w:pPr>
        <w:spacing w:line="276" w:lineRule="auto"/>
      </w:pPr>
    </w:p>
    <w:p w14:paraId="7AE788A9" w14:textId="77777777" w:rsidR="006F6704" w:rsidRDefault="006F6704" w:rsidP="006F6704">
      <w:pPr>
        <w:pStyle w:val="ListParagraph"/>
        <w:numPr>
          <w:ilvl w:val="1"/>
          <w:numId w:val="451"/>
        </w:numPr>
        <w:overflowPunct/>
        <w:autoSpaceDE/>
        <w:autoSpaceDN/>
        <w:adjustRightInd/>
        <w:spacing w:after="0" w:line="276" w:lineRule="auto"/>
        <w:contextualSpacing w:val="0"/>
        <w:textAlignment w:val="auto"/>
      </w:pPr>
      <w:r>
        <w:t>T</w:t>
      </w:r>
      <w:r w:rsidRPr="008E4B08">
        <w:t xml:space="preserve">his paragraph describes the </w:t>
      </w:r>
      <w:r>
        <w:t>Mobilisation</w:t>
      </w:r>
      <w:r w:rsidRPr="008E4B08">
        <w:t xml:space="preserve"> requirements that the Supplier shall be obligated to fulfil as part of the delivery of the FM Assurance Services Agreement</w:t>
      </w:r>
      <w:r>
        <w:t>.</w:t>
      </w:r>
    </w:p>
    <w:p w14:paraId="1F72BEAC" w14:textId="77777777" w:rsidR="006F6704" w:rsidRDefault="006F6704" w:rsidP="006F6704">
      <w:pPr>
        <w:pStyle w:val="ListParagraph"/>
        <w:spacing w:line="276" w:lineRule="auto"/>
      </w:pPr>
    </w:p>
    <w:p w14:paraId="100988F4" w14:textId="62CA2B8D" w:rsidR="006F6704" w:rsidRDefault="006F6704" w:rsidP="006F6704">
      <w:pPr>
        <w:pStyle w:val="ListParagraph"/>
        <w:numPr>
          <w:ilvl w:val="1"/>
          <w:numId w:val="451"/>
        </w:numPr>
        <w:overflowPunct/>
        <w:autoSpaceDE/>
        <w:autoSpaceDN/>
        <w:adjustRightInd/>
        <w:spacing w:after="0" w:line="276" w:lineRule="auto"/>
        <w:contextualSpacing w:val="0"/>
        <w:textAlignment w:val="auto"/>
      </w:pPr>
      <w:r>
        <w:t>T</w:t>
      </w:r>
      <w:r w:rsidRPr="00696E4A">
        <w:t>he Supplier shall create a</w:t>
      </w:r>
      <w:r>
        <w:t xml:space="preserve"> Mobilisation </w:t>
      </w:r>
      <w:r w:rsidRPr="00696E4A">
        <w:t>Plan</w:t>
      </w:r>
      <w:r>
        <w:t>,</w:t>
      </w:r>
      <w:r w:rsidRPr="00696E4A">
        <w:t xml:space="preserve"> </w:t>
      </w:r>
      <w:r w:rsidRPr="001C5C83">
        <w:rPr>
          <w:lang w:eastAsia="en-GB"/>
        </w:rPr>
        <w:t>to be agreed</w:t>
      </w:r>
      <w:r>
        <w:rPr>
          <w:lang w:eastAsia="en-GB"/>
        </w:rPr>
        <w:t xml:space="preserve"> </w:t>
      </w:r>
      <w:r w:rsidRPr="001C5C83">
        <w:rPr>
          <w:lang w:eastAsia="en-GB"/>
        </w:rPr>
        <w:t xml:space="preserve">by the </w:t>
      </w:r>
      <w:r w:rsidR="00FA4F2C">
        <w:rPr>
          <w:lang w:eastAsia="en-GB"/>
        </w:rPr>
        <w:t>Contracting Authority</w:t>
      </w:r>
      <w:r>
        <w:rPr>
          <w:lang w:eastAsia="en-GB"/>
        </w:rPr>
        <w:t xml:space="preserve"> prior to</w:t>
      </w:r>
      <w:r w:rsidR="00A745E0">
        <w:rPr>
          <w:lang w:eastAsia="en-GB"/>
        </w:rPr>
        <w:t xml:space="preserve"> commencement of</w:t>
      </w:r>
      <w:r>
        <w:rPr>
          <w:lang w:eastAsia="en-GB"/>
        </w:rPr>
        <w:t xml:space="preserve"> the Mobilisation Period</w:t>
      </w:r>
      <w:r w:rsidRPr="001C5C83">
        <w:rPr>
          <w:lang w:eastAsia="en-GB"/>
        </w:rPr>
        <w:t xml:space="preserve">, for </w:t>
      </w:r>
      <w:r w:rsidR="00A745E0">
        <w:rPr>
          <w:lang w:eastAsia="en-GB"/>
        </w:rPr>
        <w:t>performing</w:t>
      </w:r>
      <w:r w:rsidRPr="001C5C83">
        <w:rPr>
          <w:lang w:eastAsia="en-GB"/>
        </w:rPr>
        <w:t xml:space="preserve"> the requirements </w:t>
      </w:r>
      <w:r w:rsidR="00A745E0">
        <w:rPr>
          <w:lang w:eastAsia="en-GB"/>
        </w:rPr>
        <w:t>of</w:t>
      </w:r>
      <w:r w:rsidRPr="001C5C83">
        <w:rPr>
          <w:lang w:eastAsia="en-GB"/>
        </w:rPr>
        <w:t xml:space="preserve"> th</w:t>
      </w:r>
      <w:r>
        <w:rPr>
          <w:lang w:eastAsia="en-GB"/>
        </w:rPr>
        <w:t>e Mobilisation Period including but not limited to</w:t>
      </w:r>
      <w:r w:rsidRPr="001C5C83">
        <w:rPr>
          <w:lang w:eastAsia="en-GB"/>
        </w:rPr>
        <w:t xml:space="preserve"> key milestones and dependencies</w:t>
      </w:r>
      <w:r w:rsidRPr="00696E4A">
        <w:t xml:space="preserve">. The </w:t>
      </w:r>
      <w:r>
        <w:t>Mobilisation</w:t>
      </w:r>
      <w:r w:rsidRPr="00696E4A">
        <w:t xml:space="preserve"> Plan shall </w:t>
      </w:r>
      <w:r>
        <w:t>include but not be limited to:</w:t>
      </w:r>
    </w:p>
    <w:p w14:paraId="58D7C285" w14:textId="77777777" w:rsidR="006F6704" w:rsidRDefault="006F6704" w:rsidP="006F6704">
      <w:pPr>
        <w:pStyle w:val="ListParagraph"/>
        <w:spacing w:line="276" w:lineRule="auto"/>
      </w:pPr>
    </w:p>
    <w:p w14:paraId="684E45E6"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S</w:t>
      </w:r>
      <w:r w:rsidRPr="00696E4A">
        <w:t>cope and Service objectives</w:t>
      </w:r>
      <w:r>
        <w:t>;</w:t>
      </w:r>
    </w:p>
    <w:p w14:paraId="1DDC83BD" w14:textId="77777777" w:rsidR="006F6704" w:rsidRDefault="006F6704" w:rsidP="006F6704">
      <w:pPr>
        <w:pStyle w:val="ListParagraph"/>
        <w:spacing w:line="276" w:lineRule="auto"/>
        <w:ind w:left="1931"/>
      </w:pPr>
    </w:p>
    <w:p w14:paraId="2FB6B4D1" w14:textId="57AC3564"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A</w:t>
      </w:r>
      <w:r w:rsidRPr="00696E4A">
        <w:t>pproach</w:t>
      </w:r>
      <w:r w:rsidR="00A745E0">
        <w:t xml:space="preserve"> to Mobilisation</w:t>
      </w:r>
      <w:r>
        <w:t xml:space="preserve">; </w:t>
      </w:r>
    </w:p>
    <w:p w14:paraId="0F437086" w14:textId="77777777" w:rsidR="006F6704" w:rsidRDefault="006F6704" w:rsidP="006F6704">
      <w:pPr>
        <w:pStyle w:val="ListParagraph"/>
        <w:spacing w:line="276" w:lineRule="auto"/>
      </w:pPr>
    </w:p>
    <w:p w14:paraId="294079CE" w14:textId="132F6280" w:rsidR="006F6704" w:rsidRDefault="006F6704">
      <w:pPr>
        <w:pStyle w:val="ListParagraph"/>
        <w:numPr>
          <w:ilvl w:val="2"/>
          <w:numId w:val="451"/>
        </w:numPr>
        <w:overflowPunct/>
        <w:autoSpaceDE/>
        <w:autoSpaceDN/>
        <w:adjustRightInd/>
        <w:spacing w:after="0" w:line="276" w:lineRule="auto"/>
        <w:contextualSpacing w:val="0"/>
        <w:textAlignment w:val="auto"/>
      </w:pPr>
      <w:r>
        <w:t>A</w:t>
      </w:r>
      <w:r w:rsidRPr="00696E4A">
        <w:t xml:space="preserve"> method statement for meeting the </w:t>
      </w:r>
      <w:r w:rsidR="00FA4F2C">
        <w:t>Contracting Authority</w:t>
      </w:r>
      <w:r w:rsidRPr="00696E4A">
        <w:t>'s requirements to</w:t>
      </w:r>
      <w:r>
        <w:t xml:space="preserve"> </w:t>
      </w:r>
      <w:r w:rsidRPr="00696E4A">
        <w:t>include a management structure</w:t>
      </w:r>
      <w:r w:rsidR="00A745E0">
        <w:t>.</w:t>
      </w:r>
      <w:r w:rsidRPr="00696E4A">
        <w:t xml:space="preserve"> </w:t>
      </w:r>
      <w:r w:rsidR="00A745E0">
        <w:t>T</w:t>
      </w:r>
      <w:r w:rsidRPr="00696E4A">
        <w:t xml:space="preserve">his </w:t>
      </w:r>
      <w:r>
        <w:t>shall</w:t>
      </w:r>
      <w:r w:rsidRPr="00696E4A">
        <w:t xml:space="preserve"> detail management roles, responsibilities</w:t>
      </w:r>
      <w:r w:rsidR="00A745E0">
        <w:t>, job descriptions</w:t>
      </w:r>
      <w:r w:rsidRPr="00696E4A">
        <w:t xml:space="preserve"> and reporting structures (a detailed organogram is expected as a minimum requirement);</w:t>
      </w:r>
      <w:r>
        <w:t xml:space="preserve"> </w:t>
      </w:r>
    </w:p>
    <w:p w14:paraId="298DA55C" w14:textId="77777777" w:rsidR="006F6704" w:rsidRDefault="006F6704" w:rsidP="006F6704">
      <w:pPr>
        <w:pStyle w:val="ListParagraph"/>
        <w:spacing w:line="276" w:lineRule="auto"/>
      </w:pPr>
    </w:p>
    <w:p w14:paraId="3A0D85E0" w14:textId="309AECC9"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A</w:t>
      </w:r>
      <w:r w:rsidRPr="00696E4A">
        <w:t xml:space="preserve">ny </w:t>
      </w:r>
      <w:r w:rsidR="00FA4F2C">
        <w:t>Contracting Authority</w:t>
      </w:r>
      <w:r w:rsidRPr="00696E4A">
        <w:t xml:space="preserve"> delegated approvals process</w:t>
      </w:r>
      <w:r>
        <w:t xml:space="preserve">; </w:t>
      </w:r>
    </w:p>
    <w:p w14:paraId="33D5B8D8" w14:textId="77777777" w:rsidR="006F6704" w:rsidRDefault="006F6704" w:rsidP="006F6704">
      <w:pPr>
        <w:pStyle w:val="ListParagraph"/>
        <w:spacing w:line="276" w:lineRule="auto"/>
      </w:pPr>
    </w:p>
    <w:p w14:paraId="29210179" w14:textId="4426FF81" w:rsidR="006F6704" w:rsidRDefault="00A745E0" w:rsidP="006F6704">
      <w:pPr>
        <w:pStyle w:val="ListParagraph"/>
        <w:numPr>
          <w:ilvl w:val="2"/>
          <w:numId w:val="451"/>
        </w:numPr>
        <w:overflowPunct/>
        <w:autoSpaceDE/>
        <w:autoSpaceDN/>
        <w:adjustRightInd/>
        <w:spacing w:after="0" w:line="276" w:lineRule="auto"/>
        <w:contextualSpacing w:val="0"/>
        <w:textAlignment w:val="auto"/>
      </w:pPr>
      <w:r>
        <w:t>Allocation of</w:t>
      </w:r>
      <w:r w:rsidR="006F6704" w:rsidRPr="00696E4A">
        <w:t xml:space="preserve"> budget responsibilities within the organogram or hierarchy</w:t>
      </w:r>
      <w:r w:rsidR="006F6704">
        <w:t xml:space="preserve">; </w:t>
      </w:r>
    </w:p>
    <w:p w14:paraId="724251FA" w14:textId="77777777" w:rsidR="006F6704" w:rsidRDefault="006F6704" w:rsidP="006F6704">
      <w:pPr>
        <w:pStyle w:val="ListParagraph"/>
        <w:spacing w:line="276" w:lineRule="auto"/>
      </w:pPr>
    </w:p>
    <w:p w14:paraId="754FC78C" w14:textId="2724BEBF"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R</w:t>
      </w:r>
      <w:r w:rsidRPr="00696E4A">
        <w:t xml:space="preserve">esource profiles </w:t>
      </w:r>
      <w:r w:rsidR="00F41426">
        <w:t>for</w:t>
      </w:r>
      <w:r w:rsidRPr="00696E4A">
        <w:t xml:space="preserve"> deliver</w:t>
      </w:r>
      <w:r w:rsidR="00F41426">
        <w:t>y of</w:t>
      </w:r>
      <w:r w:rsidRPr="00696E4A">
        <w:t xml:space="preserve"> the Services (with a proactive focus on staff retention and Supplier Personnel training and development</w:t>
      </w:r>
      <w:r>
        <w:t>);</w:t>
      </w:r>
    </w:p>
    <w:p w14:paraId="10A73D13" w14:textId="77777777" w:rsidR="006F6704" w:rsidRDefault="006F6704" w:rsidP="006F6704">
      <w:pPr>
        <w:pStyle w:val="ListParagraph"/>
        <w:spacing w:line="276" w:lineRule="auto"/>
      </w:pPr>
    </w:p>
    <w:p w14:paraId="7ADEB513" w14:textId="62AAB0D0" w:rsidR="006F6704" w:rsidRDefault="00A514DE" w:rsidP="006F6704">
      <w:pPr>
        <w:pStyle w:val="ListParagraph"/>
        <w:numPr>
          <w:ilvl w:val="2"/>
          <w:numId w:val="451"/>
        </w:numPr>
        <w:overflowPunct/>
        <w:autoSpaceDE/>
        <w:autoSpaceDN/>
        <w:adjustRightInd/>
        <w:spacing w:after="0" w:line="276" w:lineRule="auto"/>
        <w:contextualSpacing w:val="0"/>
        <w:textAlignment w:val="auto"/>
      </w:pPr>
      <w:r w:rsidRPr="0058568E">
        <w:t>Operational W</w:t>
      </w:r>
      <w:r w:rsidR="006F6704" w:rsidRPr="00A514DE">
        <w:t xml:space="preserve">orking </w:t>
      </w:r>
      <w:r w:rsidRPr="0058568E">
        <w:t>H</w:t>
      </w:r>
      <w:r w:rsidR="006F6704" w:rsidRPr="00A514DE">
        <w:t>ours and availability of managers and employees</w:t>
      </w:r>
      <w:r w:rsidR="006F6704">
        <w:t xml:space="preserve">; </w:t>
      </w:r>
    </w:p>
    <w:p w14:paraId="4CD59C6D" w14:textId="77777777" w:rsidR="006F6704" w:rsidRDefault="006F6704" w:rsidP="006F6704">
      <w:pPr>
        <w:pStyle w:val="ListParagraph"/>
        <w:spacing w:line="276" w:lineRule="auto"/>
      </w:pPr>
    </w:p>
    <w:p w14:paraId="39DEEB9F" w14:textId="494E164B"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P</w:t>
      </w:r>
      <w:r w:rsidRPr="00696E4A">
        <w:t xml:space="preserve">rovision of training and documentation for the </w:t>
      </w:r>
      <w:r w:rsidR="00FA4F2C">
        <w:t>Contracting Authority</w:t>
      </w:r>
      <w:r w:rsidRPr="00696E4A">
        <w:t xml:space="preserve"> and the FM Suppliers to fulfil contract obligations</w:t>
      </w:r>
      <w:r>
        <w:t xml:space="preserve">; </w:t>
      </w:r>
    </w:p>
    <w:p w14:paraId="38020D6D" w14:textId="77777777" w:rsidR="006F6704" w:rsidRDefault="006F6704" w:rsidP="006F6704">
      <w:pPr>
        <w:pStyle w:val="ListParagraph"/>
        <w:spacing w:line="276" w:lineRule="auto"/>
      </w:pPr>
    </w:p>
    <w:p w14:paraId="41C9E032"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P</w:t>
      </w:r>
      <w:r w:rsidRPr="00696E4A">
        <w:t>erformance monitoring plan</w:t>
      </w:r>
      <w:r>
        <w:t xml:space="preserve">; </w:t>
      </w:r>
    </w:p>
    <w:p w14:paraId="78AAB095" w14:textId="77777777" w:rsidR="006F6704" w:rsidRDefault="006F6704" w:rsidP="006F6704">
      <w:pPr>
        <w:pStyle w:val="ListParagraph"/>
        <w:spacing w:line="276" w:lineRule="auto"/>
      </w:pPr>
    </w:p>
    <w:p w14:paraId="47453CD7"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H</w:t>
      </w:r>
      <w:r w:rsidRPr="00BF76C3">
        <w:t>elpdesk system capability</w:t>
      </w:r>
      <w:r w:rsidRPr="00652FC1">
        <w:t xml:space="preserve">, performance and overall management procedures, </w:t>
      </w:r>
      <w:r>
        <w:t>including but not limited to</w:t>
      </w:r>
      <w:r w:rsidRPr="00652FC1">
        <w:t xml:space="preserve"> interfaces with other systems</w:t>
      </w:r>
      <w:r>
        <w:t xml:space="preserve">; </w:t>
      </w:r>
    </w:p>
    <w:p w14:paraId="463BCF8F" w14:textId="77777777" w:rsidR="006F6704" w:rsidRDefault="006F6704" w:rsidP="006F6704">
      <w:pPr>
        <w:pStyle w:val="ListParagraph"/>
        <w:spacing w:line="276" w:lineRule="auto"/>
      </w:pPr>
    </w:p>
    <w:p w14:paraId="7F96776A" w14:textId="53BA2951"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lastRenderedPageBreak/>
        <w:t>C</w:t>
      </w:r>
      <w:r w:rsidRPr="00BF76C3">
        <w:t xml:space="preserve">hange </w:t>
      </w:r>
      <w:r w:rsidR="00946AEE">
        <w:t>c</w:t>
      </w:r>
      <w:r w:rsidRPr="00BF76C3">
        <w:t>ontrol procedures to be defined and agreed</w:t>
      </w:r>
      <w:r>
        <w:t xml:space="preserve">; </w:t>
      </w:r>
    </w:p>
    <w:p w14:paraId="4A700EE0" w14:textId="77777777" w:rsidR="006F6704" w:rsidRDefault="006F6704" w:rsidP="006F6704">
      <w:pPr>
        <w:pStyle w:val="ListParagraph"/>
        <w:spacing w:line="276" w:lineRule="auto"/>
      </w:pPr>
    </w:p>
    <w:p w14:paraId="47F77A78"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M</w:t>
      </w:r>
      <w:r w:rsidRPr="00BF76C3">
        <w:t>anagement Information systems and report production</w:t>
      </w:r>
      <w:r>
        <w:t xml:space="preserve">; </w:t>
      </w:r>
    </w:p>
    <w:p w14:paraId="7C22384A" w14:textId="77777777" w:rsidR="006F6704" w:rsidRDefault="006F6704" w:rsidP="006F6704">
      <w:pPr>
        <w:pStyle w:val="ListParagraph"/>
        <w:spacing w:line="276" w:lineRule="auto"/>
      </w:pPr>
    </w:p>
    <w:p w14:paraId="47D661E6" w14:textId="27CFDBBF"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A</w:t>
      </w:r>
      <w:r w:rsidRPr="00BF76C3">
        <w:t>gree</w:t>
      </w:r>
      <w:r w:rsidR="00900F1E">
        <w:t xml:space="preserve">ment of </w:t>
      </w:r>
      <w:r w:rsidRPr="00BF76C3">
        <w:t xml:space="preserve">Monthly monitoring report format with the </w:t>
      </w:r>
      <w:r w:rsidR="00FA4F2C">
        <w:t>Contracting Authority</w:t>
      </w:r>
      <w:r>
        <w:t xml:space="preserve">; </w:t>
      </w:r>
    </w:p>
    <w:p w14:paraId="06768781" w14:textId="77777777" w:rsidR="006F6704" w:rsidRDefault="006F6704" w:rsidP="006F6704">
      <w:pPr>
        <w:pStyle w:val="ListParagraph"/>
        <w:spacing w:line="276" w:lineRule="auto"/>
      </w:pPr>
    </w:p>
    <w:p w14:paraId="0C391644"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S</w:t>
      </w:r>
      <w:r w:rsidRPr="00BF76C3">
        <w:t>elf-monitoring procedures</w:t>
      </w:r>
      <w:r>
        <w:t xml:space="preserve">; </w:t>
      </w:r>
    </w:p>
    <w:p w14:paraId="0517DD3D" w14:textId="77777777" w:rsidR="006F6704" w:rsidRDefault="006F6704" w:rsidP="006F6704">
      <w:pPr>
        <w:pStyle w:val="ListParagraph"/>
        <w:spacing w:line="276" w:lineRule="auto"/>
      </w:pPr>
    </w:p>
    <w:p w14:paraId="7F8F18EA"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A</w:t>
      </w:r>
      <w:r w:rsidRPr="00BF76C3">
        <w:t xml:space="preserve">nnual meeting timetable </w:t>
      </w:r>
      <w:r>
        <w:t>including but not limited to</w:t>
      </w:r>
      <w:r w:rsidRPr="00BF76C3">
        <w:t xml:space="preserve"> proposed attendees and sample agendas</w:t>
      </w:r>
      <w:r>
        <w:t xml:space="preserve">; </w:t>
      </w:r>
    </w:p>
    <w:p w14:paraId="2FBBCC35" w14:textId="77777777" w:rsidR="006F6704" w:rsidRDefault="006F6704" w:rsidP="006F6704">
      <w:pPr>
        <w:pStyle w:val="ListParagraph"/>
        <w:spacing w:line="276" w:lineRule="auto"/>
      </w:pPr>
    </w:p>
    <w:p w14:paraId="5295E931"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M</w:t>
      </w:r>
      <w:r w:rsidRPr="00BF76C3">
        <w:t xml:space="preserve">onthly meeting details </w:t>
      </w:r>
      <w:r>
        <w:t>including but not limited to</w:t>
      </w:r>
      <w:r w:rsidRPr="00BF76C3">
        <w:t xml:space="preserve"> level of attendees</w:t>
      </w:r>
      <w:r>
        <w:t xml:space="preserve">; </w:t>
      </w:r>
    </w:p>
    <w:p w14:paraId="5C1FD1C5" w14:textId="77777777" w:rsidR="006F6704" w:rsidRDefault="006F6704" w:rsidP="006F6704">
      <w:pPr>
        <w:pStyle w:val="ListParagraph"/>
        <w:spacing w:line="276" w:lineRule="auto"/>
      </w:pPr>
    </w:p>
    <w:p w14:paraId="4BBF4BA8" w14:textId="3CE76BC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C</w:t>
      </w:r>
      <w:r w:rsidRPr="00BF76C3">
        <w:t xml:space="preserve">ustomer </w:t>
      </w:r>
      <w:r w:rsidR="00900F1E">
        <w:t>s</w:t>
      </w:r>
      <w:r w:rsidRPr="00BF76C3">
        <w:t xml:space="preserve">atisfaction </w:t>
      </w:r>
      <w:r w:rsidR="00900F1E">
        <w:t>s</w:t>
      </w:r>
      <w:r w:rsidRPr="00BF76C3">
        <w:t>urvey</w:t>
      </w:r>
      <w:r w:rsidRPr="00652FC1">
        <w:t xml:space="preserve"> </w:t>
      </w:r>
      <w:r w:rsidRPr="00BF76C3">
        <w:t>and complaints procedures</w:t>
      </w:r>
      <w:r>
        <w:t xml:space="preserve">; </w:t>
      </w:r>
    </w:p>
    <w:p w14:paraId="04C644C0" w14:textId="77777777" w:rsidR="006F6704" w:rsidRDefault="006F6704" w:rsidP="006F6704">
      <w:pPr>
        <w:pStyle w:val="ListParagraph"/>
        <w:spacing w:line="276" w:lineRule="auto"/>
      </w:pPr>
    </w:p>
    <w:p w14:paraId="45482FA0"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Q</w:t>
      </w:r>
      <w:r w:rsidRPr="00BF76C3">
        <w:t>uality Assurance procedures</w:t>
      </w:r>
      <w:r>
        <w:t xml:space="preserve">; </w:t>
      </w:r>
    </w:p>
    <w:p w14:paraId="7D57D79A" w14:textId="77777777" w:rsidR="006F6704" w:rsidRDefault="006F6704" w:rsidP="006F6704">
      <w:pPr>
        <w:pStyle w:val="ListParagraph"/>
        <w:spacing w:line="276" w:lineRule="auto"/>
      </w:pPr>
    </w:p>
    <w:p w14:paraId="2DF71DEA"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S</w:t>
      </w:r>
      <w:r w:rsidRPr="00BF76C3">
        <w:t>ecurity clearances for all staff as required</w:t>
      </w:r>
      <w:r>
        <w:t xml:space="preserve">; </w:t>
      </w:r>
    </w:p>
    <w:p w14:paraId="7C43744B" w14:textId="77777777" w:rsidR="006F6704" w:rsidRDefault="006F6704" w:rsidP="006F6704">
      <w:pPr>
        <w:pStyle w:val="ListParagraph"/>
        <w:spacing w:line="276" w:lineRule="auto"/>
      </w:pPr>
    </w:p>
    <w:p w14:paraId="42D15CBA"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S</w:t>
      </w:r>
      <w:r w:rsidRPr="00696E4A">
        <w:t>etting up of authorisation protocols and priority ratings</w:t>
      </w:r>
      <w:r>
        <w:t xml:space="preserve">; </w:t>
      </w:r>
    </w:p>
    <w:p w14:paraId="74DF3298" w14:textId="77777777" w:rsidR="006F6704" w:rsidRDefault="006F6704" w:rsidP="006F6704">
      <w:pPr>
        <w:pStyle w:val="ListParagraph"/>
        <w:spacing w:line="276" w:lineRule="auto"/>
      </w:pPr>
    </w:p>
    <w:p w14:paraId="31A4E80E" w14:textId="4EF1F2DA"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S</w:t>
      </w:r>
      <w:r w:rsidRPr="00696E4A">
        <w:t>etting up of KPIs and SLAs (Supplier and FM Suppliers</w:t>
      </w:r>
      <w:r>
        <w:t>);</w:t>
      </w:r>
    </w:p>
    <w:p w14:paraId="1E673E39" w14:textId="77777777" w:rsidR="006F6704" w:rsidRDefault="006F6704" w:rsidP="006F6704">
      <w:pPr>
        <w:pStyle w:val="ListParagraph"/>
        <w:spacing w:line="276" w:lineRule="auto"/>
      </w:pPr>
    </w:p>
    <w:p w14:paraId="79CAE213" w14:textId="07A88D2E"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S</w:t>
      </w:r>
      <w:r w:rsidRPr="001915F7">
        <w:t xml:space="preserve">etting up of FM Suppliers response and rectification times, as outlined in </w:t>
      </w:r>
      <w:r>
        <w:t>Annex B</w:t>
      </w:r>
      <w:r w:rsidRPr="001915F7">
        <w:t xml:space="preserve"> Helpdesk </w:t>
      </w:r>
      <w:r w:rsidR="008D6CE5">
        <w:t xml:space="preserve">Response Times </w:t>
      </w:r>
      <w:r w:rsidRPr="001915F7">
        <w:t xml:space="preserve">and </w:t>
      </w:r>
      <w:r w:rsidR="008D6CE5">
        <w:t xml:space="preserve">Annex </w:t>
      </w:r>
      <w:r>
        <w:t xml:space="preserve">C </w:t>
      </w:r>
      <w:r w:rsidRPr="001915F7">
        <w:t>Service Delivery Response Times</w:t>
      </w:r>
      <w:r>
        <w:t>;</w:t>
      </w:r>
    </w:p>
    <w:p w14:paraId="774FFD24" w14:textId="77777777" w:rsidR="006F6704" w:rsidRDefault="006F6704" w:rsidP="006F6704">
      <w:pPr>
        <w:pStyle w:val="ListParagraph"/>
        <w:spacing w:line="276" w:lineRule="auto"/>
      </w:pPr>
    </w:p>
    <w:p w14:paraId="52AF533A" w14:textId="1B40705C"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I</w:t>
      </w:r>
      <w:r w:rsidRPr="00652FC1">
        <w:t xml:space="preserve">nterfaces with the </w:t>
      </w:r>
      <w:r w:rsidR="00FA4F2C">
        <w:t>Contracting Authority</w:t>
      </w:r>
      <w:r w:rsidRPr="00652FC1">
        <w:t xml:space="preserve"> emergency procedures </w:t>
      </w:r>
      <w:r>
        <w:t>including but not limited to</w:t>
      </w:r>
      <w:r w:rsidRPr="00652FC1">
        <w:t xml:space="preserve"> </w:t>
      </w:r>
      <w:r w:rsidRPr="00BF76C3">
        <w:t>Business Continuity and Disaster Recovery planning which the Supplier shall contribute to</w:t>
      </w:r>
      <w:r>
        <w:t xml:space="preserve">; </w:t>
      </w:r>
    </w:p>
    <w:p w14:paraId="2B18A95E" w14:textId="77777777" w:rsidR="006F6704" w:rsidRDefault="006F6704" w:rsidP="006F6704">
      <w:pPr>
        <w:pStyle w:val="ListParagraph"/>
        <w:spacing w:line="276" w:lineRule="auto"/>
      </w:pPr>
    </w:p>
    <w:p w14:paraId="6C26580F" w14:textId="6ABAA282"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M</w:t>
      </w:r>
      <w:r w:rsidRPr="00696E4A">
        <w:t xml:space="preserve">obilisation procedures for Service commencement relating to any TUPE transfers and proposals for any in-situ </w:t>
      </w:r>
      <w:r>
        <w:t>transfer</w:t>
      </w:r>
      <w:r w:rsidRPr="00696E4A">
        <w:t xml:space="preserve"> requirements involving any and all staff and </w:t>
      </w:r>
      <w:r w:rsidR="00FA4F2C">
        <w:t>Contracting Authority</w:t>
      </w:r>
      <w:r w:rsidRPr="00696E4A">
        <w:t xml:space="preserve"> management orientations</w:t>
      </w:r>
      <w:r>
        <w:t xml:space="preserve">; </w:t>
      </w:r>
    </w:p>
    <w:p w14:paraId="160D1A48" w14:textId="77777777" w:rsidR="006F6704" w:rsidRDefault="006F6704" w:rsidP="006F6704">
      <w:pPr>
        <w:pStyle w:val="ListParagraph"/>
        <w:spacing w:line="276" w:lineRule="auto"/>
      </w:pPr>
    </w:p>
    <w:p w14:paraId="0FB6061D"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M</w:t>
      </w:r>
      <w:r w:rsidRPr="00696E4A">
        <w:t>anagement and supervision outside the Operational Working Hours</w:t>
      </w:r>
      <w:r>
        <w:t xml:space="preserve">; </w:t>
      </w:r>
    </w:p>
    <w:p w14:paraId="551544BA" w14:textId="77777777" w:rsidR="006F6704" w:rsidRDefault="006F6704" w:rsidP="006F6704">
      <w:pPr>
        <w:pStyle w:val="ListParagraph"/>
        <w:spacing w:line="276" w:lineRule="auto"/>
      </w:pPr>
    </w:p>
    <w:p w14:paraId="2BFA6445" w14:textId="3AC5605A"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P</w:t>
      </w:r>
      <w:r w:rsidRPr="00696E4A">
        <w:t xml:space="preserve">rocess and charging mechanism for requesting additional works by the </w:t>
      </w:r>
      <w:r w:rsidR="00FA4F2C">
        <w:t>Contracting Authority</w:t>
      </w:r>
      <w:r w:rsidRPr="00696E4A">
        <w:t>;</w:t>
      </w:r>
      <w:r>
        <w:t xml:space="preserve"> and</w:t>
      </w:r>
    </w:p>
    <w:p w14:paraId="3FE57698" w14:textId="77777777" w:rsidR="006F6704" w:rsidRDefault="006F6704" w:rsidP="006F6704">
      <w:pPr>
        <w:pStyle w:val="ListParagraph"/>
        <w:spacing w:line="276" w:lineRule="auto"/>
      </w:pPr>
    </w:p>
    <w:p w14:paraId="610382A7"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S</w:t>
      </w:r>
      <w:r w:rsidRPr="00696E4A">
        <w:t>ustainable development and environmental management (where applicable</w:t>
      </w:r>
      <w:r>
        <w:t>).</w:t>
      </w:r>
    </w:p>
    <w:p w14:paraId="5EB82DE9" w14:textId="77777777" w:rsidR="006F6704" w:rsidRDefault="006F6704" w:rsidP="006F6704">
      <w:pPr>
        <w:pStyle w:val="ListParagraph"/>
      </w:pPr>
    </w:p>
    <w:p w14:paraId="5AC63D67" w14:textId="77777777" w:rsidR="006F6704" w:rsidRDefault="006F6704" w:rsidP="006F6704">
      <w:pPr>
        <w:pStyle w:val="ListParagraph"/>
        <w:numPr>
          <w:ilvl w:val="1"/>
          <w:numId w:val="451"/>
        </w:numPr>
        <w:overflowPunct/>
        <w:autoSpaceDE/>
        <w:autoSpaceDN/>
        <w:adjustRightInd/>
        <w:spacing w:after="0" w:line="276" w:lineRule="auto"/>
        <w:contextualSpacing w:val="0"/>
        <w:textAlignment w:val="auto"/>
      </w:pPr>
      <w:r>
        <w:t>During the Mobilisation Period the Supplier shall:</w:t>
      </w:r>
    </w:p>
    <w:p w14:paraId="022E78A1" w14:textId="77777777" w:rsidR="006F6704" w:rsidRDefault="006F6704" w:rsidP="006F6704">
      <w:pPr>
        <w:pStyle w:val="ListParagraph"/>
        <w:spacing w:line="276" w:lineRule="auto"/>
      </w:pPr>
    </w:p>
    <w:p w14:paraId="4BD674A8" w14:textId="579CEAF8"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W</w:t>
      </w:r>
      <w:r w:rsidRPr="001C5C83">
        <w:rPr>
          <w:lang w:eastAsia="en-GB"/>
        </w:rPr>
        <w:t xml:space="preserve">ork with the incumbent Supplier and </w:t>
      </w:r>
      <w:r w:rsidR="00FA4F2C">
        <w:rPr>
          <w:lang w:eastAsia="en-GB"/>
        </w:rPr>
        <w:t>Contracting Authority</w:t>
      </w:r>
      <w:r w:rsidRPr="001C5C83">
        <w:rPr>
          <w:lang w:eastAsia="en-GB"/>
        </w:rPr>
        <w:t xml:space="preserve"> to assess the scope of the Services and prepare a plan which demonstrates how they will mobilise the Services</w:t>
      </w:r>
      <w:r>
        <w:rPr>
          <w:lang w:eastAsia="en-GB"/>
        </w:rPr>
        <w:t xml:space="preserve">; </w:t>
      </w:r>
    </w:p>
    <w:p w14:paraId="7D462566" w14:textId="77777777" w:rsidR="006F6704" w:rsidRDefault="006F6704" w:rsidP="006F6704">
      <w:pPr>
        <w:pStyle w:val="ListParagraph"/>
        <w:spacing w:line="276" w:lineRule="auto"/>
        <w:ind w:left="1931"/>
      </w:pPr>
    </w:p>
    <w:p w14:paraId="0715BF22" w14:textId="73C5F256"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M</w:t>
      </w:r>
      <w:r w:rsidRPr="001C5C83">
        <w:rPr>
          <w:lang w:eastAsia="en-GB"/>
        </w:rPr>
        <w:t xml:space="preserve">obilise all the required Services specified within the </w:t>
      </w:r>
      <w:r w:rsidR="00760A81">
        <w:rPr>
          <w:lang w:eastAsia="en-GB"/>
        </w:rPr>
        <w:t>Call Off Contract</w:t>
      </w:r>
      <w:r>
        <w:rPr>
          <w:lang w:eastAsia="en-GB"/>
        </w:rPr>
        <w:t>;</w:t>
      </w:r>
    </w:p>
    <w:p w14:paraId="68521F3D" w14:textId="77777777" w:rsidR="006F6704" w:rsidRDefault="006F6704" w:rsidP="006F6704">
      <w:pPr>
        <w:pStyle w:val="ListParagraph"/>
        <w:spacing w:line="276" w:lineRule="auto"/>
      </w:pPr>
    </w:p>
    <w:p w14:paraId="31856797" w14:textId="22F705A9"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D</w:t>
      </w:r>
      <w:r w:rsidRPr="001C5C83">
        <w:rPr>
          <w:lang w:eastAsia="en-GB"/>
        </w:rPr>
        <w:t xml:space="preserve">etail how they will work with the incumbent Supplier and the </w:t>
      </w:r>
      <w:r w:rsidR="00FA4F2C">
        <w:rPr>
          <w:lang w:eastAsia="en-GB"/>
        </w:rPr>
        <w:t>Contracting Authority</w:t>
      </w:r>
      <w:r w:rsidRPr="001C5C83">
        <w:rPr>
          <w:lang w:eastAsia="en-GB"/>
        </w:rPr>
        <w:t xml:space="preserve"> Representative to transfer and load up Asset Data</w:t>
      </w:r>
      <w:r>
        <w:rPr>
          <w:lang w:eastAsia="en-GB"/>
        </w:rPr>
        <w:t xml:space="preserve">; </w:t>
      </w:r>
    </w:p>
    <w:p w14:paraId="65E3CC11" w14:textId="77777777" w:rsidR="006F6704" w:rsidRDefault="006F6704" w:rsidP="006F6704">
      <w:pPr>
        <w:pStyle w:val="ListParagraph"/>
        <w:spacing w:line="276" w:lineRule="auto"/>
        <w:ind w:left="1931"/>
      </w:pPr>
    </w:p>
    <w:p w14:paraId="6F189B90" w14:textId="2D5D96F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A</w:t>
      </w:r>
      <w:r w:rsidRPr="001915F7">
        <w:t xml:space="preserve">gree a training programme with the </w:t>
      </w:r>
      <w:r w:rsidR="00FA4F2C">
        <w:t>Contracting Authority</w:t>
      </w:r>
      <w:r w:rsidRPr="001915F7">
        <w:t xml:space="preserve"> as an initial deliverable within the first two weeks of Mobilisation</w:t>
      </w:r>
      <w:r>
        <w:t xml:space="preserve">; </w:t>
      </w:r>
    </w:p>
    <w:p w14:paraId="1E14D907" w14:textId="77777777" w:rsidR="006F6704" w:rsidRDefault="006F6704" w:rsidP="006F6704">
      <w:pPr>
        <w:pStyle w:val="ListParagraph"/>
        <w:spacing w:line="276" w:lineRule="auto"/>
      </w:pPr>
    </w:p>
    <w:p w14:paraId="20D6A2CF"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L</w:t>
      </w:r>
      <w:r w:rsidRPr="001C5C83">
        <w:rPr>
          <w:lang w:eastAsia="en-GB"/>
        </w:rPr>
        <w:t>iaise with the incumbent Supplier to enable the full completion of the Mobilisation Period activities</w:t>
      </w:r>
      <w:r>
        <w:rPr>
          <w:lang w:eastAsia="en-GB"/>
        </w:rPr>
        <w:t xml:space="preserve">; </w:t>
      </w:r>
    </w:p>
    <w:p w14:paraId="65309AB1" w14:textId="77777777" w:rsidR="006F6704" w:rsidRDefault="006F6704" w:rsidP="006F6704">
      <w:pPr>
        <w:spacing w:line="276" w:lineRule="auto"/>
      </w:pPr>
    </w:p>
    <w:p w14:paraId="14AB5AAF" w14:textId="7EBFC1BA"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P</w:t>
      </w:r>
      <w:r w:rsidRPr="001C5C83">
        <w:rPr>
          <w:lang w:eastAsia="en-GB"/>
        </w:rPr>
        <w:t xml:space="preserve">roduce and implement a communications plan, to be agreed with the </w:t>
      </w:r>
      <w:r w:rsidR="00FA4F2C">
        <w:rPr>
          <w:lang w:eastAsia="en-GB"/>
        </w:rPr>
        <w:t>Contracting Authority</w:t>
      </w:r>
      <w:r w:rsidRPr="001C5C83">
        <w:rPr>
          <w:lang w:eastAsia="en-GB"/>
        </w:rPr>
        <w:t xml:space="preserve">, </w:t>
      </w:r>
      <w:r>
        <w:rPr>
          <w:lang w:eastAsia="en-GB"/>
        </w:rPr>
        <w:t>including but not limited to</w:t>
      </w:r>
      <w:r w:rsidRPr="001C5C83">
        <w:rPr>
          <w:lang w:eastAsia="en-GB"/>
        </w:rPr>
        <w:t xml:space="preserve"> the frequency, responsibility for and nature of communication with the </w:t>
      </w:r>
      <w:r w:rsidR="00FA4F2C">
        <w:rPr>
          <w:lang w:eastAsia="en-GB"/>
        </w:rPr>
        <w:t>Contracting Authority</w:t>
      </w:r>
      <w:r w:rsidRPr="001C5C83">
        <w:rPr>
          <w:lang w:eastAsia="en-GB"/>
        </w:rPr>
        <w:t xml:space="preserve"> and end users of the Services</w:t>
      </w:r>
      <w:r>
        <w:rPr>
          <w:lang w:eastAsia="en-GB"/>
        </w:rPr>
        <w:t>;</w:t>
      </w:r>
    </w:p>
    <w:p w14:paraId="0CC2B203" w14:textId="77777777" w:rsidR="006F6704" w:rsidRDefault="006F6704" w:rsidP="006F6704">
      <w:pPr>
        <w:pStyle w:val="ListParagraph"/>
      </w:pPr>
    </w:p>
    <w:p w14:paraId="2433C6AD"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E</w:t>
      </w:r>
      <w:r w:rsidRPr="001C5C83">
        <w:t>nsure that all risks associated with the Mobilisation Period are minimised to ensure a seamless change of control between incumbent Supplier and the Supplier</w:t>
      </w:r>
      <w:r>
        <w:t>;</w:t>
      </w:r>
    </w:p>
    <w:p w14:paraId="7159AD6A" w14:textId="77777777" w:rsidR="006F6704" w:rsidRDefault="006F6704" w:rsidP="006F6704">
      <w:pPr>
        <w:pStyle w:val="ListParagraph"/>
      </w:pPr>
    </w:p>
    <w:p w14:paraId="185EC228" w14:textId="1E31D4CD"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C</w:t>
      </w:r>
      <w:r w:rsidRPr="001C5C83">
        <w:t xml:space="preserve">onstruct and maintain a mobilisation risk and issue register in conjunction with the </w:t>
      </w:r>
      <w:r w:rsidR="00FA4F2C">
        <w:t>Contracting Authority</w:t>
      </w:r>
      <w:r>
        <w:t>;</w:t>
      </w:r>
    </w:p>
    <w:p w14:paraId="7ECD8024" w14:textId="77777777" w:rsidR="008D6CE5" w:rsidRDefault="008D6CE5" w:rsidP="0058568E">
      <w:pPr>
        <w:pStyle w:val="ListParagraph"/>
        <w:overflowPunct/>
        <w:autoSpaceDE/>
        <w:autoSpaceDN/>
        <w:adjustRightInd/>
        <w:spacing w:after="0" w:line="276" w:lineRule="auto"/>
        <w:ind w:left="1931"/>
        <w:contextualSpacing w:val="0"/>
        <w:textAlignment w:val="auto"/>
      </w:pPr>
    </w:p>
    <w:p w14:paraId="0F3FBF3E" w14:textId="18D553EC"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 xml:space="preserve">Report progress to the </w:t>
      </w:r>
      <w:r w:rsidR="00FA4F2C">
        <w:t>Contracting Authority</w:t>
      </w:r>
      <w:r>
        <w:t xml:space="preserve"> against the M</w:t>
      </w:r>
      <w:r w:rsidRPr="001C5C83">
        <w:t>obil</w:t>
      </w:r>
      <w:r>
        <w:t>isation P</w:t>
      </w:r>
      <w:r w:rsidRPr="001C5C83">
        <w:t>lan</w:t>
      </w:r>
      <w:r>
        <w:t>.</w:t>
      </w:r>
    </w:p>
    <w:p w14:paraId="1B98717C" w14:textId="77777777" w:rsidR="006F6704" w:rsidRDefault="006F6704" w:rsidP="006F6704">
      <w:pPr>
        <w:pStyle w:val="ListParagraph"/>
      </w:pPr>
    </w:p>
    <w:p w14:paraId="42467238" w14:textId="31191EA1"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A</w:t>
      </w:r>
      <w:r w:rsidRPr="001C5C83">
        <w:t xml:space="preserve">ttend progress meetings in accordance with the </w:t>
      </w:r>
      <w:r w:rsidR="00FA4F2C">
        <w:t>Contracting Authority</w:t>
      </w:r>
      <w:r w:rsidRPr="001C5C83">
        <w:t xml:space="preserve">'s requirements during the Mobilisation Period (frequency to be agreed upon </w:t>
      </w:r>
      <w:r>
        <w:t xml:space="preserve">Call Off </w:t>
      </w:r>
      <w:r w:rsidRPr="001C5C83">
        <w:t xml:space="preserve">Commencement Date). Mobilisation meetings shall be chaired by the </w:t>
      </w:r>
      <w:r w:rsidR="00FA4F2C">
        <w:t>Contracting Authority</w:t>
      </w:r>
      <w:r w:rsidRPr="001C5C83">
        <w:t xml:space="preserve"> and all meeting minutes shall be kept and published by </w:t>
      </w:r>
      <w:r w:rsidRPr="00652FC1">
        <w:t>the Supplier</w:t>
      </w:r>
      <w:r>
        <w:t xml:space="preserve">. </w:t>
      </w:r>
    </w:p>
    <w:p w14:paraId="2398B5D2" w14:textId="77777777" w:rsidR="006F6704" w:rsidRDefault="006F6704" w:rsidP="006F6704">
      <w:pPr>
        <w:pStyle w:val="ListParagraph"/>
      </w:pPr>
    </w:p>
    <w:p w14:paraId="34840D36" w14:textId="6E7D0872"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F</w:t>
      </w:r>
      <w:r w:rsidRPr="001C5C83">
        <w:t xml:space="preserve">amiliarise itself with the </w:t>
      </w:r>
      <w:r w:rsidR="00FA4F2C">
        <w:t>Contracting Authority</w:t>
      </w:r>
      <w:r w:rsidRPr="001C5C83">
        <w:t>'s Affected Properties and the needs of the Building Users. The Supplier shall ensure that it is appropriately equipped to deal with the level of liaison that will be involved with the Building Users in this period and the complexity and diversity of their operating methods</w:t>
      </w:r>
      <w:r>
        <w:t>.</w:t>
      </w:r>
    </w:p>
    <w:p w14:paraId="48FB94E0" w14:textId="77777777" w:rsidR="006F6704" w:rsidRDefault="006F6704" w:rsidP="006F6704">
      <w:pPr>
        <w:pStyle w:val="ListParagraph"/>
        <w:spacing w:line="276" w:lineRule="auto"/>
      </w:pPr>
    </w:p>
    <w:p w14:paraId="768B416B" w14:textId="6EAE9CE8" w:rsidR="006F6704" w:rsidRDefault="006F6704" w:rsidP="006F6704">
      <w:pPr>
        <w:pStyle w:val="ListParagraph"/>
        <w:numPr>
          <w:ilvl w:val="1"/>
          <w:numId w:val="451"/>
        </w:numPr>
        <w:overflowPunct/>
        <w:autoSpaceDE/>
        <w:autoSpaceDN/>
        <w:adjustRightInd/>
        <w:spacing w:after="0" w:line="276" w:lineRule="auto"/>
        <w:contextualSpacing w:val="0"/>
        <w:textAlignment w:val="auto"/>
      </w:pPr>
      <w:r>
        <w:t>T</w:t>
      </w:r>
      <w:r w:rsidRPr="001C5C83">
        <w:t xml:space="preserve">he Supplier shall effectively mobilise the Services required by the </w:t>
      </w:r>
      <w:r w:rsidR="00FA4F2C">
        <w:t>Contracting Authority</w:t>
      </w:r>
      <w:r w:rsidRPr="001C5C83">
        <w:t xml:space="preserve"> </w:t>
      </w:r>
      <w:r>
        <w:t xml:space="preserve">during the Mobilisation Period. </w:t>
      </w:r>
    </w:p>
    <w:p w14:paraId="5759A33A" w14:textId="77777777" w:rsidR="006F6704" w:rsidRDefault="006F6704" w:rsidP="006F6704">
      <w:pPr>
        <w:pStyle w:val="ListParagraph"/>
        <w:spacing w:line="276" w:lineRule="auto"/>
      </w:pPr>
    </w:p>
    <w:p w14:paraId="24D7BD91" w14:textId="46D336FF" w:rsidR="006F6704" w:rsidRDefault="006F6704" w:rsidP="006F6704">
      <w:pPr>
        <w:pStyle w:val="ListParagraph"/>
        <w:numPr>
          <w:ilvl w:val="1"/>
          <w:numId w:val="451"/>
        </w:numPr>
        <w:overflowPunct/>
        <w:autoSpaceDE/>
        <w:autoSpaceDN/>
        <w:adjustRightInd/>
        <w:spacing w:after="0" w:line="276" w:lineRule="auto"/>
        <w:contextualSpacing w:val="0"/>
        <w:textAlignment w:val="auto"/>
      </w:pPr>
      <w:r w:rsidRPr="0049651D">
        <w:t xml:space="preserve">The </w:t>
      </w:r>
      <w:r>
        <w:t>M</w:t>
      </w:r>
      <w:r w:rsidRPr="0049651D">
        <w:t xml:space="preserve">obilisation </w:t>
      </w:r>
      <w:r>
        <w:t>P</w:t>
      </w:r>
      <w:r w:rsidRPr="0049651D">
        <w:t xml:space="preserve">eriod will be agreed between the </w:t>
      </w:r>
      <w:r w:rsidR="00FA4F2C">
        <w:t>Contracting Authority</w:t>
      </w:r>
      <w:r w:rsidRPr="0049651D">
        <w:t xml:space="preserve"> and Supplier at Call Off stage.</w:t>
      </w:r>
    </w:p>
    <w:p w14:paraId="039020D2" w14:textId="77777777" w:rsidR="006F6704" w:rsidRDefault="006F6704" w:rsidP="006F6704"/>
    <w:p w14:paraId="4B47D428" w14:textId="32FE74E1" w:rsidR="006F6704" w:rsidRPr="00D876E1" w:rsidRDefault="006F6704" w:rsidP="006F6704">
      <w:pPr>
        <w:pStyle w:val="ListParagraph"/>
        <w:numPr>
          <w:ilvl w:val="1"/>
          <w:numId w:val="451"/>
        </w:numPr>
        <w:overflowPunct/>
        <w:autoSpaceDE/>
        <w:autoSpaceDN/>
        <w:adjustRightInd/>
        <w:spacing w:after="0" w:line="276" w:lineRule="auto"/>
        <w:contextualSpacing w:val="0"/>
        <w:textAlignment w:val="auto"/>
      </w:pPr>
      <w:r>
        <w:t>D</w:t>
      </w:r>
      <w:r w:rsidRPr="001C5C83">
        <w:t>uring the Mobilisation Period, the incumbent Supplier shall retain full responsibility for all ex</w:t>
      </w:r>
      <w:r>
        <w:t>isting</w:t>
      </w:r>
      <w:r w:rsidRPr="001C5C83">
        <w:t xml:space="preserve"> Services until the Service Commencement Date or as otherwise formally agreed with the </w:t>
      </w:r>
      <w:r w:rsidR="00FA4F2C">
        <w:t>Contracting Authority</w:t>
      </w:r>
      <w:r w:rsidRPr="001C5C83">
        <w:t xml:space="preserve">. The incoming Supplier's full </w:t>
      </w:r>
      <w:r w:rsidR="00206DFC">
        <w:t>S</w:t>
      </w:r>
      <w:r w:rsidRPr="001C5C83">
        <w:t xml:space="preserve">ervice obligations shall formally be assumed on the </w:t>
      </w:r>
      <w:r>
        <w:t>Service</w:t>
      </w:r>
      <w:r w:rsidRPr="001C5C83">
        <w:t xml:space="preserve"> Commencement Date as set out within the </w:t>
      </w:r>
      <w:r w:rsidR="00760A81">
        <w:t>Call Off Contract</w:t>
      </w:r>
      <w:r>
        <w:t xml:space="preserve">. </w:t>
      </w:r>
    </w:p>
    <w:p w14:paraId="1DA2E165" w14:textId="77777777" w:rsidR="006F6704" w:rsidRDefault="006F6704" w:rsidP="006F6704">
      <w:pPr>
        <w:pStyle w:val="ListParagraph"/>
        <w:spacing w:line="276" w:lineRule="auto"/>
      </w:pPr>
    </w:p>
    <w:p w14:paraId="0CAD9186" w14:textId="23D093A3" w:rsidR="006F6704" w:rsidRPr="00D876E1" w:rsidRDefault="006F6704" w:rsidP="006F6704">
      <w:pPr>
        <w:pStyle w:val="ListParagraph"/>
        <w:numPr>
          <w:ilvl w:val="1"/>
          <w:numId w:val="451"/>
        </w:numPr>
        <w:overflowPunct/>
        <w:autoSpaceDE/>
        <w:autoSpaceDN/>
        <w:adjustRightInd/>
        <w:spacing w:after="0" w:line="276" w:lineRule="auto"/>
        <w:contextualSpacing w:val="0"/>
        <w:textAlignment w:val="auto"/>
      </w:pPr>
      <w:r>
        <w:t>T</w:t>
      </w:r>
      <w:r w:rsidRPr="001C5C83">
        <w:t xml:space="preserve">he Supplier shall work cooperatively and in partnership with the </w:t>
      </w:r>
      <w:r w:rsidR="00FA4F2C">
        <w:t>Contracting Authority</w:t>
      </w:r>
      <w:r w:rsidRPr="001C5C83">
        <w:t>, incumbent Supplier, and other FM Supplier(s) where applicable to understand the scope of Services to ensure a mutually beneficial handover of Services</w:t>
      </w:r>
      <w:r>
        <w:t xml:space="preserve">. </w:t>
      </w:r>
    </w:p>
    <w:p w14:paraId="79B46D23" w14:textId="77777777" w:rsidR="006F6704" w:rsidRDefault="006F6704" w:rsidP="006F6704">
      <w:pPr>
        <w:pStyle w:val="ListParagraph"/>
        <w:spacing w:line="276" w:lineRule="auto"/>
      </w:pPr>
    </w:p>
    <w:p w14:paraId="19CBBF0B" w14:textId="43077EF7" w:rsidR="006F6704" w:rsidRPr="00D876E1" w:rsidRDefault="006F6704" w:rsidP="006F6704">
      <w:pPr>
        <w:pStyle w:val="ListParagraph"/>
        <w:numPr>
          <w:ilvl w:val="1"/>
          <w:numId w:val="451"/>
        </w:numPr>
        <w:overflowPunct/>
        <w:autoSpaceDE/>
        <w:autoSpaceDN/>
        <w:adjustRightInd/>
        <w:spacing w:after="0" w:line="276" w:lineRule="auto"/>
        <w:contextualSpacing w:val="0"/>
        <w:textAlignment w:val="auto"/>
      </w:pPr>
      <w:r>
        <w:t>T</w:t>
      </w:r>
      <w:r w:rsidRPr="001C5C83">
        <w:t xml:space="preserve">he Supplier shall work closely with the </w:t>
      </w:r>
      <w:r w:rsidR="00FA4F2C">
        <w:t>Contracting Authority</w:t>
      </w:r>
      <w:r w:rsidRPr="001C5C83">
        <w:t xml:space="preserve"> whilst undertaking the </w:t>
      </w:r>
      <w:r>
        <w:t>Mobilisation</w:t>
      </w:r>
      <w:r w:rsidRPr="001C5C83">
        <w:t xml:space="preserve">, in order to achieve </w:t>
      </w:r>
      <w:r>
        <w:t>accurac</w:t>
      </w:r>
      <w:r w:rsidRPr="001C5C83">
        <w:t>y of Facilities Management information</w:t>
      </w:r>
      <w:r>
        <w:t xml:space="preserve">. </w:t>
      </w:r>
    </w:p>
    <w:p w14:paraId="386CCF0E" w14:textId="77777777" w:rsidR="006F6704" w:rsidRDefault="006F6704" w:rsidP="006F6704">
      <w:pPr>
        <w:pStyle w:val="ListParagraph"/>
        <w:spacing w:line="276" w:lineRule="auto"/>
      </w:pPr>
    </w:p>
    <w:p w14:paraId="41501F8E" w14:textId="77777777" w:rsidR="006F6704" w:rsidRPr="00D876E1" w:rsidRDefault="006F6704" w:rsidP="006F6704">
      <w:pPr>
        <w:pStyle w:val="ListParagraph"/>
        <w:numPr>
          <w:ilvl w:val="1"/>
          <w:numId w:val="451"/>
        </w:numPr>
        <w:overflowPunct/>
        <w:autoSpaceDE/>
        <w:autoSpaceDN/>
        <w:adjustRightInd/>
        <w:spacing w:after="0" w:line="276" w:lineRule="auto"/>
        <w:contextualSpacing w:val="0"/>
        <w:textAlignment w:val="auto"/>
      </w:pPr>
      <w:r>
        <w:t>T</w:t>
      </w:r>
      <w:r w:rsidRPr="001C5C83">
        <w:t>he Supplier shall ensure that the requirements for full access to Supplier’s records are achieved, for on</w:t>
      </w:r>
      <w:r>
        <w:t>-</w:t>
      </w:r>
      <w:r w:rsidRPr="001C5C83">
        <w:t>going audit/information purposes</w:t>
      </w:r>
      <w:r>
        <w:t xml:space="preserve">. </w:t>
      </w:r>
    </w:p>
    <w:p w14:paraId="39D771C3" w14:textId="77777777" w:rsidR="006F6704" w:rsidRDefault="006F6704" w:rsidP="006F6704">
      <w:pPr>
        <w:spacing w:line="276" w:lineRule="auto"/>
      </w:pPr>
    </w:p>
    <w:p w14:paraId="19342441" w14:textId="77777777" w:rsidR="006F6704" w:rsidRPr="00D876E1" w:rsidRDefault="006F6704" w:rsidP="006F6704">
      <w:pPr>
        <w:pStyle w:val="ListParagraph"/>
        <w:numPr>
          <w:ilvl w:val="1"/>
          <w:numId w:val="451"/>
        </w:numPr>
        <w:overflowPunct/>
        <w:autoSpaceDE/>
        <w:autoSpaceDN/>
        <w:adjustRightInd/>
        <w:spacing w:after="0" w:line="276" w:lineRule="auto"/>
        <w:contextualSpacing w:val="0"/>
        <w:textAlignment w:val="auto"/>
      </w:pPr>
      <w:r>
        <w:rPr>
          <w:b/>
        </w:rPr>
        <w:t>CAFM SYSTEM AND ASSET DATA</w:t>
      </w:r>
    </w:p>
    <w:p w14:paraId="005F8000" w14:textId="77777777" w:rsidR="006F6704" w:rsidRPr="00D876E1" w:rsidRDefault="006F6704" w:rsidP="006F6704">
      <w:pPr>
        <w:pStyle w:val="ListParagraph"/>
        <w:spacing w:line="276" w:lineRule="auto"/>
      </w:pPr>
    </w:p>
    <w:p w14:paraId="6ABE1DD2" w14:textId="4A3E311B"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 xml:space="preserve">As specified by the </w:t>
      </w:r>
      <w:r w:rsidR="00FA4F2C">
        <w:t>Contracting Authority</w:t>
      </w:r>
      <w:r>
        <w:t>, t</w:t>
      </w:r>
      <w:r w:rsidRPr="001C5C83">
        <w:t xml:space="preserve">he Supplier shall work closely with the </w:t>
      </w:r>
      <w:r>
        <w:t>FM Supplier</w:t>
      </w:r>
      <w:r w:rsidR="00992320">
        <w:t>s</w:t>
      </w:r>
      <w:r w:rsidRPr="001C5C83">
        <w:t xml:space="preserve"> during the Mobilisation Period</w:t>
      </w:r>
      <w:r>
        <w:t>,</w:t>
      </w:r>
      <w:r w:rsidRPr="001C5C83">
        <w:t xml:space="preserve"> </w:t>
      </w:r>
      <w:r>
        <w:t xml:space="preserve">who will </w:t>
      </w:r>
      <w:r w:rsidRPr="001C5C83">
        <w:t>produce and maintain a contract fixed Asset register which shall be compiled</w:t>
      </w:r>
      <w:r>
        <w:t xml:space="preserve"> as a minimum </w:t>
      </w:r>
      <w:r w:rsidRPr="001C5C83">
        <w:t xml:space="preserve">from condition surveys, location surveys, operating and maintenance manuals and all Asset register details entered into the </w:t>
      </w:r>
      <w:r>
        <w:t>CAFM system</w:t>
      </w:r>
      <w:r w:rsidRPr="001C5C83">
        <w:t xml:space="preserve"> at the Affected</w:t>
      </w:r>
      <w:r>
        <w:t xml:space="preserve"> Property.</w:t>
      </w:r>
    </w:p>
    <w:p w14:paraId="1A8AE65F" w14:textId="77777777" w:rsidR="006F6704" w:rsidRDefault="006F6704" w:rsidP="006F6704">
      <w:pPr>
        <w:pStyle w:val="ListParagraph"/>
        <w:spacing w:line="276" w:lineRule="auto"/>
        <w:ind w:left="1931"/>
      </w:pPr>
    </w:p>
    <w:p w14:paraId="5DB48DA5"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T</w:t>
      </w:r>
      <w:r w:rsidRPr="001C5C83">
        <w:t xml:space="preserve">he Supplier shall work with the incumbent Supplier to facilitate a transfer of all Asset Data and historical maintenance Data into the new </w:t>
      </w:r>
      <w:r>
        <w:t>CAFM system</w:t>
      </w:r>
      <w:r w:rsidRPr="001C5C83">
        <w:t xml:space="preserve"> during the Mobilisation Period ready for Service Commencement Date</w:t>
      </w:r>
      <w:r>
        <w:t>.</w:t>
      </w:r>
    </w:p>
    <w:p w14:paraId="72AAE98D" w14:textId="77777777" w:rsidR="006F6704" w:rsidRDefault="006F6704" w:rsidP="006F6704">
      <w:pPr>
        <w:pStyle w:val="ListParagraph"/>
        <w:spacing w:line="276" w:lineRule="auto"/>
      </w:pPr>
    </w:p>
    <w:p w14:paraId="21CEB4AB" w14:textId="55BEA369"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 xml:space="preserve">As specified by the </w:t>
      </w:r>
      <w:r w:rsidR="00FA4F2C">
        <w:t>Contracting Authority</w:t>
      </w:r>
      <w:r>
        <w:t>, t</w:t>
      </w:r>
      <w:r w:rsidRPr="001C5C83">
        <w:t xml:space="preserve">he Supplier </w:t>
      </w:r>
      <w:r>
        <w:t>work closely with the FM Supplier</w:t>
      </w:r>
      <w:r w:rsidR="00992320">
        <w:t>s</w:t>
      </w:r>
      <w:r>
        <w:t xml:space="preserve"> who </w:t>
      </w:r>
      <w:r w:rsidRPr="001C5C83">
        <w:t>shall ensure</w:t>
      </w:r>
      <w:r w:rsidR="00620CBF">
        <w:t>,</w:t>
      </w:r>
      <w:r w:rsidRPr="001C5C83">
        <w:t xml:space="preserve"> via Asset verification or by other means</w:t>
      </w:r>
      <w:r w:rsidR="00992320">
        <w:t>,</w:t>
      </w:r>
      <w:r w:rsidRPr="001C5C83">
        <w:t xml:space="preserve"> </w:t>
      </w:r>
      <w:r w:rsidR="00992320">
        <w:t xml:space="preserve">that </w:t>
      </w:r>
      <w:r w:rsidRPr="001C5C83">
        <w:t xml:space="preserve">all Assets held on Affected Properties not being transferred from the incumbent Supplier are uploaded into the </w:t>
      </w:r>
      <w:r>
        <w:t>CAFM system</w:t>
      </w:r>
      <w:r w:rsidRPr="001C5C83">
        <w:t xml:space="preserve"> during the Mobilisation Period</w:t>
      </w:r>
      <w:r>
        <w:t xml:space="preserve">. </w:t>
      </w:r>
    </w:p>
    <w:p w14:paraId="11F5D413" w14:textId="77777777" w:rsidR="006F6704" w:rsidRDefault="006F6704" w:rsidP="006F6704">
      <w:pPr>
        <w:pStyle w:val="ListParagraph"/>
        <w:spacing w:line="276" w:lineRule="auto"/>
      </w:pPr>
    </w:p>
    <w:p w14:paraId="1ED5891D" w14:textId="6EACDE8A"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A</w:t>
      </w:r>
      <w:r w:rsidRPr="001C5C83">
        <w:t xml:space="preserve"> definitive list of PPM</w:t>
      </w:r>
      <w:r>
        <w:t>, hard and soft services and statutory inspection services</w:t>
      </w:r>
      <w:r w:rsidRPr="001C5C83">
        <w:t xml:space="preserve"> work types shall be agreed between the </w:t>
      </w:r>
      <w:r w:rsidR="00FA4F2C">
        <w:t>Contracting Authority</w:t>
      </w:r>
      <w:r w:rsidRPr="001C5C83">
        <w:t xml:space="preserve">, the FM Suppliers and the Supplier during </w:t>
      </w:r>
      <w:r>
        <w:t xml:space="preserve">Mobilisation. </w:t>
      </w:r>
    </w:p>
    <w:p w14:paraId="00F9D775" w14:textId="77777777" w:rsidR="006F6704" w:rsidRDefault="006F6704" w:rsidP="006F6704">
      <w:pPr>
        <w:pStyle w:val="ListParagraph"/>
        <w:spacing w:line="276" w:lineRule="auto"/>
      </w:pPr>
    </w:p>
    <w:p w14:paraId="0BCB66A5" w14:textId="18617F02"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T</w:t>
      </w:r>
      <w:r w:rsidRPr="001C5C83">
        <w:t xml:space="preserve">he Supplier shall ensure that the </w:t>
      </w:r>
      <w:r w:rsidR="00B50654">
        <w:t>FM Suppliers have sufficient capacity</w:t>
      </w:r>
      <w:r w:rsidRPr="001C5C83">
        <w:t xml:space="preserve"> available for </w:t>
      </w:r>
      <w:r w:rsidR="00B50654">
        <w:t xml:space="preserve">service delivery of </w:t>
      </w:r>
      <w:r w:rsidRPr="001C5C83">
        <w:t>all Affected Properties</w:t>
      </w:r>
      <w:r w:rsidR="00B50654">
        <w:t xml:space="preserve"> in accordance with the</w:t>
      </w:r>
      <w:r w:rsidRPr="001C5C83">
        <w:t xml:space="preserve"> Planned Preventative Maintenance</w:t>
      </w:r>
      <w:r>
        <w:t xml:space="preserve"> (hard and soft services)</w:t>
      </w:r>
      <w:r w:rsidRPr="001C5C83">
        <w:t xml:space="preserve"> schedule which </w:t>
      </w:r>
      <w:r w:rsidR="00B50654">
        <w:t>details</w:t>
      </w:r>
      <w:r w:rsidRPr="001C5C83">
        <w:t xml:space="preserve"> all required maintenance activities for the first twelve (12) Months of the </w:t>
      </w:r>
      <w:r>
        <w:t xml:space="preserve">Call Off </w:t>
      </w:r>
      <w:r w:rsidR="00B50654">
        <w:t>Contract</w:t>
      </w:r>
      <w:r w:rsidRPr="001C5C83">
        <w:t xml:space="preserve"> to be uploaded to the </w:t>
      </w:r>
      <w:r>
        <w:t xml:space="preserve">CAFM system. </w:t>
      </w:r>
    </w:p>
    <w:p w14:paraId="152D71D5" w14:textId="77777777" w:rsidR="006F6704" w:rsidRDefault="006F6704" w:rsidP="006F6704">
      <w:pPr>
        <w:pStyle w:val="ListParagraph"/>
        <w:spacing w:line="276" w:lineRule="auto"/>
      </w:pPr>
    </w:p>
    <w:p w14:paraId="0B74A59A" w14:textId="41F446B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T</w:t>
      </w:r>
      <w:r w:rsidRPr="001C5C83">
        <w:t xml:space="preserve">he Supplier shall ensure that during the Mobilisation Period all Business Critical Assets are denoted as critical within the </w:t>
      </w:r>
      <w:r>
        <w:t>CAFM system</w:t>
      </w:r>
      <w:r w:rsidR="00510CD2">
        <w:t>,</w:t>
      </w:r>
      <w:r w:rsidRPr="001C5C83">
        <w:t xml:space="preserve"> to ensure that the correct Helpdesk </w:t>
      </w:r>
      <w:r>
        <w:t>Service Level</w:t>
      </w:r>
      <w:r w:rsidRPr="001C5C83">
        <w:t xml:space="preserve">s are applied. Where this information is not available or incomplete, the Supplier </w:t>
      </w:r>
      <w:r w:rsidR="00510CD2">
        <w:t>shall</w:t>
      </w:r>
      <w:r w:rsidRPr="001C5C83">
        <w:t xml:space="preserve"> liaise with the FM Supplier who </w:t>
      </w:r>
      <w:r w:rsidR="00510CD2">
        <w:t>shall</w:t>
      </w:r>
      <w:r w:rsidRPr="001C5C83">
        <w:t xml:space="preserve"> assess the scope of the Asset and advise the Supplier and the </w:t>
      </w:r>
      <w:r w:rsidR="00FA4F2C">
        <w:t>Contracting Authority</w:t>
      </w:r>
      <w:r w:rsidRPr="001C5C83">
        <w:t xml:space="preserve"> where there are Business Critical Assets or Assets requiring maintenance</w:t>
      </w:r>
      <w:r>
        <w:t xml:space="preserve">. </w:t>
      </w:r>
    </w:p>
    <w:p w14:paraId="1501BD08" w14:textId="77777777" w:rsidR="006F6704" w:rsidRDefault="006F6704" w:rsidP="006F6704">
      <w:pPr>
        <w:pStyle w:val="ListParagraph"/>
        <w:spacing w:line="276" w:lineRule="auto"/>
      </w:pPr>
    </w:p>
    <w:p w14:paraId="7EBDA0F3" w14:textId="516D29F1"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D</w:t>
      </w:r>
      <w:r w:rsidRPr="001C5C83">
        <w:t xml:space="preserve">uring the Mobilisation Period the Supplier shall liaise with the </w:t>
      </w:r>
      <w:r w:rsidR="00FA4F2C">
        <w:t>Contracting Authority</w:t>
      </w:r>
      <w:r w:rsidRPr="001C5C83">
        <w:t xml:space="preserve"> to ensure that its proposed systems can interface with existing systems</w:t>
      </w:r>
      <w:r>
        <w:t xml:space="preserve">. </w:t>
      </w:r>
    </w:p>
    <w:p w14:paraId="4BD485F2" w14:textId="77777777" w:rsidR="006F6704" w:rsidRDefault="006F6704" w:rsidP="006F6704">
      <w:pPr>
        <w:pStyle w:val="ListParagraph"/>
        <w:spacing w:line="276" w:lineRule="auto"/>
      </w:pPr>
    </w:p>
    <w:p w14:paraId="33237A4B" w14:textId="1CCD48CF"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T</w:t>
      </w:r>
      <w:r w:rsidRPr="001C5C83">
        <w:t xml:space="preserve">he Supplier shall </w:t>
      </w:r>
      <w:r>
        <w:t xml:space="preserve">work with </w:t>
      </w:r>
      <w:r w:rsidRPr="001C5C83">
        <w:t xml:space="preserve">the </w:t>
      </w:r>
      <w:r w:rsidR="00FA4F2C">
        <w:t>Contracting Authority</w:t>
      </w:r>
      <w:r w:rsidRPr="001C5C83">
        <w:t xml:space="preserve">'s IT </w:t>
      </w:r>
      <w:r w:rsidR="0060679E">
        <w:t>s</w:t>
      </w:r>
      <w:r w:rsidRPr="001C5C83">
        <w:t xml:space="preserve">upplier for the establishment of the </w:t>
      </w:r>
      <w:r>
        <w:t>CAFM system</w:t>
      </w:r>
      <w:r w:rsidRPr="001C5C83">
        <w:t xml:space="preserve"> and for the provision of information on the </w:t>
      </w:r>
      <w:r w:rsidR="00FA4F2C">
        <w:t>Contracting Authority</w:t>
      </w:r>
      <w:r w:rsidRPr="001C5C83">
        <w:t xml:space="preserve">'s intranet. The Supplier shall provide the </w:t>
      </w:r>
      <w:r>
        <w:t>CAFM system</w:t>
      </w:r>
      <w:r w:rsidRPr="001C5C83">
        <w:t xml:space="preserve"> for the </w:t>
      </w:r>
      <w:r w:rsidR="00FA4F2C">
        <w:t>Contracting Authority</w:t>
      </w:r>
      <w:r w:rsidRPr="001C5C83">
        <w:t xml:space="preserve"> and at the end of the </w:t>
      </w:r>
      <w:r>
        <w:t xml:space="preserve">Call Off </w:t>
      </w:r>
      <w:r w:rsidR="007F02A2">
        <w:t>Contract</w:t>
      </w:r>
      <w:r w:rsidRPr="001C5C83">
        <w:t xml:space="preserve"> Period, or in the event of termination of the </w:t>
      </w:r>
      <w:r>
        <w:t xml:space="preserve">Call Off </w:t>
      </w:r>
      <w:r w:rsidR="007F02A2">
        <w:t>Contract</w:t>
      </w:r>
      <w:r w:rsidRPr="001C5C83">
        <w:t xml:space="preserve"> for any reason, ownership of the </w:t>
      </w:r>
      <w:r>
        <w:t>CAFM system</w:t>
      </w:r>
      <w:r w:rsidRPr="001C5C83">
        <w:t xml:space="preserve"> </w:t>
      </w:r>
      <w:r w:rsidR="007F02A2">
        <w:t>d</w:t>
      </w:r>
      <w:r w:rsidRPr="001C5C83">
        <w:t xml:space="preserve">ata shall remain with the </w:t>
      </w:r>
      <w:r w:rsidR="00FA4F2C">
        <w:t>Contracting Authority</w:t>
      </w:r>
      <w:r>
        <w:t xml:space="preserve">. </w:t>
      </w:r>
    </w:p>
    <w:p w14:paraId="73175FDE" w14:textId="77777777" w:rsidR="006F6704" w:rsidRDefault="006F6704" w:rsidP="006F6704">
      <w:pPr>
        <w:pStyle w:val="ListParagraph"/>
        <w:spacing w:line="276" w:lineRule="auto"/>
      </w:pPr>
    </w:p>
    <w:p w14:paraId="62C5B292" w14:textId="43D17734"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D</w:t>
      </w:r>
      <w:r w:rsidRPr="001C5C83">
        <w:t xml:space="preserve">uring the Mobilisation Period the Supplier shall be responsible for implementing the full </w:t>
      </w:r>
      <w:r>
        <w:t>CAFM system</w:t>
      </w:r>
      <w:r w:rsidRPr="001C5C83">
        <w:t xml:space="preserve"> with the assistance of the </w:t>
      </w:r>
      <w:r w:rsidR="00FA4F2C">
        <w:t>Contracting Authority</w:t>
      </w:r>
      <w:r w:rsidRPr="001C5C83">
        <w:t xml:space="preserve">'s IT Supplier in accordance with the </w:t>
      </w:r>
      <w:r w:rsidR="00FA4F2C">
        <w:t>Contracting Authority</w:t>
      </w:r>
      <w:r w:rsidRPr="001C5C83">
        <w:t>'s requirements</w:t>
      </w:r>
      <w:r>
        <w:t xml:space="preserve">. </w:t>
      </w:r>
    </w:p>
    <w:p w14:paraId="55606CAB" w14:textId="77777777" w:rsidR="006F6704" w:rsidRDefault="006F6704" w:rsidP="006F6704">
      <w:pPr>
        <w:pStyle w:val="ListParagraph"/>
        <w:spacing w:line="276" w:lineRule="auto"/>
      </w:pPr>
    </w:p>
    <w:p w14:paraId="6F35CFF5" w14:textId="1BFFAFA5"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T</w:t>
      </w:r>
      <w:r w:rsidRPr="001C5C83">
        <w:t xml:space="preserve">he Supplier shall ensure that full </w:t>
      </w:r>
      <w:r>
        <w:t>CAFM system</w:t>
      </w:r>
      <w:r w:rsidRPr="001C5C83">
        <w:t xml:space="preserve"> training is provided to all Supplier Personnel, </w:t>
      </w:r>
      <w:r w:rsidR="00FA4F2C">
        <w:t>Contracting Authority</w:t>
      </w:r>
      <w:r w:rsidRPr="001C5C83">
        <w:t xml:space="preserve"> Representatives and other FM Suppliers where applicable prior to Service Commencement Date</w:t>
      </w:r>
      <w:r>
        <w:t>.</w:t>
      </w:r>
    </w:p>
    <w:p w14:paraId="7E77E329" w14:textId="77777777" w:rsidR="006F6704" w:rsidRDefault="006F6704" w:rsidP="006F6704">
      <w:pPr>
        <w:pStyle w:val="ListParagraph"/>
        <w:spacing w:line="276" w:lineRule="auto"/>
      </w:pPr>
    </w:p>
    <w:p w14:paraId="58529128"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T</w:t>
      </w:r>
      <w:r w:rsidRPr="001C5C83">
        <w:t xml:space="preserve">he Supplier shall ensure that all Supplier Personnel are fully trained and ready to </w:t>
      </w:r>
      <w:r>
        <w:t>operate</w:t>
      </w:r>
      <w:r w:rsidRPr="001C5C83">
        <w:t xml:space="preserve"> the Helpdesk at the </w:t>
      </w:r>
      <w:r>
        <w:t>Service</w:t>
      </w:r>
      <w:r w:rsidRPr="001C5C83">
        <w:t xml:space="preserve"> Commencement Date</w:t>
      </w:r>
      <w:r>
        <w:t xml:space="preserve">. </w:t>
      </w:r>
    </w:p>
    <w:p w14:paraId="72978FB5" w14:textId="77777777" w:rsidR="006F6704" w:rsidRDefault="006F6704" w:rsidP="006F6704">
      <w:pPr>
        <w:pStyle w:val="ListParagraph"/>
        <w:spacing w:line="276" w:lineRule="auto"/>
      </w:pPr>
    </w:p>
    <w:p w14:paraId="3B710D56"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T</w:t>
      </w:r>
      <w:r w:rsidRPr="001C5C83">
        <w:t>he Supplier shall ensure that all appropriate information required for a successful mobilisation and transition of Service delivery is obtained from the incumbent Supplier before the Service Commencement Date</w:t>
      </w:r>
      <w:r>
        <w:t xml:space="preserve">. </w:t>
      </w:r>
    </w:p>
    <w:p w14:paraId="7B197C5F" w14:textId="77777777" w:rsidR="006F6704" w:rsidRDefault="006F6704" w:rsidP="006F6704">
      <w:pPr>
        <w:pStyle w:val="ListParagraph"/>
        <w:spacing w:line="276" w:lineRule="auto"/>
      </w:pPr>
    </w:p>
    <w:p w14:paraId="1BC54A71" w14:textId="0A6EF595"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lastRenderedPageBreak/>
        <w:t>T</w:t>
      </w:r>
      <w:r w:rsidRPr="001C5C83">
        <w:t xml:space="preserve">he Supplier shall </w:t>
      </w:r>
      <w:r w:rsidR="00F012CB">
        <w:t>be aware</w:t>
      </w:r>
      <w:r w:rsidRPr="001C5C83">
        <w:t xml:space="preserve"> that the </w:t>
      </w:r>
      <w:r w:rsidR="00FA4F2C">
        <w:t>Contracting Authority</w:t>
      </w:r>
      <w:r w:rsidRPr="001C5C83">
        <w:t xml:space="preserve"> cannot guarantee the completeness or accuracy of any information provided by the </w:t>
      </w:r>
      <w:r w:rsidR="00FA4F2C">
        <w:t>Contracting Authority</w:t>
      </w:r>
      <w:r w:rsidRPr="001C5C83">
        <w:t>, or that of the incumbent Supplier</w:t>
      </w:r>
      <w:r>
        <w:t xml:space="preserve">. </w:t>
      </w:r>
    </w:p>
    <w:p w14:paraId="7AC58353" w14:textId="77777777" w:rsidR="006F6704" w:rsidRDefault="006F6704" w:rsidP="006F6704">
      <w:pPr>
        <w:pStyle w:val="ListParagraph"/>
        <w:spacing w:line="276" w:lineRule="auto"/>
      </w:pPr>
    </w:p>
    <w:p w14:paraId="064C02CA"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T</w:t>
      </w:r>
      <w:r w:rsidRPr="001C5C83">
        <w:t xml:space="preserve">he Supplier shall ensure a timely build of all IT platforms in their </w:t>
      </w:r>
      <w:r>
        <w:t>CAFM system</w:t>
      </w:r>
      <w:r w:rsidRPr="001C5C83">
        <w:t xml:space="preserve"> to meet the requirements triggered by the Service Commencement Date</w:t>
      </w:r>
      <w:r>
        <w:t>.</w:t>
      </w:r>
    </w:p>
    <w:p w14:paraId="2D13A7C5" w14:textId="77777777" w:rsidR="006F6704" w:rsidRDefault="006F6704" w:rsidP="006F6704">
      <w:pPr>
        <w:pStyle w:val="ListParagraph"/>
        <w:spacing w:line="276" w:lineRule="auto"/>
      </w:pPr>
    </w:p>
    <w:p w14:paraId="661806BB"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T</w:t>
      </w:r>
      <w:r w:rsidRPr="001C5C83">
        <w:t>he Supplier shall ensure that the following system capability is fully developed prior to the Service Commencement Date</w:t>
      </w:r>
      <w:r>
        <w:t>:</w:t>
      </w:r>
    </w:p>
    <w:p w14:paraId="42C72FCA" w14:textId="77777777" w:rsidR="006F6704" w:rsidRDefault="006F6704" w:rsidP="006F6704">
      <w:pPr>
        <w:pStyle w:val="ListParagraph"/>
        <w:spacing w:line="276" w:lineRule="auto"/>
      </w:pPr>
    </w:p>
    <w:p w14:paraId="6E813BE3" w14:textId="77777777" w:rsidR="006F6704" w:rsidRDefault="006F6704" w:rsidP="006F6704">
      <w:pPr>
        <w:pStyle w:val="ListParagraph"/>
        <w:numPr>
          <w:ilvl w:val="3"/>
          <w:numId w:val="451"/>
        </w:numPr>
        <w:overflowPunct/>
        <w:autoSpaceDE/>
        <w:autoSpaceDN/>
        <w:adjustRightInd/>
        <w:spacing w:after="0" w:line="276" w:lineRule="auto"/>
        <w:contextualSpacing w:val="0"/>
        <w:textAlignment w:val="auto"/>
      </w:pPr>
      <w:r>
        <w:t>H</w:t>
      </w:r>
      <w:r w:rsidRPr="00BF76C3">
        <w:rPr>
          <w:lang w:eastAsia="en-GB"/>
        </w:rPr>
        <w:t>elpdesk</w:t>
      </w:r>
      <w:r>
        <w:rPr>
          <w:lang w:eastAsia="en-GB"/>
        </w:rPr>
        <w:t xml:space="preserve"> (as detailed in paragraph 5 – Helpdesk);</w:t>
      </w:r>
    </w:p>
    <w:p w14:paraId="6EE355B1" w14:textId="77777777" w:rsidR="006F6704" w:rsidRDefault="006F6704" w:rsidP="006F6704">
      <w:pPr>
        <w:pStyle w:val="ListParagraph"/>
        <w:spacing w:line="276" w:lineRule="auto"/>
        <w:ind w:left="2880"/>
      </w:pPr>
    </w:p>
    <w:p w14:paraId="225B6C9A" w14:textId="5DD01A70" w:rsidR="006F6704" w:rsidRDefault="006F6704" w:rsidP="006F6704">
      <w:pPr>
        <w:pStyle w:val="ListParagraph"/>
        <w:numPr>
          <w:ilvl w:val="3"/>
          <w:numId w:val="451"/>
        </w:numPr>
        <w:overflowPunct/>
        <w:autoSpaceDE/>
        <w:autoSpaceDN/>
        <w:adjustRightInd/>
        <w:spacing w:after="0" w:line="276" w:lineRule="auto"/>
        <w:contextualSpacing w:val="0"/>
        <w:textAlignment w:val="auto"/>
      </w:pPr>
      <w:r>
        <w:t>A</w:t>
      </w:r>
      <w:r w:rsidRPr="00B94278">
        <w:rPr>
          <w:lang w:eastAsia="en-GB"/>
        </w:rPr>
        <w:t xml:space="preserve">sset </w:t>
      </w:r>
      <w:r w:rsidR="00FF738D">
        <w:rPr>
          <w:lang w:eastAsia="en-GB"/>
        </w:rPr>
        <w:t>c</w:t>
      </w:r>
      <w:r w:rsidRPr="00B94278">
        <w:rPr>
          <w:lang w:eastAsia="en-GB"/>
        </w:rPr>
        <w:t>ontrol</w:t>
      </w:r>
      <w:r>
        <w:rPr>
          <w:lang w:eastAsia="en-GB"/>
        </w:rPr>
        <w:t>; and</w:t>
      </w:r>
    </w:p>
    <w:p w14:paraId="286208D1" w14:textId="77777777" w:rsidR="006F6704" w:rsidRDefault="006F6704" w:rsidP="006F6704">
      <w:pPr>
        <w:pStyle w:val="ListParagraph"/>
        <w:spacing w:line="276" w:lineRule="auto"/>
      </w:pPr>
    </w:p>
    <w:p w14:paraId="53F90E98" w14:textId="13931534" w:rsidR="006F6704" w:rsidRDefault="006F6704" w:rsidP="006F6704">
      <w:pPr>
        <w:pStyle w:val="ListParagraph"/>
        <w:numPr>
          <w:ilvl w:val="3"/>
          <w:numId w:val="451"/>
        </w:numPr>
        <w:overflowPunct/>
        <w:autoSpaceDE/>
        <w:autoSpaceDN/>
        <w:adjustRightInd/>
        <w:spacing w:after="0" w:line="276" w:lineRule="auto"/>
        <w:contextualSpacing w:val="0"/>
        <w:textAlignment w:val="auto"/>
      </w:pPr>
      <w:r>
        <w:t xml:space="preserve">Cost </w:t>
      </w:r>
      <w:r w:rsidR="00FF738D">
        <w:t>c</w:t>
      </w:r>
      <w:r>
        <w:t>ontrol.</w:t>
      </w:r>
    </w:p>
    <w:p w14:paraId="14B1C0CD" w14:textId="77777777" w:rsidR="006F6704" w:rsidRDefault="006F6704" w:rsidP="006F6704">
      <w:pPr>
        <w:pStyle w:val="ListParagraph"/>
        <w:spacing w:line="276" w:lineRule="auto"/>
      </w:pPr>
    </w:p>
    <w:p w14:paraId="023E3B50" w14:textId="0CA12F8E"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T</w:t>
      </w:r>
      <w:r w:rsidRPr="007F211C">
        <w:t xml:space="preserve">he Supplier shall ensure </w:t>
      </w:r>
      <w:r w:rsidRPr="001E4D1D">
        <w:t xml:space="preserve">that the </w:t>
      </w:r>
      <w:r>
        <w:t>CAFM system</w:t>
      </w:r>
      <w:r w:rsidRPr="00BF76C3">
        <w:t xml:space="preserve"> has the ability to perform all Services within the </w:t>
      </w:r>
      <w:r>
        <w:t>CAFM system</w:t>
      </w:r>
      <w:r w:rsidRPr="007F211C">
        <w:t xml:space="preserve"> prior to the Service Commencement Date fol</w:t>
      </w:r>
      <w:r w:rsidRPr="001E4D1D">
        <w:t xml:space="preserve">lowing </w:t>
      </w:r>
      <w:r w:rsidR="003B643A">
        <w:t>M</w:t>
      </w:r>
      <w:r w:rsidRPr="001E4D1D">
        <w:t>obilisation</w:t>
      </w:r>
      <w:r>
        <w:t xml:space="preserve">. </w:t>
      </w:r>
    </w:p>
    <w:p w14:paraId="28762070" w14:textId="77777777" w:rsidR="006F6704" w:rsidRDefault="006F6704" w:rsidP="006F6704">
      <w:pPr>
        <w:pStyle w:val="ListParagraph"/>
        <w:spacing w:line="276" w:lineRule="auto"/>
        <w:ind w:left="1931"/>
      </w:pPr>
    </w:p>
    <w:p w14:paraId="56C74141" w14:textId="77777777"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T</w:t>
      </w:r>
      <w:r w:rsidRPr="001E4D1D">
        <w:t xml:space="preserve">he Supplier shall ensure that the </w:t>
      </w:r>
      <w:r>
        <w:t>CAFM system</w:t>
      </w:r>
      <w:r w:rsidRPr="00BF76C3">
        <w:t xml:space="preserve"> is sufficiently populated at the Service Commencement Date to accommodate all required maintenance activities within the Planned Preventative Maintenance schedule for each Affected Property</w:t>
      </w:r>
      <w:r>
        <w:t>.</w:t>
      </w:r>
    </w:p>
    <w:p w14:paraId="351F3FEB" w14:textId="77777777" w:rsidR="006F6704" w:rsidRDefault="006F6704" w:rsidP="006F6704">
      <w:pPr>
        <w:pStyle w:val="ListParagraph"/>
        <w:spacing w:line="276" w:lineRule="auto"/>
      </w:pPr>
    </w:p>
    <w:p w14:paraId="0AE3E407" w14:textId="77777777" w:rsidR="006F6704" w:rsidRPr="00F76356" w:rsidRDefault="006F6704" w:rsidP="006F6704">
      <w:pPr>
        <w:pStyle w:val="ListParagraph"/>
        <w:numPr>
          <w:ilvl w:val="1"/>
          <w:numId w:val="451"/>
        </w:numPr>
        <w:overflowPunct/>
        <w:autoSpaceDE/>
        <w:autoSpaceDN/>
        <w:adjustRightInd/>
        <w:spacing w:after="0" w:line="276" w:lineRule="auto"/>
        <w:contextualSpacing w:val="0"/>
        <w:textAlignment w:val="auto"/>
      </w:pPr>
      <w:r>
        <w:rPr>
          <w:b/>
        </w:rPr>
        <w:t>SECURITY DURING THE MOBILISATION PERIOD</w:t>
      </w:r>
    </w:p>
    <w:p w14:paraId="63AFA939" w14:textId="77777777" w:rsidR="006F6704" w:rsidRPr="00F76356" w:rsidRDefault="006F6704" w:rsidP="006F6704">
      <w:pPr>
        <w:pStyle w:val="ListParagraph"/>
        <w:spacing w:line="276" w:lineRule="auto"/>
      </w:pPr>
    </w:p>
    <w:p w14:paraId="64FBD0E3" w14:textId="00B1F43D"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T</w:t>
      </w:r>
      <w:r w:rsidRPr="00BF76C3">
        <w:t xml:space="preserve">he Supplier shall ensure that all Supplier Personnel have the necessary security clearance in place before the Service Commencement Date. </w:t>
      </w:r>
      <w:r w:rsidR="003254D1">
        <w:t>The Supplier shall ensure that the period required to obtain security clearance is reflected in the Mobilisation Plan</w:t>
      </w:r>
      <w:r>
        <w:t xml:space="preserve">. </w:t>
      </w:r>
    </w:p>
    <w:p w14:paraId="2B8984DC" w14:textId="77777777" w:rsidR="006F6704" w:rsidRDefault="006F6704" w:rsidP="006F6704">
      <w:pPr>
        <w:pStyle w:val="ListParagraph"/>
        <w:spacing w:line="276" w:lineRule="auto"/>
        <w:ind w:left="1931"/>
      </w:pPr>
    </w:p>
    <w:p w14:paraId="55BAB114" w14:textId="65BF80E4" w:rsidR="006F6704" w:rsidRDefault="006F6704" w:rsidP="006F6704">
      <w:pPr>
        <w:pStyle w:val="ListParagraph"/>
        <w:numPr>
          <w:ilvl w:val="2"/>
          <w:numId w:val="451"/>
        </w:numPr>
        <w:overflowPunct/>
        <w:autoSpaceDE/>
        <w:autoSpaceDN/>
        <w:adjustRightInd/>
        <w:spacing w:after="0" w:line="276" w:lineRule="auto"/>
        <w:contextualSpacing w:val="0"/>
        <w:textAlignment w:val="auto"/>
      </w:pPr>
      <w:r>
        <w:t>S</w:t>
      </w:r>
      <w:r w:rsidRPr="00BF76C3">
        <w:t xml:space="preserve">upplier Personnel shall not access the </w:t>
      </w:r>
      <w:r w:rsidR="00FA4F2C">
        <w:t>Contracting Authority</w:t>
      </w:r>
      <w:r w:rsidRPr="00BF76C3">
        <w:t xml:space="preserve">'s IT systems, or any IT systems linked to the </w:t>
      </w:r>
      <w:r w:rsidR="00FA4F2C">
        <w:t>Contracting Authority</w:t>
      </w:r>
      <w:r w:rsidRPr="00BF76C3">
        <w:t xml:space="preserve">'s IT systems, unless they have satisfied the </w:t>
      </w:r>
      <w:r w:rsidR="00FA4F2C">
        <w:t>Contracting Authority</w:t>
      </w:r>
      <w:r w:rsidRPr="00BF76C3">
        <w:t>'s security requirements</w:t>
      </w:r>
      <w:r>
        <w:t xml:space="preserve">. </w:t>
      </w:r>
    </w:p>
    <w:p w14:paraId="76283F34" w14:textId="77777777" w:rsidR="006F6704" w:rsidRDefault="006F6704" w:rsidP="006F6704">
      <w:pPr>
        <w:pStyle w:val="ListParagraph"/>
        <w:spacing w:line="276" w:lineRule="auto"/>
      </w:pPr>
    </w:p>
    <w:p w14:paraId="010DA029" w14:textId="4AD263A3" w:rsidR="006F6704" w:rsidRDefault="006F6704" w:rsidP="0058568E">
      <w:pPr>
        <w:pStyle w:val="ListParagraph"/>
        <w:numPr>
          <w:ilvl w:val="2"/>
          <w:numId w:val="451"/>
        </w:numPr>
        <w:overflowPunct/>
        <w:autoSpaceDE/>
        <w:autoSpaceDN/>
        <w:adjustRightInd/>
        <w:spacing w:after="0" w:line="276" w:lineRule="auto"/>
        <w:contextualSpacing w:val="0"/>
        <w:textAlignment w:val="auto"/>
      </w:pPr>
      <w:r>
        <w:t>T</w:t>
      </w:r>
      <w:r w:rsidRPr="00BF76C3">
        <w:t xml:space="preserve">he Supplier shall be responsible for providing all necessary information to the </w:t>
      </w:r>
      <w:r w:rsidR="00FA4F2C">
        <w:t>Contracting Authority</w:t>
      </w:r>
      <w:r w:rsidRPr="00BF76C3">
        <w:t xml:space="preserve"> to facilitate security clearances for the Supplier Personnel in accordance with the </w:t>
      </w:r>
      <w:r w:rsidR="00FA4F2C">
        <w:t>Contracting Authority</w:t>
      </w:r>
      <w:r w:rsidRPr="00BF76C3">
        <w:t>'s requirements</w:t>
      </w:r>
      <w:r>
        <w:t>.</w:t>
      </w:r>
    </w:p>
    <w:p w14:paraId="02C5F886" w14:textId="77777777" w:rsidR="006F6704" w:rsidRDefault="006F6704" w:rsidP="006F6704">
      <w:pPr>
        <w:spacing w:line="276" w:lineRule="auto"/>
      </w:pPr>
    </w:p>
    <w:p w14:paraId="7FDBE5EC" w14:textId="4E8D4776" w:rsidR="006F6704" w:rsidRDefault="0051398D" w:rsidP="006F6704">
      <w:pPr>
        <w:spacing w:line="276" w:lineRule="auto"/>
      </w:pPr>
      <w:r>
        <w:rPr>
          <w:noProof/>
          <w:lang w:eastAsia="en-GB"/>
        </w:rPr>
        <mc:AlternateContent>
          <mc:Choice Requires="wps">
            <w:drawing>
              <wp:anchor distT="0" distB="0" distL="114300" distR="114300" simplePos="0" relativeHeight="251670528" behindDoc="0" locked="0" layoutInCell="1" allowOverlap="1" wp14:anchorId="1934D56D" wp14:editId="439F3A52">
                <wp:simplePos x="0" y="0"/>
                <wp:positionH relativeFrom="column">
                  <wp:posOffset>-63500</wp:posOffset>
                </wp:positionH>
                <wp:positionV relativeFrom="paragraph">
                  <wp:posOffset>161925</wp:posOffset>
                </wp:positionV>
                <wp:extent cx="5817235" cy="401955"/>
                <wp:effectExtent l="0" t="0" r="12065" b="17145"/>
                <wp:wrapNone/>
                <wp:docPr id="5"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7235" cy="401955"/>
                        </a:xfrm>
                        <a:prstGeom prst="rect">
                          <a:avLst/>
                        </a:prstGeom>
                        <a:solidFill>
                          <a:schemeClr val="bg1">
                            <a:lumMod val="75000"/>
                            <a:lumOff val="0"/>
                          </a:schemeClr>
                        </a:solidFill>
                        <a:ln w="9525">
                          <a:solidFill>
                            <a:srgbClr val="000000"/>
                          </a:solidFill>
                          <a:miter lim="800000"/>
                          <a:headEnd/>
                          <a:tailEnd/>
                        </a:ln>
                      </wps:spPr>
                      <wps:txbx>
                        <w:txbxContent>
                          <w:p w14:paraId="693C7BC8" w14:textId="63F44265" w:rsidR="004422BE" w:rsidRPr="001C5C83" w:rsidRDefault="004422BE" w:rsidP="006F6704">
                            <w:pPr>
                              <w:pStyle w:val="Heading1"/>
                              <w:keepNext/>
                              <w:numPr>
                                <w:ilvl w:val="0"/>
                                <w:numId w:val="452"/>
                              </w:numPr>
                              <w:tabs>
                                <w:tab w:val="clear" w:pos="851"/>
                              </w:tabs>
                              <w:rPr>
                                <w:sz w:val="24"/>
                                <w:szCs w:val="24"/>
                              </w:rPr>
                            </w:pPr>
                            <w:bookmarkStart w:id="706" w:name="_Toc421171839"/>
                            <w:bookmarkStart w:id="707" w:name="_Toc421605928"/>
                            <w:r>
                              <w:rPr>
                                <w:sz w:val="24"/>
                                <w:szCs w:val="24"/>
                              </w:rPr>
                              <w:t xml:space="preserve">EXIT AND TRANSFER </w:t>
                            </w:r>
                            <w:r w:rsidRPr="001C5C83">
                              <w:rPr>
                                <w:sz w:val="24"/>
                                <w:szCs w:val="24"/>
                              </w:rPr>
                              <w:t xml:space="preserve">– </w:t>
                            </w:r>
                            <w:bookmarkEnd w:id="706"/>
                            <w:r>
                              <w:rPr>
                                <w:sz w:val="24"/>
                                <w:szCs w:val="24"/>
                              </w:rPr>
                              <w:t>MANDATORY REQUIREMENTS</w:t>
                            </w:r>
                            <w:bookmarkEnd w:id="707"/>
                          </w:p>
                          <w:p w14:paraId="5065A097" w14:textId="77777777" w:rsidR="004422BE" w:rsidRPr="00B83D52" w:rsidRDefault="004422BE" w:rsidP="006F6704">
                            <w:pPr>
                              <w:pStyle w:val="Heading1"/>
                              <w:keepNext/>
                              <w:numPr>
                                <w:ilvl w:val="0"/>
                                <w:numId w:val="423"/>
                              </w:numPr>
                              <w:tabs>
                                <w:tab w:val="clear" w:pos="851"/>
                              </w:tabs>
                              <w:rPr>
                                <w:sz w:val="24"/>
                                <w:szCs w:val="24"/>
                              </w:rPr>
                            </w:pPr>
                            <w:bookmarkStart w:id="708" w:name="_Toc407023312"/>
                            <w:bookmarkStart w:id="709" w:name="_Toc418079802"/>
                            <w:bookmarkStart w:id="710" w:name="_Toc421171840"/>
                            <w:bookmarkStart w:id="711" w:name="_Toc421605929"/>
                            <w:bookmarkEnd w:id="708"/>
                            <w:bookmarkEnd w:id="709"/>
                            <w:bookmarkEnd w:id="710"/>
                            <w:bookmarkEnd w:id="71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34D56D" id="Text Box 1" o:spid="_x0000_s1037" type="#_x0000_t202" style="position:absolute;left:0;text-align:left;margin-left:-5pt;margin-top:12.75pt;width:458.05pt;height:31.6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" fillcolor="#bfbfbf [2412]">
                <v:textbox>
                  <w:txbxContent>
                    <w:p w14:paraId="693C7BC8" w14:textId="63F44265" w:rsidR="004422BE" w:rsidRPr="001C5C83" w:rsidRDefault="004422BE" w:rsidP="006F6704">
                      <w:pPr>
                        <w:pStyle w:val="Heading1"/>
                        <w:keepNext/>
                        <w:numPr>
                          <w:ilvl w:val="0"/>
                          <w:numId w:val="452"/>
                        </w:numPr>
                        <w:tabs>
                          <w:tab w:val="clear" w:pos="851"/>
                        </w:tabs>
                        <w:rPr>
                          <w:sz w:val="24"/>
                          <w:szCs w:val="24"/>
                        </w:rPr>
                      </w:pPr>
                      <w:bookmarkStart w:id="749" w:name="_Toc421171839"/>
                      <w:bookmarkStart w:id="750" w:name="_Toc421605928"/>
                      <w:r>
                        <w:rPr>
                          <w:sz w:val="24"/>
                          <w:szCs w:val="24"/>
                        </w:rPr>
                        <w:t xml:space="preserve">EXIT AND TRANSFER </w:t>
                      </w:r>
                      <w:r w:rsidRPr="001C5C83">
                        <w:rPr>
                          <w:sz w:val="24"/>
                          <w:szCs w:val="24"/>
                        </w:rPr>
                        <w:t xml:space="preserve">– </w:t>
                      </w:r>
                      <w:bookmarkEnd w:id="749"/>
                      <w:r>
                        <w:rPr>
                          <w:sz w:val="24"/>
                          <w:szCs w:val="24"/>
                        </w:rPr>
                        <w:t>MANDATORY REQUIREMENTS</w:t>
                      </w:r>
                      <w:bookmarkEnd w:id="750"/>
                    </w:p>
                    <w:p w14:paraId="5065A097" w14:textId="77777777" w:rsidR="004422BE" w:rsidRPr="00B83D52" w:rsidRDefault="004422BE" w:rsidP="006F6704">
                      <w:pPr>
                        <w:pStyle w:val="Heading1"/>
                        <w:keepNext/>
                        <w:numPr>
                          <w:ilvl w:val="0"/>
                          <w:numId w:val="423"/>
                        </w:numPr>
                        <w:tabs>
                          <w:tab w:val="clear" w:pos="851"/>
                        </w:tabs>
                        <w:rPr>
                          <w:sz w:val="24"/>
                          <w:szCs w:val="24"/>
                        </w:rPr>
                      </w:pPr>
                      <w:bookmarkStart w:id="751" w:name="_Toc407023312"/>
                      <w:bookmarkStart w:id="752" w:name="_Toc418079802"/>
                      <w:bookmarkStart w:id="753" w:name="_Toc421171840"/>
                      <w:bookmarkStart w:id="754" w:name="_Toc421605929"/>
                      <w:bookmarkEnd w:id="751"/>
                      <w:bookmarkEnd w:id="752"/>
                      <w:bookmarkEnd w:id="753"/>
                      <w:bookmarkEnd w:id="754"/>
                    </w:p>
                  </w:txbxContent>
                </v:textbox>
              </v:shape>
            </w:pict>
          </mc:Fallback>
        </mc:AlternateContent>
      </w:r>
    </w:p>
    <w:p w14:paraId="321091BF" w14:textId="77777777" w:rsidR="006F6704" w:rsidRPr="00DA341B" w:rsidRDefault="006F6704" w:rsidP="006F6704">
      <w:pPr>
        <w:spacing w:line="276" w:lineRule="auto"/>
      </w:pPr>
    </w:p>
    <w:p w14:paraId="574B71D9" w14:textId="77777777" w:rsidR="006F6704" w:rsidRPr="00DA341B" w:rsidRDefault="006F6704" w:rsidP="006F6704">
      <w:pPr>
        <w:spacing w:line="276" w:lineRule="auto"/>
      </w:pPr>
    </w:p>
    <w:p w14:paraId="045B7E68" w14:textId="77777777" w:rsidR="006F6704" w:rsidRPr="00F579CC" w:rsidRDefault="006F6704" w:rsidP="006F6704">
      <w:pPr>
        <w:pStyle w:val="ListParagraph"/>
        <w:numPr>
          <w:ilvl w:val="1"/>
          <w:numId w:val="453"/>
        </w:numPr>
        <w:overflowPunct/>
        <w:autoSpaceDE/>
        <w:autoSpaceDN/>
        <w:adjustRightInd/>
        <w:spacing w:after="0" w:line="276" w:lineRule="auto"/>
        <w:contextualSpacing w:val="0"/>
        <w:textAlignment w:val="auto"/>
      </w:pPr>
      <w:r w:rsidRPr="0073357C">
        <w:t xml:space="preserve">This paragraph describes the exit and transfer requirements that the Supplier shall be obligated to fulfil as part of the delivery of the FM </w:t>
      </w:r>
      <w:r w:rsidRPr="00F579CC">
        <w:t>Assurance Services Agreement.</w:t>
      </w:r>
    </w:p>
    <w:p w14:paraId="450D16D3" w14:textId="77777777" w:rsidR="006F6704" w:rsidRPr="00917D27" w:rsidRDefault="006F6704" w:rsidP="006F6704">
      <w:pPr>
        <w:pStyle w:val="ListParagraph"/>
        <w:spacing w:line="276" w:lineRule="auto"/>
      </w:pPr>
      <w:r w:rsidRPr="00F579CC">
        <w:t xml:space="preserve"> </w:t>
      </w:r>
    </w:p>
    <w:p w14:paraId="22317B97" w14:textId="198F0F28" w:rsidR="006F6704" w:rsidRPr="00841F63" w:rsidRDefault="006F6704" w:rsidP="006F6704">
      <w:pPr>
        <w:pStyle w:val="ListParagraph"/>
        <w:numPr>
          <w:ilvl w:val="1"/>
          <w:numId w:val="453"/>
        </w:numPr>
        <w:overflowPunct/>
        <w:autoSpaceDE/>
        <w:autoSpaceDN/>
        <w:adjustRightInd/>
        <w:spacing w:after="0" w:line="276" w:lineRule="auto"/>
        <w:contextualSpacing w:val="0"/>
        <w:textAlignment w:val="auto"/>
      </w:pPr>
      <w:r w:rsidRPr="00841F63">
        <w:t xml:space="preserve">The Supplier shall ensure that they work closely and co-operatively with the </w:t>
      </w:r>
      <w:r w:rsidR="00FA4F2C">
        <w:t>Contracting Authority</w:t>
      </w:r>
      <w:r w:rsidRPr="00841F63">
        <w:t xml:space="preserve"> to ensure a smooth and effective handover of responsibility for the provision of all or part of the Services and data from the Supplier to the incoming supplier where all or part of the Services and </w:t>
      </w:r>
      <w:r w:rsidR="002737E5">
        <w:t>D</w:t>
      </w:r>
      <w:r w:rsidRPr="00841F63">
        <w:t xml:space="preserve">ata required cease to be provided by the Supplier in accordance with the </w:t>
      </w:r>
      <w:r w:rsidR="002737E5">
        <w:t>replacement</w:t>
      </w:r>
      <w:r w:rsidRPr="00841F63">
        <w:t xml:space="preserve"> contract. </w:t>
      </w:r>
    </w:p>
    <w:p w14:paraId="5F5F08A6" w14:textId="77777777" w:rsidR="006F6704" w:rsidRPr="002C5674" w:rsidRDefault="006F6704" w:rsidP="006F6704">
      <w:pPr>
        <w:pStyle w:val="ListParagraph"/>
        <w:spacing w:line="276" w:lineRule="auto"/>
        <w:rPr>
          <w:color w:val="808080"/>
        </w:rPr>
      </w:pPr>
    </w:p>
    <w:p w14:paraId="5BDBBC5E" w14:textId="172DF4F6" w:rsidR="006F6704" w:rsidRPr="0073357C" w:rsidRDefault="006F6704" w:rsidP="006F6704">
      <w:pPr>
        <w:pStyle w:val="ListParagraph"/>
        <w:numPr>
          <w:ilvl w:val="1"/>
          <w:numId w:val="453"/>
        </w:numPr>
        <w:overflowPunct/>
        <w:autoSpaceDE/>
        <w:autoSpaceDN/>
        <w:adjustRightInd/>
        <w:spacing w:after="0" w:line="276" w:lineRule="auto"/>
        <w:contextualSpacing w:val="0"/>
        <w:textAlignment w:val="auto"/>
        <w:rPr>
          <w:color w:val="000000" w:themeColor="text1"/>
        </w:rPr>
      </w:pPr>
      <w:r w:rsidRPr="002C5674">
        <w:rPr>
          <w:color w:val="000000" w:themeColor="text1"/>
        </w:rPr>
        <w:t>The Supplier shall provide a</w:t>
      </w:r>
      <w:r>
        <w:rPr>
          <w:color w:val="000000" w:themeColor="text1"/>
        </w:rPr>
        <w:t>n agreed</w:t>
      </w:r>
      <w:r w:rsidRPr="002C5674">
        <w:rPr>
          <w:color w:val="000000" w:themeColor="text1"/>
        </w:rPr>
        <w:t xml:space="preserve"> exit process to enable the </w:t>
      </w:r>
      <w:r w:rsidR="00FA4F2C">
        <w:rPr>
          <w:color w:val="000000" w:themeColor="text1"/>
        </w:rPr>
        <w:t>Contracting Authority</w:t>
      </w:r>
      <w:r w:rsidRPr="002C5674">
        <w:rPr>
          <w:color w:val="000000" w:themeColor="text1"/>
        </w:rPr>
        <w:t xml:space="preserve"> to </w:t>
      </w:r>
      <w:r w:rsidR="002737E5">
        <w:rPr>
          <w:color w:val="000000" w:themeColor="text1"/>
        </w:rPr>
        <w:t>transfer</w:t>
      </w:r>
      <w:r w:rsidRPr="002C5674">
        <w:rPr>
          <w:color w:val="000000" w:themeColor="text1"/>
        </w:rPr>
        <w:t xml:space="preserve"> to a different Supplier and to retrieve their data. </w:t>
      </w:r>
    </w:p>
    <w:p w14:paraId="17D649DA" w14:textId="77777777" w:rsidR="006F6704" w:rsidRPr="002C5674" w:rsidRDefault="006F6704" w:rsidP="006F6704">
      <w:pPr>
        <w:pStyle w:val="ListParagraph"/>
        <w:spacing w:line="276" w:lineRule="auto"/>
        <w:rPr>
          <w:color w:val="000000" w:themeColor="text1"/>
        </w:rPr>
      </w:pPr>
    </w:p>
    <w:p w14:paraId="12DBF2A9" w14:textId="7EE72676" w:rsidR="006F6704" w:rsidRPr="0073357C" w:rsidRDefault="006F6704" w:rsidP="006F6704">
      <w:pPr>
        <w:pStyle w:val="ListParagraph"/>
        <w:numPr>
          <w:ilvl w:val="1"/>
          <w:numId w:val="453"/>
        </w:numPr>
        <w:overflowPunct/>
        <w:autoSpaceDE/>
        <w:autoSpaceDN/>
        <w:adjustRightInd/>
        <w:spacing w:after="0" w:line="276" w:lineRule="auto"/>
        <w:contextualSpacing w:val="0"/>
        <w:textAlignment w:val="auto"/>
        <w:rPr>
          <w:color w:val="000000" w:themeColor="text1"/>
        </w:rPr>
      </w:pPr>
      <w:r w:rsidRPr="002C5674">
        <w:rPr>
          <w:color w:val="000000" w:themeColor="text1"/>
        </w:rPr>
        <w:t xml:space="preserve">The Supplier </w:t>
      </w:r>
      <w:r w:rsidR="002737E5">
        <w:rPr>
          <w:color w:val="000000" w:themeColor="text1"/>
        </w:rPr>
        <w:t xml:space="preserve">shall </w:t>
      </w:r>
      <w:r w:rsidRPr="002C5674">
        <w:rPr>
          <w:color w:val="000000" w:themeColor="text1"/>
        </w:rPr>
        <w:t xml:space="preserve">agree an </w:t>
      </w:r>
      <w:r w:rsidR="002737E5">
        <w:rPr>
          <w:color w:val="000000" w:themeColor="text1"/>
        </w:rPr>
        <w:t>e</w:t>
      </w:r>
      <w:r w:rsidRPr="002C5674">
        <w:rPr>
          <w:color w:val="000000" w:themeColor="text1"/>
        </w:rPr>
        <w:t xml:space="preserve">xit and </w:t>
      </w:r>
      <w:r w:rsidR="002737E5">
        <w:rPr>
          <w:color w:val="000000" w:themeColor="text1"/>
        </w:rPr>
        <w:t>t</w:t>
      </w:r>
      <w:r w:rsidRPr="002C5674">
        <w:rPr>
          <w:color w:val="000000" w:themeColor="text1"/>
        </w:rPr>
        <w:t xml:space="preserve">ransfer </w:t>
      </w:r>
      <w:r w:rsidR="002737E5">
        <w:rPr>
          <w:color w:val="000000" w:themeColor="text1"/>
        </w:rPr>
        <w:t>p</w:t>
      </w:r>
      <w:r w:rsidRPr="002C5674">
        <w:rPr>
          <w:color w:val="000000" w:themeColor="text1"/>
        </w:rPr>
        <w:t xml:space="preserve">lan with the </w:t>
      </w:r>
      <w:r w:rsidR="00FA4F2C">
        <w:rPr>
          <w:color w:val="000000" w:themeColor="text1"/>
        </w:rPr>
        <w:t>Contracting Authority</w:t>
      </w:r>
      <w:r w:rsidRPr="002C5674">
        <w:rPr>
          <w:color w:val="000000" w:themeColor="text1"/>
        </w:rPr>
        <w:t xml:space="preserve"> which, shall address the following, as a minimum</w:t>
      </w:r>
      <w:r>
        <w:rPr>
          <w:color w:val="000000" w:themeColor="text1"/>
        </w:rPr>
        <w:t>, but not limited to:</w:t>
      </w:r>
    </w:p>
    <w:p w14:paraId="1AF8F54B" w14:textId="77777777" w:rsidR="006F6704" w:rsidRPr="002C5674" w:rsidRDefault="006F6704" w:rsidP="006F6704">
      <w:pPr>
        <w:pStyle w:val="ListParagraph"/>
        <w:spacing w:line="276" w:lineRule="auto"/>
        <w:rPr>
          <w:color w:val="000000" w:themeColor="text1"/>
        </w:rPr>
      </w:pPr>
    </w:p>
    <w:p w14:paraId="5BE7050D" w14:textId="04BB72E2" w:rsidR="006F6704" w:rsidRPr="0073357C" w:rsidRDefault="006F6704" w:rsidP="006F6704">
      <w:pPr>
        <w:pStyle w:val="ListParagraph"/>
        <w:numPr>
          <w:ilvl w:val="2"/>
          <w:numId w:val="453"/>
        </w:numPr>
        <w:overflowPunct/>
        <w:autoSpaceDE/>
        <w:autoSpaceDN/>
        <w:adjustRightInd/>
        <w:spacing w:after="0" w:line="276" w:lineRule="auto"/>
        <w:contextualSpacing w:val="0"/>
        <w:textAlignment w:val="auto"/>
        <w:rPr>
          <w:color w:val="000000" w:themeColor="text1"/>
        </w:rPr>
      </w:pPr>
      <w:r w:rsidRPr="002C5674">
        <w:rPr>
          <w:color w:val="000000" w:themeColor="text1"/>
        </w:rPr>
        <w:t xml:space="preserve">the data standards that will be in use (within the </w:t>
      </w:r>
      <w:r w:rsidR="002737E5">
        <w:rPr>
          <w:color w:val="000000" w:themeColor="text1"/>
        </w:rPr>
        <w:t>S</w:t>
      </w:r>
      <w:r w:rsidRPr="002C5674">
        <w:rPr>
          <w:color w:val="000000" w:themeColor="text1"/>
        </w:rPr>
        <w:t>ervice)</w:t>
      </w:r>
      <w:r>
        <w:rPr>
          <w:color w:val="000000" w:themeColor="text1"/>
        </w:rPr>
        <w:t>;</w:t>
      </w:r>
    </w:p>
    <w:p w14:paraId="48B9B683" w14:textId="77777777" w:rsidR="006F6704" w:rsidRPr="002C5674" w:rsidRDefault="006F6704" w:rsidP="006F6704">
      <w:pPr>
        <w:pStyle w:val="ListParagraph"/>
        <w:spacing w:line="276" w:lineRule="auto"/>
        <w:rPr>
          <w:color w:val="000000" w:themeColor="text1"/>
        </w:rPr>
      </w:pPr>
    </w:p>
    <w:p w14:paraId="179BA3EC" w14:textId="0D68A8C0" w:rsidR="006F6704" w:rsidRPr="0073357C" w:rsidRDefault="006F6704" w:rsidP="006F6704">
      <w:pPr>
        <w:pStyle w:val="ListParagraph"/>
        <w:numPr>
          <w:ilvl w:val="2"/>
          <w:numId w:val="453"/>
        </w:numPr>
        <w:overflowPunct/>
        <w:autoSpaceDE/>
        <w:autoSpaceDN/>
        <w:adjustRightInd/>
        <w:spacing w:after="0" w:line="276" w:lineRule="auto"/>
        <w:contextualSpacing w:val="0"/>
        <w:textAlignment w:val="auto"/>
        <w:rPr>
          <w:color w:val="000000" w:themeColor="text1"/>
        </w:rPr>
      </w:pPr>
      <w:r w:rsidRPr="002C5674">
        <w:rPr>
          <w:color w:val="000000" w:themeColor="text1"/>
        </w:rPr>
        <w:t>a commitment to returning all consumer generated data (e</w:t>
      </w:r>
      <w:r>
        <w:rPr>
          <w:color w:val="000000" w:themeColor="text1"/>
        </w:rPr>
        <w:t>.</w:t>
      </w:r>
      <w:r w:rsidRPr="002C5674">
        <w:rPr>
          <w:color w:val="000000" w:themeColor="text1"/>
        </w:rPr>
        <w:t>g</w:t>
      </w:r>
      <w:r>
        <w:rPr>
          <w:color w:val="000000" w:themeColor="text1"/>
        </w:rPr>
        <w:t>.</w:t>
      </w:r>
      <w:r w:rsidRPr="002C5674">
        <w:rPr>
          <w:color w:val="000000" w:themeColor="text1"/>
        </w:rPr>
        <w:t xml:space="preserve"> content, metadata, structure, configuration etc.) and a list of the data that will be available for extraction</w:t>
      </w:r>
      <w:r w:rsidR="002737E5">
        <w:rPr>
          <w:color w:val="000000" w:themeColor="text1"/>
        </w:rPr>
        <w:t>.</w:t>
      </w:r>
      <w:r w:rsidRPr="002C5674">
        <w:rPr>
          <w:color w:val="000000" w:themeColor="text1"/>
        </w:rPr>
        <w:t xml:space="preserve"> </w:t>
      </w:r>
      <w:r w:rsidR="002737E5">
        <w:rPr>
          <w:color w:val="000000" w:themeColor="text1"/>
        </w:rPr>
        <w:t>W</w:t>
      </w:r>
      <w:r w:rsidRPr="002C5674">
        <w:rPr>
          <w:color w:val="000000" w:themeColor="text1"/>
        </w:rPr>
        <w:t xml:space="preserve">here there is </w:t>
      </w:r>
      <w:r w:rsidR="002737E5">
        <w:rPr>
          <w:color w:val="000000" w:themeColor="text1"/>
        </w:rPr>
        <w:t xml:space="preserve">likely to be </w:t>
      </w:r>
      <w:r w:rsidRPr="002C5674">
        <w:rPr>
          <w:color w:val="000000" w:themeColor="text1"/>
        </w:rPr>
        <w:t>a risk of confusion, data that will not be available for later extraction will also be published</w:t>
      </w:r>
      <w:r>
        <w:rPr>
          <w:color w:val="000000" w:themeColor="text1"/>
        </w:rPr>
        <w:t>;</w:t>
      </w:r>
    </w:p>
    <w:p w14:paraId="48EC5087" w14:textId="77777777" w:rsidR="006F6704" w:rsidRPr="002C5674" w:rsidRDefault="006F6704" w:rsidP="006F6704">
      <w:pPr>
        <w:pStyle w:val="ListParagraph"/>
        <w:spacing w:line="276" w:lineRule="auto"/>
        <w:rPr>
          <w:color w:val="000000" w:themeColor="text1"/>
        </w:rPr>
      </w:pPr>
    </w:p>
    <w:p w14:paraId="2CDA22EF" w14:textId="45D18E6A" w:rsidR="006F6704" w:rsidRPr="0073357C" w:rsidRDefault="006F6704" w:rsidP="006F6704">
      <w:pPr>
        <w:pStyle w:val="ListParagraph"/>
        <w:numPr>
          <w:ilvl w:val="2"/>
          <w:numId w:val="453"/>
        </w:numPr>
        <w:overflowPunct/>
        <w:autoSpaceDE/>
        <w:autoSpaceDN/>
        <w:adjustRightInd/>
        <w:spacing w:after="0" w:line="276" w:lineRule="auto"/>
        <w:contextualSpacing w:val="0"/>
        <w:textAlignment w:val="auto"/>
        <w:rPr>
          <w:color w:val="000000" w:themeColor="text1"/>
        </w:rPr>
      </w:pPr>
      <w:r w:rsidRPr="002C5674">
        <w:rPr>
          <w:color w:val="000000" w:themeColor="text1"/>
        </w:rPr>
        <w:t xml:space="preserve">the formats/standards into which data will be able to be extracted and a list </w:t>
      </w:r>
      <w:r w:rsidR="003F5C9A">
        <w:rPr>
          <w:color w:val="000000" w:themeColor="text1"/>
        </w:rPr>
        <w:t xml:space="preserve">of </w:t>
      </w:r>
      <w:r w:rsidRPr="002C5674">
        <w:rPr>
          <w:color w:val="000000" w:themeColor="text1"/>
        </w:rPr>
        <w:t xml:space="preserve">other common services/technologies </w:t>
      </w:r>
      <w:r w:rsidR="003F5C9A">
        <w:rPr>
          <w:color w:val="000000" w:themeColor="text1"/>
        </w:rPr>
        <w:t>for</w:t>
      </w:r>
      <w:r w:rsidRPr="002C5674">
        <w:rPr>
          <w:color w:val="000000" w:themeColor="text1"/>
        </w:rPr>
        <w:t xml:space="preserve"> which an export/import mechanism is available</w:t>
      </w:r>
      <w:r>
        <w:rPr>
          <w:color w:val="000000" w:themeColor="text1"/>
        </w:rPr>
        <w:t>;</w:t>
      </w:r>
    </w:p>
    <w:p w14:paraId="477B0723" w14:textId="77777777" w:rsidR="006F6704" w:rsidRPr="002C5674" w:rsidRDefault="006F6704" w:rsidP="006F6704">
      <w:pPr>
        <w:pStyle w:val="ListParagraph"/>
        <w:spacing w:line="276" w:lineRule="auto"/>
        <w:rPr>
          <w:color w:val="000000" w:themeColor="text1"/>
        </w:rPr>
      </w:pPr>
    </w:p>
    <w:p w14:paraId="142D799D" w14:textId="27AF7F2A" w:rsidR="006F6704" w:rsidRPr="004D6DE7" w:rsidRDefault="006F6704" w:rsidP="006F6704">
      <w:pPr>
        <w:pStyle w:val="ListParagraph"/>
        <w:numPr>
          <w:ilvl w:val="2"/>
          <w:numId w:val="453"/>
        </w:numPr>
        <w:overflowPunct/>
        <w:autoSpaceDE/>
        <w:autoSpaceDN/>
        <w:adjustRightInd/>
        <w:spacing w:after="0" w:line="276" w:lineRule="auto"/>
        <w:contextualSpacing w:val="0"/>
        <w:textAlignment w:val="auto"/>
        <w:rPr>
          <w:color w:val="000000" w:themeColor="text1"/>
        </w:rPr>
      </w:pPr>
      <w:r w:rsidRPr="002C5674">
        <w:rPr>
          <w:color w:val="000000" w:themeColor="text1"/>
        </w:rPr>
        <w:t xml:space="preserve">confirmation that the Supplier will purge and destroy (as defined in security accreditation for different ILs) </w:t>
      </w:r>
      <w:r w:rsidR="00FA4F2C">
        <w:rPr>
          <w:color w:val="000000" w:themeColor="text1"/>
        </w:rPr>
        <w:t>Contracting Authority</w:t>
      </w:r>
      <w:r w:rsidRPr="002C5674">
        <w:rPr>
          <w:color w:val="000000" w:themeColor="text1"/>
        </w:rPr>
        <w:t xml:space="preserve"> data from any computers, storage devices and storage media that are to be retained by the </w:t>
      </w:r>
      <w:r w:rsidR="00D712D4">
        <w:rPr>
          <w:color w:val="000000" w:themeColor="text1"/>
        </w:rPr>
        <w:t>S</w:t>
      </w:r>
      <w:r w:rsidRPr="002C5674">
        <w:rPr>
          <w:color w:val="000000" w:themeColor="text1"/>
        </w:rPr>
        <w:t xml:space="preserve">upplier after the </w:t>
      </w:r>
      <w:r w:rsidR="00DF220D">
        <w:rPr>
          <w:color w:val="000000" w:themeColor="text1"/>
        </w:rPr>
        <w:t>expiry of the Call Off Contract</w:t>
      </w:r>
      <w:r w:rsidRPr="002C5674">
        <w:rPr>
          <w:color w:val="000000" w:themeColor="text1"/>
        </w:rPr>
        <w:t xml:space="preserve"> and the subsequent extraction </w:t>
      </w:r>
      <w:r w:rsidRPr="004D6DE7">
        <w:rPr>
          <w:color w:val="000000" w:themeColor="text1"/>
          <w:sz w:val="23"/>
        </w:rPr>
        <w:t xml:space="preserve">of </w:t>
      </w:r>
      <w:r w:rsidR="00FA4F2C">
        <w:rPr>
          <w:color w:val="000000" w:themeColor="text1"/>
          <w:sz w:val="23"/>
        </w:rPr>
        <w:t>Contracting Authority</w:t>
      </w:r>
      <w:r w:rsidRPr="004D6DE7">
        <w:rPr>
          <w:color w:val="000000" w:themeColor="text1"/>
          <w:sz w:val="23"/>
        </w:rPr>
        <w:t xml:space="preserve"> data (if requested by the </w:t>
      </w:r>
      <w:r w:rsidR="00FA4F2C">
        <w:rPr>
          <w:color w:val="000000" w:themeColor="text1"/>
          <w:sz w:val="23"/>
        </w:rPr>
        <w:t>Contracting Authority</w:t>
      </w:r>
      <w:r w:rsidRPr="004D6DE7">
        <w:rPr>
          <w:color w:val="000000" w:themeColor="text1"/>
          <w:sz w:val="23"/>
        </w:rPr>
        <w:t>)</w:t>
      </w:r>
      <w:r>
        <w:rPr>
          <w:color w:val="000000" w:themeColor="text1"/>
          <w:sz w:val="23"/>
        </w:rPr>
        <w:t>; and</w:t>
      </w:r>
    </w:p>
    <w:p w14:paraId="2F9F46AA" w14:textId="77777777" w:rsidR="006F6704" w:rsidRDefault="006F6704" w:rsidP="006F6704">
      <w:pPr>
        <w:pStyle w:val="ListParagraph"/>
        <w:spacing w:line="276" w:lineRule="auto"/>
      </w:pPr>
    </w:p>
    <w:p w14:paraId="0C66BE4E" w14:textId="13AD7858" w:rsidR="006F6704" w:rsidRDefault="006F6704" w:rsidP="006F6704">
      <w:pPr>
        <w:pStyle w:val="ListParagraph"/>
        <w:numPr>
          <w:ilvl w:val="2"/>
          <w:numId w:val="453"/>
        </w:numPr>
        <w:overflowPunct/>
        <w:autoSpaceDE/>
        <w:autoSpaceDN/>
        <w:adjustRightInd/>
        <w:spacing w:after="0" w:line="276" w:lineRule="auto"/>
        <w:contextualSpacing w:val="0"/>
        <w:textAlignment w:val="auto"/>
      </w:pPr>
      <w:r w:rsidRPr="00D013F0">
        <w:t xml:space="preserve">Any data to be </w:t>
      </w:r>
      <w:r>
        <w:t xml:space="preserve">transferred will be detailed by the </w:t>
      </w:r>
      <w:r w:rsidR="00FA4F2C">
        <w:t>Contracting Authority</w:t>
      </w:r>
      <w:r>
        <w:t xml:space="preserve"> at Call Off stage and in addition to live data may include, archived data, uploaded files and documents and audit trail information.</w:t>
      </w:r>
    </w:p>
    <w:p w14:paraId="5C9F61F1" w14:textId="77777777" w:rsidR="006F6704" w:rsidRDefault="006F6704" w:rsidP="006F6704">
      <w:pPr>
        <w:pStyle w:val="ListParagraph"/>
        <w:spacing w:line="276" w:lineRule="auto"/>
      </w:pPr>
    </w:p>
    <w:p w14:paraId="697D4FD0" w14:textId="12AE34FE" w:rsidR="006F6704" w:rsidRPr="00A07CC2" w:rsidRDefault="006F6704" w:rsidP="006F6704">
      <w:pPr>
        <w:pStyle w:val="ListParagraph"/>
        <w:numPr>
          <w:ilvl w:val="1"/>
          <w:numId w:val="453"/>
        </w:numPr>
        <w:overflowPunct/>
        <w:autoSpaceDE/>
        <w:autoSpaceDN/>
        <w:adjustRightInd/>
        <w:spacing w:after="0" w:line="276" w:lineRule="auto"/>
        <w:contextualSpacing w:val="0"/>
        <w:textAlignment w:val="auto"/>
      </w:pPr>
      <w:r>
        <w:t>T</w:t>
      </w:r>
      <w:r w:rsidRPr="00BF76C3">
        <w:t xml:space="preserve">he Supplier shall provide appropriate handover support to any incoming supplier </w:t>
      </w:r>
      <w:r>
        <w:t>including but not limited to</w:t>
      </w:r>
      <w:r w:rsidRPr="00BF76C3">
        <w:t xml:space="preserve"> allowing access during the incoming </w:t>
      </w:r>
      <w:r w:rsidR="00D712D4">
        <w:t>s</w:t>
      </w:r>
      <w:r w:rsidRPr="00BF76C3">
        <w:t>upplier's Mobilisation Period to allow timely sharing of information</w:t>
      </w:r>
      <w:r>
        <w:t xml:space="preserve">. </w:t>
      </w:r>
    </w:p>
    <w:p w14:paraId="076BC2AC" w14:textId="77777777" w:rsidR="006F6704" w:rsidRDefault="006F6704" w:rsidP="006F6704">
      <w:pPr>
        <w:pStyle w:val="ListParagraph"/>
        <w:spacing w:line="276" w:lineRule="auto"/>
      </w:pPr>
    </w:p>
    <w:p w14:paraId="4C17E75F" w14:textId="56F1825F" w:rsidR="006F6704" w:rsidRPr="00A07CC2" w:rsidRDefault="006F6704" w:rsidP="006F6704">
      <w:pPr>
        <w:pStyle w:val="ListParagraph"/>
        <w:numPr>
          <w:ilvl w:val="1"/>
          <w:numId w:val="453"/>
        </w:numPr>
        <w:overflowPunct/>
        <w:autoSpaceDE/>
        <w:autoSpaceDN/>
        <w:adjustRightInd/>
        <w:spacing w:after="0" w:line="276" w:lineRule="auto"/>
        <w:contextualSpacing w:val="0"/>
        <w:textAlignment w:val="auto"/>
      </w:pPr>
      <w:r>
        <w:lastRenderedPageBreak/>
        <w:t>T</w:t>
      </w:r>
      <w:r w:rsidRPr="00C470EE">
        <w:t xml:space="preserve">he Supplier shall ensure that during the transition from the Supplier to the incoming supplier(s) that all Services and systems are maintained with the minimum disruption to the </w:t>
      </w:r>
      <w:r w:rsidR="00FA4F2C">
        <w:t>Contracting Authority</w:t>
      </w:r>
      <w:r>
        <w:t>.</w:t>
      </w:r>
    </w:p>
    <w:p w14:paraId="4C140BC4" w14:textId="77777777" w:rsidR="006F6704" w:rsidRDefault="006F6704" w:rsidP="006F6704">
      <w:pPr>
        <w:pStyle w:val="ListParagraph"/>
        <w:spacing w:line="276" w:lineRule="auto"/>
      </w:pPr>
    </w:p>
    <w:p w14:paraId="38143964" w14:textId="37A1743F" w:rsidR="006F6704" w:rsidRPr="00A07CC2" w:rsidRDefault="006F6704" w:rsidP="006F6704">
      <w:pPr>
        <w:pStyle w:val="ListParagraph"/>
        <w:numPr>
          <w:ilvl w:val="1"/>
          <w:numId w:val="453"/>
        </w:numPr>
        <w:overflowPunct/>
        <w:autoSpaceDE/>
        <w:autoSpaceDN/>
        <w:adjustRightInd/>
        <w:spacing w:after="0" w:line="276" w:lineRule="auto"/>
        <w:contextualSpacing w:val="0"/>
        <w:textAlignment w:val="auto"/>
      </w:pPr>
      <w:r>
        <w:t>T</w:t>
      </w:r>
      <w:r w:rsidRPr="00C470EE">
        <w:t xml:space="preserve">he Supplier shall ensure that after the Service Commencement Date the Supplier shall agree a detailed exit and transfer plan with the </w:t>
      </w:r>
      <w:r w:rsidR="00FA4F2C">
        <w:t>Contracting Authority</w:t>
      </w:r>
      <w:r w:rsidRPr="00C470EE">
        <w:t xml:space="preserve"> within a period to be defined by the </w:t>
      </w:r>
      <w:r w:rsidR="00FA4F2C">
        <w:t>Contracting Authority</w:t>
      </w:r>
      <w:r w:rsidRPr="00C470EE">
        <w:t xml:space="preserve">. The Supplier shall ensure that this plan is reviewed at intervals (intervals to be defined by the </w:t>
      </w:r>
      <w:r w:rsidR="00FA4F2C">
        <w:t>Contracting Authority</w:t>
      </w:r>
      <w:r w:rsidRPr="00C470EE">
        <w:t xml:space="preserve">) throughout the duration of </w:t>
      </w:r>
      <w:r>
        <w:t xml:space="preserve">any </w:t>
      </w:r>
      <w:r w:rsidR="00760A81">
        <w:t>Call Off Contract</w:t>
      </w:r>
      <w:r w:rsidRPr="00C470EE">
        <w:t xml:space="preserve"> or at such frequencies as requested by the </w:t>
      </w:r>
      <w:r w:rsidR="00FA4F2C">
        <w:t>Contracting Authority</w:t>
      </w:r>
      <w:r>
        <w:t xml:space="preserve">. </w:t>
      </w:r>
    </w:p>
    <w:p w14:paraId="7AEA8D56" w14:textId="77777777" w:rsidR="006F6704" w:rsidRDefault="006F6704" w:rsidP="006F6704">
      <w:pPr>
        <w:pStyle w:val="ListParagraph"/>
        <w:spacing w:line="276" w:lineRule="auto"/>
      </w:pPr>
    </w:p>
    <w:p w14:paraId="133D1E8C" w14:textId="4D08B303" w:rsidR="006F6704" w:rsidRPr="00A07CC2" w:rsidRDefault="00D712D4" w:rsidP="006F6704">
      <w:pPr>
        <w:pStyle w:val="ListParagraph"/>
        <w:numPr>
          <w:ilvl w:val="1"/>
          <w:numId w:val="453"/>
        </w:numPr>
        <w:overflowPunct/>
        <w:autoSpaceDE/>
        <w:autoSpaceDN/>
        <w:adjustRightInd/>
        <w:spacing w:after="0" w:line="276" w:lineRule="auto"/>
        <w:contextualSpacing w:val="0"/>
        <w:textAlignment w:val="auto"/>
      </w:pPr>
      <w:r>
        <w:t>W</w:t>
      </w:r>
      <w:r w:rsidRPr="00C470EE">
        <w:t xml:space="preserve">here requested by the </w:t>
      </w:r>
      <w:r>
        <w:t>Contracting Authority, t</w:t>
      </w:r>
      <w:r w:rsidR="006F6704" w:rsidRPr="00C470EE">
        <w:t xml:space="preserve">he Supplier shall provide such information as is required for the </w:t>
      </w:r>
      <w:r w:rsidR="00FA4F2C">
        <w:t>Contracting Authority</w:t>
      </w:r>
      <w:r w:rsidR="006F6704" w:rsidRPr="00C470EE">
        <w:t xml:space="preserve"> to aid due diligence and run a competitive tender for re-supply of the Services</w:t>
      </w:r>
      <w:r w:rsidR="006F6704">
        <w:t xml:space="preserve">. </w:t>
      </w:r>
    </w:p>
    <w:p w14:paraId="2AC98F8B" w14:textId="77777777" w:rsidR="006F6704" w:rsidRDefault="006F6704" w:rsidP="006F6704">
      <w:pPr>
        <w:pStyle w:val="ListParagraph"/>
        <w:spacing w:line="276" w:lineRule="auto"/>
      </w:pPr>
    </w:p>
    <w:p w14:paraId="11948132" w14:textId="4CE8B3A7" w:rsidR="006F6704" w:rsidRPr="00A07CC2" w:rsidRDefault="006F6704" w:rsidP="006F6704">
      <w:pPr>
        <w:pStyle w:val="ListParagraph"/>
        <w:numPr>
          <w:ilvl w:val="1"/>
          <w:numId w:val="453"/>
        </w:numPr>
        <w:overflowPunct/>
        <w:autoSpaceDE/>
        <w:autoSpaceDN/>
        <w:adjustRightInd/>
        <w:spacing w:after="0" w:line="276" w:lineRule="auto"/>
        <w:contextualSpacing w:val="0"/>
        <w:textAlignment w:val="auto"/>
      </w:pPr>
      <w:r>
        <w:t>W</w:t>
      </w:r>
      <w:r w:rsidRPr="00C470EE">
        <w:t xml:space="preserve">here the </w:t>
      </w:r>
      <w:r w:rsidR="00FA4F2C">
        <w:t>Contracting Authority</w:t>
      </w:r>
      <w:r w:rsidRPr="00C470EE">
        <w:t xml:space="preserve"> notifies the Supplier of the intent to terminate the </w:t>
      </w:r>
      <w:r>
        <w:t xml:space="preserve">Call Off </w:t>
      </w:r>
      <w:r w:rsidR="002F5886">
        <w:t>Contract,</w:t>
      </w:r>
      <w:r w:rsidRPr="00C470EE">
        <w:t xml:space="preserve"> or at an agreed time prior to expiry of the </w:t>
      </w:r>
      <w:r>
        <w:t xml:space="preserve">Call Off </w:t>
      </w:r>
      <w:r w:rsidR="002F5886">
        <w:t>Contract</w:t>
      </w:r>
      <w:r w:rsidRPr="00C470EE">
        <w:t xml:space="preserve">, the Supplier shall act reasonably and in good faith to work with the </w:t>
      </w:r>
      <w:r w:rsidR="00FA4F2C">
        <w:t>Contracting Authority</w:t>
      </w:r>
      <w:r w:rsidRPr="00C470EE">
        <w:t xml:space="preserve"> to develop an exit and transfer plan to transfer the Services and data to the </w:t>
      </w:r>
      <w:r w:rsidR="00FA4F2C">
        <w:t>Contracting Authority</w:t>
      </w:r>
      <w:r w:rsidRPr="00C470EE">
        <w:t xml:space="preserve"> or the incoming supplier(s</w:t>
      </w:r>
      <w:r>
        <w:t>).</w:t>
      </w:r>
    </w:p>
    <w:p w14:paraId="092D0966" w14:textId="77777777" w:rsidR="006F6704" w:rsidRDefault="006F6704" w:rsidP="006F6704">
      <w:pPr>
        <w:pStyle w:val="ListParagraph"/>
        <w:spacing w:line="276" w:lineRule="auto"/>
      </w:pPr>
    </w:p>
    <w:p w14:paraId="1FCE444E" w14:textId="70C49957" w:rsidR="006F6704" w:rsidRPr="00A07CC2" w:rsidRDefault="006F6704" w:rsidP="006F6704">
      <w:pPr>
        <w:pStyle w:val="ListParagraph"/>
        <w:numPr>
          <w:ilvl w:val="1"/>
          <w:numId w:val="453"/>
        </w:numPr>
        <w:overflowPunct/>
        <w:autoSpaceDE/>
        <w:autoSpaceDN/>
        <w:adjustRightInd/>
        <w:spacing w:after="0" w:line="276" w:lineRule="auto"/>
        <w:contextualSpacing w:val="0"/>
        <w:textAlignment w:val="auto"/>
      </w:pPr>
      <w:r>
        <w:t>T</w:t>
      </w:r>
      <w:r w:rsidRPr="00C470EE">
        <w:t xml:space="preserve">he Supplier shall be responsible for maintaining the exit and transfer plan and updating the risk management plan ensuring that this is made available to the </w:t>
      </w:r>
      <w:r w:rsidR="00FA4F2C">
        <w:t>Contracting Authority</w:t>
      </w:r>
      <w:r w:rsidRPr="00C470EE">
        <w:t xml:space="preserve"> as and when requested</w:t>
      </w:r>
      <w:r>
        <w:t xml:space="preserve">. </w:t>
      </w:r>
    </w:p>
    <w:p w14:paraId="471F2B4B" w14:textId="77777777" w:rsidR="006F6704" w:rsidRDefault="006F6704" w:rsidP="006F6704">
      <w:pPr>
        <w:pStyle w:val="ListParagraph"/>
        <w:spacing w:line="276" w:lineRule="auto"/>
      </w:pPr>
    </w:p>
    <w:p w14:paraId="11CCB69D" w14:textId="23C7654C" w:rsidR="006F6704" w:rsidRPr="00A07CC2" w:rsidRDefault="006F6704" w:rsidP="006F6704">
      <w:pPr>
        <w:pStyle w:val="ListParagraph"/>
        <w:numPr>
          <w:ilvl w:val="1"/>
          <w:numId w:val="453"/>
        </w:numPr>
        <w:overflowPunct/>
        <w:autoSpaceDE/>
        <w:autoSpaceDN/>
        <w:adjustRightInd/>
        <w:spacing w:after="0" w:line="276" w:lineRule="auto"/>
        <w:contextualSpacing w:val="0"/>
        <w:textAlignment w:val="auto"/>
      </w:pPr>
      <w:r>
        <w:t>T</w:t>
      </w:r>
      <w:r w:rsidRPr="00C470EE">
        <w:t xml:space="preserve">he Supplier shall allocate a Supplier Representative who will be responsible for managing the exit and transfer plan as finalised and agreed between the Supplier and the </w:t>
      </w:r>
      <w:r w:rsidR="00FA4F2C">
        <w:t>Contracting Authority</w:t>
      </w:r>
      <w:r>
        <w:t>.</w:t>
      </w:r>
    </w:p>
    <w:p w14:paraId="75865AC1" w14:textId="77777777" w:rsidR="006F6704" w:rsidRDefault="006F6704" w:rsidP="006F6704">
      <w:pPr>
        <w:pStyle w:val="ListParagraph"/>
        <w:spacing w:line="276" w:lineRule="auto"/>
      </w:pPr>
    </w:p>
    <w:p w14:paraId="3E54A762" w14:textId="53DF4B33" w:rsidR="006F6704" w:rsidRPr="00A07CC2" w:rsidRDefault="006F6704" w:rsidP="006F6704">
      <w:pPr>
        <w:pStyle w:val="ListParagraph"/>
        <w:numPr>
          <w:ilvl w:val="1"/>
          <w:numId w:val="453"/>
        </w:numPr>
        <w:overflowPunct/>
        <w:autoSpaceDE/>
        <w:autoSpaceDN/>
        <w:adjustRightInd/>
        <w:spacing w:after="0" w:line="276" w:lineRule="auto"/>
        <w:contextualSpacing w:val="0"/>
        <w:textAlignment w:val="auto"/>
      </w:pPr>
      <w:r>
        <w:t>T</w:t>
      </w:r>
      <w:r w:rsidRPr="00C470EE">
        <w:t xml:space="preserve">he Supplier shall co-operate and act reasonably with the </w:t>
      </w:r>
      <w:r w:rsidR="00FA4F2C">
        <w:t>Contracting Authority</w:t>
      </w:r>
      <w:r w:rsidRPr="00C470EE">
        <w:t xml:space="preserve"> and any third parties to ensure that the delivery of the required Services is not negatively impacted during the transition period </w:t>
      </w:r>
      <w:r>
        <w:t xml:space="preserve">including </w:t>
      </w:r>
      <w:r w:rsidRPr="00C470EE">
        <w:t xml:space="preserve">ensuring that the same levels of Supplier Personnel for each activity are maintained during the transition period between the end of the </w:t>
      </w:r>
      <w:r>
        <w:t xml:space="preserve">Call Off </w:t>
      </w:r>
      <w:r w:rsidRPr="00C470EE">
        <w:t xml:space="preserve">Period and the beginning of the </w:t>
      </w:r>
      <w:r w:rsidR="00FA4F2C">
        <w:t>Contracting Authority</w:t>
      </w:r>
      <w:r w:rsidRPr="00C470EE">
        <w:t>'s new contract with the incoming supplier(s</w:t>
      </w:r>
      <w:r>
        <w:t>).</w:t>
      </w:r>
    </w:p>
    <w:p w14:paraId="50A62B73" w14:textId="77777777" w:rsidR="006F6704" w:rsidRDefault="006F6704" w:rsidP="006F6704">
      <w:pPr>
        <w:pStyle w:val="ListParagraph"/>
        <w:spacing w:line="276" w:lineRule="auto"/>
      </w:pPr>
    </w:p>
    <w:p w14:paraId="11DDB43F" w14:textId="2852F568" w:rsidR="006F6704" w:rsidRPr="00A07CC2" w:rsidRDefault="006F6704" w:rsidP="006F6704">
      <w:pPr>
        <w:pStyle w:val="ListParagraph"/>
        <w:numPr>
          <w:ilvl w:val="1"/>
          <w:numId w:val="453"/>
        </w:numPr>
        <w:overflowPunct/>
        <w:autoSpaceDE/>
        <w:autoSpaceDN/>
        <w:adjustRightInd/>
        <w:spacing w:after="0" w:line="276" w:lineRule="auto"/>
        <w:contextualSpacing w:val="0"/>
        <w:textAlignment w:val="auto"/>
      </w:pPr>
      <w:r>
        <w:t>T</w:t>
      </w:r>
      <w:r w:rsidRPr="00C470EE">
        <w:t xml:space="preserve">he Supplier shall allow reasonable access to any incoming supplier(s). Access requirements will be defined by the </w:t>
      </w:r>
      <w:r w:rsidR="00FA4F2C">
        <w:t>Contracting Authority</w:t>
      </w:r>
      <w:r w:rsidRPr="00C470EE">
        <w:t xml:space="preserve"> prior to any transition period to a new contract</w:t>
      </w:r>
      <w:r>
        <w:t xml:space="preserve">. </w:t>
      </w:r>
    </w:p>
    <w:p w14:paraId="015883B9" w14:textId="77777777" w:rsidR="006F6704" w:rsidRDefault="006F6704" w:rsidP="006F6704">
      <w:pPr>
        <w:pStyle w:val="ListParagraph"/>
        <w:spacing w:line="276" w:lineRule="auto"/>
      </w:pPr>
    </w:p>
    <w:p w14:paraId="3BC1F17A" w14:textId="77777777" w:rsidR="006F6704" w:rsidRPr="00A07CC2" w:rsidRDefault="006F6704" w:rsidP="006F6704">
      <w:pPr>
        <w:pStyle w:val="ListParagraph"/>
        <w:numPr>
          <w:ilvl w:val="1"/>
          <w:numId w:val="453"/>
        </w:numPr>
        <w:overflowPunct/>
        <w:autoSpaceDE/>
        <w:autoSpaceDN/>
        <w:adjustRightInd/>
        <w:spacing w:after="0" w:line="276" w:lineRule="auto"/>
        <w:contextualSpacing w:val="0"/>
        <w:textAlignment w:val="auto"/>
      </w:pPr>
      <w:r>
        <w:t>T</w:t>
      </w:r>
      <w:r w:rsidRPr="00C470EE">
        <w:t>he Supplier shall ensure that they continue to provide the required reports and MI requirements as stated within this Schedule 2 and Framework Schedule 9 (Management Information) during the transition period</w:t>
      </w:r>
      <w:r>
        <w:t xml:space="preserve"> to an incoming supplier. </w:t>
      </w:r>
    </w:p>
    <w:p w14:paraId="1A59A1AD" w14:textId="77777777" w:rsidR="006F6704" w:rsidRDefault="006F6704" w:rsidP="006F6704">
      <w:pPr>
        <w:pStyle w:val="ListParagraph"/>
        <w:spacing w:line="276" w:lineRule="auto"/>
      </w:pPr>
    </w:p>
    <w:p w14:paraId="7B9C2C4E" w14:textId="5B72C96C" w:rsidR="006F6704" w:rsidRPr="00966976" w:rsidRDefault="006F6704" w:rsidP="006F6704">
      <w:pPr>
        <w:pStyle w:val="ListParagraph"/>
        <w:numPr>
          <w:ilvl w:val="1"/>
          <w:numId w:val="453"/>
        </w:numPr>
        <w:overflowPunct/>
        <w:autoSpaceDE/>
        <w:autoSpaceDN/>
        <w:adjustRightInd/>
        <w:spacing w:after="0" w:line="276" w:lineRule="auto"/>
        <w:contextualSpacing w:val="0"/>
        <w:textAlignment w:val="auto"/>
      </w:pPr>
      <w:r>
        <w:lastRenderedPageBreak/>
        <w:t>T</w:t>
      </w:r>
      <w:r w:rsidRPr="00C470EE">
        <w:t xml:space="preserve">he Supplier shall apply to the </w:t>
      </w:r>
      <w:r w:rsidR="00FA4F2C">
        <w:t>Contracting Authority</w:t>
      </w:r>
      <w:r w:rsidRPr="00C470EE">
        <w:t xml:space="preserve"> for access to Affected Properties where de-installation of equipment is required</w:t>
      </w:r>
      <w:r>
        <w:t xml:space="preserve">. </w:t>
      </w:r>
    </w:p>
    <w:p w14:paraId="315CB0F6" w14:textId="77777777" w:rsidR="006F6704" w:rsidRDefault="006F6704" w:rsidP="006F6704">
      <w:pPr>
        <w:pStyle w:val="ListParagraph"/>
      </w:pPr>
    </w:p>
    <w:p w14:paraId="4BFD9453" w14:textId="2017A603" w:rsidR="006F6704" w:rsidRDefault="0051398D" w:rsidP="006F6704">
      <w:pPr>
        <w:pStyle w:val="ListParagraph"/>
      </w:pPr>
      <w:r>
        <w:rPr>
          <w:noProof/>
          <w:lang w:eastAsia="en-GB"/>
        </w:rPr>
        <mc:AlternateContent>
          <mc:Choice Requires="wps">
            <w:drawing>
              <wp:anchor distT="0" distB="0" distL="114300" distR="114300" simplePos="0" relativeHeight="251676672" behindDoc="0" locked="0" layoutInCell="1" allowOverlap="1" wp14:anchorId="1AEC6D99" wp14:editId="7C9FF8C5">
                <wp:simplePos x="0" y="0"/>
                <wp:positionH relativeFrom="column">
                  <wp:posOffset>-104140</wp:posOffset>
                </wp:positionH>
                <wp:positionV relativeFrom="paragraph">
                  <wp:posOffset>78740</wp:posOffset>
                </wp:positionV>
                <wp:extent cx="5817235" cy="401955"/>
                <wp:effectExtent l="0" t="0" r="12065" b="17145"/>
                <wp:wrapNone/>
                <wp:docPr id="9"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7235" cy="401955"/>
                        </a:xfrm>
                        <a:prstGeom prst="rect">
                          <a:avLst/>
                        </a:prstGeom>
                        <a:solidFill>
                          <a:sysClr val="window" lastClr="FFFFFF">
                            <a:lumMod val="75000"/>
                            <a:lumOff val="0"/>
                          </a:sysClr>
                        </a:solidFill>
                        <a:ln w="9525">
                          <a:solidFill>
                            <a:srgbClr val="000000"/>
                          </a:solidFill>
                          <a:miter lim="800000"/>
                          <a:headEnd/>
                          <a:tailEnd/>
                        </a:ln>
                      </wps:spPr>
                      <wps:txbx>
                        <w:txbxContent>
                          <w:p w14:paraId="4308A537" w14:textId="2CA413D4" w:rsidR="004422BE" w:rsidRDefault="004422BE" w:rsidP="006F6704">
                            <w:pPr>
                              <w:pStyle w:val="Heading1"/>
                              <w:numPr>
                                <w:ilvl w:val="0"/>
                                <w:numId w:val="0"/>
                              </w:numPr>
                              <w:rPr>
                                <w:sz w:val="24"/>
                                <w:szCs w:val="24"/>
                              </w:rPr>
                            </w:pPr>
                            <w:bookmarkStart w:id="712" w:name="_Toc421171841"/>
                            <w:bookmarkStart w:id="713" w:name="_Toc421605930"/>
                            <w:r>
                              <w:rPr>
                                <w:sz w:val="24"/>
                                <w:szCs w:val="24"/>
                              </w:rPr>
                              <w:t xml:space="preserve">13. </w:t>
                            </w:r>
                            <w:bookmarkEnd w:id="712"/>
                            <w:r>
                              <w:rPr>
                                <w:sz w:val="24"/>
                                <w:szCs w:val="24"/>
                              </w:rPr>
                              <w:t>ADDITIONAL REQUIREMENTS</w:t>
                            </w:r>
                            <w:bookmarkEnd w:id="713"/>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EC6D99" id="Text Box 4" o:spid="_x0000_s1038" type="#_x0000_t202" style="position:absolute;left:0;text-align:left;margin-left:-8.2pt;margin-top:6.2pt;width:458.05pt;height:31.6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" fillcolor="#bfbfbf">
                <v:textbox>
                  <w:txbxContent>
                    <w:p w14:paraId="4308A537" w14:textId="2CA413D4" w:rsidR="004422BE" w:rsidRDefault="004422BE" w:rsidP="006F6704">
                      <w:pPr>
                        <w:pStyle w:val="Heading1"/>
                        <w:numPr>
                          <w:ilvl w:val="0"/>
                          <w:numId w:val="0"/>
                        </w:numPr>
                        <w:rPr>
                          <w:sz w:val="24"/>
                          <w:szCs w:val="24"/>
                        </w:rPr>
                      </w:pPr>
                      <w:bookmarkStart w:id="757" w:name="_Toc421171841"/>
                      <w:bookmarkStart w:id="758" w:name="_Toc421605930"/>
                      <w:r>
                        <w:rPr>
                          <w:sz w:val="24"/>
                          <w:szCs w:val="24"/>
                        </w:rPr>
                        <w:t xml:space="preserve">13. </w:t>
                      </w:r>
                      <w:bookmarkEnd w:id="757"/>
                      <w:r>
                        <w:rPr>
                          <w:sz w:val="24"/>
                          <w:szCs w:val="24"/>
                        </w:rPr>
                        <w:t>ADDITIONAL REQUIREMENTS</w:t>
                      </w:r>
                      <w:bookmarkEnd w:id="758"/>
                    </w:p>
                  </w:txbxContent>
                </v:textbox>
              </v:shape>
            </w:pict>
          </mc:Fallback>
        </mc:AlternateContent>
      </w:r>
    </w:p>
    <w:p w14:paraId="5A300E84" w14:textId="77777777" w:rsidR="006F6704" w:rsidRDefault="006F6704" w:rsidP="006F6704">
      <w:pPr>
        <w:spacing w:line="276" w:lineRule="auto"/>
      </w:pPr>
    </w:p>
    <w:p w14:paraId="0A52F48B" w14:textId="77777777" w:rsidR="006F6704" w:rsidRDefault="006F6704" w:rsidP="006F6704">
      <w:pPr>
        <w:pStyle w:val="ListParagraph"/>
        <w:rPr>
          <w:rFonts w:eastAsiaTheme="minorHAnsi"/>
          <w:color w:val="000000"/>
          <w:sz w:val="24"/>
        </w:rPr>
      </w:pPr>
    </w:p>
    <w:p w14:paraId="2B7C22FC" w14:textId="64799477" w:rsidR="006F6704" w:rsidRDefault="006F6704" w:rsidP="0058568E">
      <w:pPr>
        <w:pStyle w:val="ListParagraph"/>
        <w:numPr>
          <w:ilvl w:val="1"/>
          <w:numId w:val="486"/>
        </w:numPr>
        <w:overflowPunct/>
        <w:autoSpaceDE/>
        <w:autoSpaceDN/>
        <w:adjustRightInd/>
        <w:spacing w:after="0" w:line="276" w:lineRule="auto"/>
        <w:contextualSpacing w:val="0"/>
        <w:textAlignment w:val="auto"/>
      </w:pPr>
      <w:r w:rsidRPr="00DA341B">
        <w:t xml:space="preserve">This paragraph describes the </w:t>
      </w:r>
      <w:r w:rsidR="004D3C6C">
        <w:t>additional</w:t>
      </w:r>
      <w:r>
        <w:t xml:space="preserve"> re</w:t>
      </w:r>
      <w:r w:rsidRPr="00DA341B">
        <w:t xml:space="preserve">quirements that the Supplier </w:t>
      </w:r>
      <w:r>
        <w:t>may be required</w:t>
      </w:r>
      <w:r w:rsidRPr="00DA341B">
        <w:t xml:space="preserve"> to fulfil as part of the delivery of the FM Assurance (Helpdesk and CAFM) Services</w:t>
      </w:r>
      <w:r w:rsidR="004D3C6C">
        <w:t>, where required by the Con</w:t>
      </w:r>
      <w:r w:rsidR="003560BB">
        <w:t>t</w:t>
      </w:r>
      <w:r w:rsidR="004D3C6C">
        <w:t>racting Authority</w:t>
      </w:r>
      <w:r>
        <w:t xml:space="preserve">. </w:t>
      </w:r>
    </w:p>
    <w:p w14:paraId="5456DC26" w14:textId="77777777" w:rsidR="006F6704" w:rsidRDefault="006F6704" w:rsidP="006F6704">
      <w:pPr>
        <w:pStyle w:val="ListParagraph"/>
        <w:spacing w:line="276" w:lineRule="auto"/>
      </w:pPr>
    </w:p>
    <w:p w14:paraId="234881A6" w14:textId="77777777" w:rsidR="006F6704" w:rsidRDefault="006F6704" w:rsidP="006F6704">
      <w:pPr>
        <w:pStyle w:val="ListParagraph"/>
        <w:numPr>
          <w:ilvl w:val="1"/>
          <w:numId w:val="486"/>
        </w:numPr>
        <w:overflowPunct/>
        <w:autoSpaceDE/>
        <w:autoSpaceDN/>
        <w:adjustRightInd/>
        <w:spacing w:after="0" w:line="276" w:lineRule="auto"/>
        <w:contextualSpacing w:val="0"/>
        <w:textAlignment w:val="auto"/>
        <w:rPr>
          <w:b/>
        </w:rPr>
      </w:pPr>
      <w:r>
        <w:rPr>
          <w:b/>
        </w:rPr>
        <w:t>CAFM SYSTEM</w:t>
      </w:r>
      <w:r w:rsidRPr="002C5674">
        <w:rPr>
          <w:b/>
        </w:rPr>
        <w:t xml:space="preserve"> FUNCTIONAL REQUIREMENTS</w:t>
      </w:r>
    </w:p>
    <w:p w14:paraId="2FA28563" w14:textId="77777777" w:rsidR="006F6704" w:rsidRPr="002C5674" w:rsidRDefault="006F6704" w:rsidP="006F6704">
      <w:pPr>
        <w:pStyle w:val="ListParagraph"/>
        <w:spacing w:line="276" w:lineRule="auto"/>
        <w:rPr>
          <w:b/>
        </w:rPr>
      </w:pPr>
    </w:p>
    <w:p w14:paraId="08E3F6C4" w14:textId="27418FD8" w:rsidR="006F6704" w:rsidRDefault="006F6704" w:rsidP="006F6704">
      <w:pPr>
        <w:pStyle w:val="ListParagraph"/>
        <w:numPr>
          <w:ilvl w:val="2"/>
          <w:numId w:val="486"/>
        </w:numPr>
        <w:overflowPunct/>
        <w:autoSpaceDE/>
        <w:autoSpaceDN/>
        <w:adjustRightInd/>
        <w:spacing w:after="0" w:line="276" w:lineRule="auto"/>
        <w:contextualSpacing w:val="0"/>
        <w:textAlignment w:val="auto"/>
      </w:pPr>
      <w:r>
        <w:t>Th</w:t>
      </w:r>
      <w:r w:rsidRPr="00DA341B">
        <w:t xml:space="preserve">e Supplier </w:t>
      </w:r>
      <w:r w:rsidR="00CC4974">
        <w:t>shall, if requested by the Contracting Authority,</w:t>
      </w:r>
      <w:r>
        <w:t xml:space="preserve"> be required to ensure that the</w:t>
      </w:r>
      <w:r w:rsidRPr="00DA341B">
        <w:t xml:space="preserve"> </w:t>
      </w:r>
      <w:r>
        <w:t>CAFM system has</w:t>
      </w:r>
      <w:r w:rsidRPr="00DA341B">
        <w:t xml:space="preserve"> the ability to track and maintain core facilities activities </w:t>
      </w:r>
      <w:r>
        <w:t>including but not limited to:</w:t>
      </w:r>
    </w:p>
    <w:p w14:paraId="2C7E81D7" w14:textId="77777777" w:rsidR="006F6704" w:rsidRDefault="006F6704" w:rsidP="006F6704">
      <w:pPr>
        <w:pStyle w:val="ListParagraph"/>
        <w:spacing w:line="276" w:lineRule="auto"/>
        <w:ind w:left="1931"/>
      </w:pPr>
    </w:p>
    <w:p w14:paraId="0C47D745" w14:textId="77777777" w:rsidR="006F6704" w:rsidRDefault="006F6704" w:rsidP="006F6704">
      <w:pPr>
        <w:pStyle w:val="ListParagraph"/>
        <w:numPr>
          <w:ilvl w:val="3"/>
          <w:numId w:val="486"/>
        </w:numPr>
        <w:overflowPunct/>
        <w:autoSpaceDE/>
        <w:autoSpaceDN/>
        <w:adjustRightInd/>
        <w:spacing w:after="0" w:line="276" w:lineRule="auto"/>
        <w:contextualSpacing w:val="0"/>
        <w:textAlignment w:val="auto"/>
      </w:pPr>
      <w:r>
        <w:t>S</w:t>
      </w:r>
      <w:r w:rsidRPr="00DA341B">
        <w:t>trategic planning - real estate, business operations, headcount requirements, forecasting future space;</w:t>
      </w:r>
    </w:p>
    <w:p w14:paraId="3B1A3474" w14:textId="77777777" w:rsidR="006F6704" w:rsidRDefault="006F6704" w:rsidP="006F6704">
      <w:pPr>
        <w:pStyle w:val="ListParagraph"/>
        <w:numPr>
          <w:ilvl w:val="3"/>
          <w:numId w:val="486"/>
        </w:numPr>
        <w:overflowPunct/>
        <w:autoSpaceDE/>
        <w:autoSpaceDN/>
        <w:adjustRightInd/>
        <w:spacing w:after="0" w:line="276" w:lineRule="auto"/>
        <w:contextualSpacing w:val="0"/>
        <w:textAlignment w:val="auto"/>
      </w:pPr>
      <w:r w:rsidRPr="00DA341B">
        <w:t>Space planning &amp; management - allocations, inventory, churn;</w:t>
      </w:r>
    </w:p>
    <w:p w14:paraId="775B1D6E" w14:textId="77777777" w:rsidR="006F6704" w:rsidRDefault="006F6704" w:rsidP="006F6704">
      <w:pPr>
        <w:pStyle w:val="ListParagraph"/>
        <w:numPr>
          <w:ilvl w:val="3"/>
          <w:numId w:val="486"/>
        </w:numPr>
        <w:overflowPunct/>
        <w:autoSpaceDE/>
        <w:autoSpaceDN/>
        <w:adjustRightInd/>
        <w:spacing w:after="0" w:line="276" w:lineRule="auto"/>
        <w:contextualSpacing w:val="0"/>
        <w:textAlignment w:val="auto"/>
      </w:pPr>
      <w:r w:rsidRPr="00DA341B">
        <w:t>People management – occupancy rates, staff;</w:t>
      </w:r>
    </w:p>
    <w:p w14:paraId="7D84F640" w14:textId="77777777" w:rsidR="006F6704" w:rsidRDefault="006F6704" w:rsidP="006F6704">
      <w:pPr>
        <w:pStyle w:val="ListParagraph"/>
        <w:numPr>
          <w:ilvl w:val="3"/>
          <w:numId w:val="486"/>
        </w:numPr>
        <w:overflowPunct/>
        <w:autoSpaceDE/>
        <w:autoSpaceDN/>
        <w:adjustRightInd/>
        <w:spacing w:after="0" w:line="276" w:lineRule="auto"/>
        <w:contextualSpacing w:val="0"/>
        <w:textAlignment w:val="auto"/>
      </w:pPr>
      <w:r w:rsidRPr="00DA341B">
        <w:t>Capital project management - construction/renovation, large scale move management;</w:t>
      </w:r>
    </w:p>
    <w:p w14:paraId="70E7E7AA" w14:textId="77777777" w:rsidR="006F6704" w:rsidRDefault="006F6704" w:rsidP="006F6704">
      <w:pPr>
        <w:pStyle w:val="ListParagraph"/>
        <w:numPr>
          <w:ilvl w:val="3"/>
          <w:numId w:val="486"/>
        </w:numPr>
        <w:overflowPunct/>
        <w:autoSpaceDE/>
        <w:autoSpaceDN/>
        <w:adjustRightInd/>
        <w:spacing w:after="0" w:line="276" w:lineRule="auto"/>
        <w:contextualSpacing w:val="0"/>
        <w:textAlignment w:val="auto"/>
      </w:pPr>
      <w:r w:rsidRPr="00DA341B">
        <w:t>Lease management - property financial data (rentals and insurances);</w:t>
      </w:r>
    </w:p>
    <w:p w14:paraId="0BAF4CB0" w14:textId="77777777" w:rsidR="006F6704" w:rsidRDefault="006F6704" w:rsidP="006F6704">
      <w:pPr>
        <w:pStyle w:val="ListParagraph"/>
        <w:numPr>
          <w:ilvl w:val="3"/>
          <w:numId w:val="486"/>
        </w:numPr>
        <w:overflowPunct/>
        <w:autoSpaceDE/>
        <w:autoSpaceDN/>
        <w:adjustRightInd/>
        <w:spacing w:after="0" w:line="276" w:lineRule="auto"/>
        <w:contextualSpacing w:val="0"/>
        <w:textAlignment w:val="auto"/>
      </w:pPr>
      <w:r>
        <w:t xml:space="preserve">Business </w:t>
      </w:r>
      <w:r w:rsidRPr="00DA341B">
        <w:t xml:space="preserve">Asset </w:t>
      </w:r>
      <w:r>
        <w:t>m</w:t>
      </w:r>
      <w:r w:rsidRPr="00DA341B">
        <w:t>anagement – equipment holdings, furniture, telecommunications, cabling management, depreciation of Assets;</w:t>
      </w:r>
      <w:r>
        <w:t xml:space="preserve"> and</w:t>
      </w:r>
    </w:p>
    <w:p w14:paraId="5F1DAD04" w14:textId="77777777" w:rsidR="006F6704" w:rsidRDefault="006F6704" w:rsidP="006F6704">
      <w:pPr>
        <w:pStyle w:val="ListParagraph"/>
        <w:numPr>
          <w:ilvl w:val="3"/>
          <w:numId w:val="486"/>
        </w:numPr>
        <w:overflowPunct/>
        <w:autoSpaceDE/>
        <w:autoSpaceDN/>
        <w:adjustRightInd/>
        <w:spacing w:after="0" w:line="276" w:lineRule="auto"/>
        <w:contextualSpacing w:val="0"/>
        <w:textAlignment w:val="auto"/>
      </w:pPr>
      <w:r>
        <w:t>B</w:t>
      </w:r>
      <w:r w:rsidRPr="00DA341B">
        <w:t xml:space="preserve">uilding information management – integration and </w:t>
      </w:r>
      <w:r>
        <w:t>interaction with other programs.</w:t>
      </w:r>
    </w:p>
    <w:p w14:paraId="10834B52" w14:textId="77777777" w:rsidR="006F6704" w:rsidRDefault="006F6704" w:rsidP="006F6704">
      <w:pPr>
        <w:pStyle w:val="ListParagraph"/>
        <w:spacing w:line="276" w:lineRule="auto"/>
        <w:ind w:left="3774"/>
      </w:pPr>
    </w:p>
    <w:p w14:paraId="17ED4C9A" w14:textId="1938198D" w:rsidR="006F6704" w:rsidRDefault="00E96190" w:rsidP="006F6704">
      <w:pPr>
        <w:pStyle w:val="ListParagraph"/>
        <w:numPr>
          <w:ilvl w:val="2"/>
          <w:numId w:val="486"/>
        </w:numPr>
        <w:overflowPunct/>
        <w:autoSpaceDE/>
        <w:autoSpaceDN/>
        <w:adjustRightInd/>
        <w:spacing w:after="0" w:line="276" w:lineRule="auto"/>
        <w:contextualSpacing w:val="0"/>
        <w:textAlignment w:val="auto"/>
      </w:pPr>
      <w:r>
        <w:t>If requested by the Contracting Authority, t</w:t>
      </w:r>
      <w:r w:rsidR="006F6704">
        <w:t>he Supplier shall ensure the CAFM system has the capability to s</w:t>
      </w:r>
      <w:r w:rsidR="006F6704" w:rsidRPr="00DA341B">
        <w:t xml:space="preserve">tore all Affected Property related documents </w:t>
      </w:r>
      <w:r w:rsidR="006F6704">
        <w:t>including but not limited to</w:t>
      </w:r>
      <w:r w:rsidR="006F6704" w:rsidRPr="00DA341B">
        <w:t xml:space="preserve"> contracts, lease agreements and Health and Safety documents</w:t>
      </w:r>
      <w:r w:rsidR="006F6704">
        <w:t xml:space="preserve"> including but not limited to, Word, PDF, Excel, and CAD formats.</w:t>
      </w:r>
    </w:p>
    <w:p w14:paraId="05A07230" w14:textId="77777777" w:rsidR="006F6704" w:rsidRDefault="006F6704" w:rsidP="006F6704">
      <w:pPr>
        <w:spacing w:line="276" w:lineRule="auto"/>
      </w:pPr>
    </w:p>
    <w:p w14:paraId="77493E6D" w14:textId="77777777" w:rsidR="006F6704" w:rsidRDefault="006F6704" w:rsidP="006F6704">
      <w:pPr>
        <w:spacing w:line="276" w:lineRule="auto"/>
      </w:pPr>
    </w:p>
    <w:p w14:paraId="4FECD521" w14:textId="77777777" w:rsidR="006F6704" w:rsidRDefault="006F6704" w:rsidP="006F6704">
      <w:pPr>
        <w:spacing w:line="276" w:lineRule="auto"/>
      </w:pPr>
    </w:p>
    <w:p w14:paraId="4BB944CE" w14:textId="77777777" w:rsidR="006F6704" w:rsidRDefault="006F6704" w:rsidP="006F6704">
      <w:pPr>
        <w:spacing w:line="276" w:lineRule="auto"/>
      </w:pPr>
    </w:p>
    <w:p w14:paraId="1D91694E" w14:textId="77777777" w:rsidR="006F6704" w:rsidRDefault="006F6704" w:rsidP="006F6704">
      <w:pPr>
        <w:spacing w:line="276" w:lineRule="auto"/>
      </w:pPr>
    </w:p>
    <w:p w14:paraId="6E81A056" w14:textId="77777777" w:rsidR="006F6704" w:rsidRDefault="006F6704" w:rsidP="006F6704">
      <w:pPr>
        <w:spacing w:line="276" w:lineRule="auto"/>
      </w:pPr>
    </w:p>
    <w:p w14:paraId="7DF0FC9F" w14:textId="77777777" w:rsidR="006F6704" w:rsidRDefault="006F6704" w:rsidP="006F6704">
      <w:pPr>
        <w:spacing w:line="276" w:lineRule="auto"/>
      </w:pPr>
    </w:p>
    <w:p w14:paraId="211869DB" w14:textId="77777777" w:rsidR="006F6704" w:rsidRDefault="006F6704" w:rsidP="006F6704">
      <w:pPr>
        <w:spacing w:line="276" w:lineRule="auto"/>
      </w:pPr>
    </w:p>
    <w:p w14:paraId="40A1C768" w14:textId="77777777" w:rsidR="006F6704" w:rsidRDefault="006F6704" w:rsidP="006F6704">
      <w:pPr>
        <w:spacing w:line="276" w:lineRule="auto"/>
      </w:pPr>
    </w:p>
    <w:p w14:paraId="196BBA40" w14:textId="77777777" w:rsidR="006F6704" w:rsidRDefault="006F6704" w:rsidP="006F6704">
      <w:pPr>
        <w:spacing w:line="276" w:lineRule="auto"/>
      </w:pPr>
    </w:p>
    <w:p w14:paraId="54D4D814" w14:textId="77777777" w:rsidR="006F6704" w:rsidRDefault="006F6704" w:rsidP="006F6704">
      <w:pPr>
        <w:spacing w:line="276" w:lineRule="auto"/>
      </w:pPr>
    </w:p>
    <w:p w14:paraId="04726544" w14:textId="77777777" w:rsidR="006F6704" w:rsidRDefault="006F6704" w:rsidP="006F6704">
      <w:pPr>
        <w:spacing w:line="276" w:lineRule="auto"/>
      </w:pPr>
    </w:p>
    <w:p w14:paraId="33A387B1" w14:textId="77777777" w:rsidR="006F6704" w:rsidRDefault="006F6704" w:rsidP="006F6704">
      <w:pPr>
        <w:spacing w:line="276" w:lineRule="auto"/>
      </w:pPr>
    </w:p>
    <w:p w14:paraId="23996EAA" w14:textId="77777777" w:rsidR="006F6704" w:rsidRDefault="006F6704" w:rsidP="006F6704">
      <w:pPr>
        <w:spacing w:line="276" w:lineRule="auto"/>
      </w:pPr>
    </w:p>
    <w:p w14:paraId="50372FAC" w14:textId="77777777" w:rsidR="006F6704" w:rsidRDefault="006F6704" w:rsidP="006F6704">
      <w:pPr>
        <w:spacing w:line="276" w:lineRule="auto"/>
      </w:pPr>
    </w:p>
    <w:p w14:paraId="702CB0FF" w14:textId="77777777" w:rsidR="006F6704" w:rsidRDefault="006F6704" w:rsidP="006F6704">
      <w:pPr>
        <w:spacing w:line="276" w:lineRule="auto"/>
      </w:pPr>
    </w:p>
    <w:p w14:paraId="7D8F2CD4" w14:textId="77777777" w:rsidR="006F6704" w:rsidRDefault="006F6704" w:rsidP="006F6704">
      <w:pPr>
        <w:spacing w:line="276" w:lineRule="auto"/>
      </w:pPr>
    </w:p>
    <w:p w14:paraId="1CB97848" w14:textId="77777777" w:rsidR="00E96190" w:rsidRDefault="00E96190" w:rsidP="006F6704">
      <w:pPr>
        <w:spacing w:line="276" w:lineRule="auto"/>
      </w:pPr>
    </w:p>
    <w:p w14:paraId="12482DFD" w14:textId="77777777" w:rsidR="00E96190" w:rsidRDefault="00E96190" w:rsidP="006F6704">
      <w:pPr>
        <w:spacing w:line="276" w:lineRule="auto"/>
      </w:pPr>
    </w:p>
    <w:p w14:paraId="5676B85B" w14:textId="77777777" w:rsidR="00E96190" w:rsidRDefault="00E96190" w:rsidP="006F6704">
      <w:pPr>
        <w:spacing w:line="276" w:lineRule="auto"/>
      </w:pPr>
    </w:p>
    <w:p w14:paraId="78B7CD81" w14:textId="790C7B84" w:rsidR="006F6704" w:rsidRDefault="0051398D" w:rsidP="006F6704">
      <w:pPr>
        <w:spacing w:line="276" w:lineRule="auto"/>
      </w:pPr>
      <w:r>
        <w:rPr>
          <w:noProof/>
          <w:lang w:eastAsia="en-GB"/>
        </w:rPr>
        <mc:AlternateContent>
          <mc:Choice Requires="wps">
            <w:drawing>
              <wp:anchor distT="0" distB="0" distL="114300" distR="114300" simplePos="0" relativeHeight="251671552" behindDoc="0" locked="0" layoutInCell="1" allowOverlap="1" wp14:anchorId="7B35467E" wp14:editId="0E9158E8">
                <wp:simplePos x="0" y="0"/>
                <wp:positionH relativeFrom="column">
                  <wp:posOffset>19685</wp:posOffset>
                </wp:positionH>
                <wp:positionV relativeFrom="paragraph">
                  <wp:posOffset>-30480</wp:posOffset>
                </wp:positionV>
                <wp:extent cx="5817235" cy="401955"/>
                <wp:effectExtent l="0" t="0" r="12065" b="17145"/>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7235" cy="401955"/>
                        </a:xfrm>
                        <a:prstGeom prst="rect">
                          <a:avLst/>
                        </a:prstGeom>
                        <a:solidFill>
                          <a:schemeClr val="bg1">
                            <a:lumMod val="75000"/>
                            <a:lumOff val="0"/>
                          </a:schemeClr>
                        </a:solidFill>
                        <a:ln w="9525">
                          <a:solidFill>
                            <a:srgbClr val="000000"/>
                          </a:solidFill>
                          <a:miter lim="800000"/>
                          <a:headEnd/>
                          <a:tailEnd/>
                        </a:ln>
                      </wps:spPr>
                      <wps:txbx>
                        <w:txbxContent>
                          <w:p w14:paraId="306A4284" w14:textId="77777777" w:rsidR="004422BE" w:rsidRPr="001C5C83" w:rsidRDefault="004422BE" w:rsidP="006F6704">
                            <w:pPr>
                              <w:pStyle w:val="Heading1"/>
                              <w:numPr>
                                <w:ilvl w:val="0"/>
                                <w:numId w:val="0"/>
                              </w:numPr>
                              <w:rPr>
                                <w:sz w:val="24"/>
                                <w:szCs w:val="24"/>
                              </w:rPr>
                            </w:pPr>
                            <w:bookmarkStart w:id="714" w:name="_Toc421171842"/>
                            <w:bookmarkStart w:id="715" w:name="_Toc421605931"/>
                            <w:r>
                              <w:rPr>
                                <w:sz w:val="24"/>
                                <w:szCs w:val="24"/>
                              </w:rPr>
                              <w:t>ANNEX A</w:t>
                            </w:r>
                            <w:r w:rsidRPr="001C5C83">
                              <w:rPr>
                                <w:sz w:val="24"/>
                                <w:szCs w:val="24"/>
                              </w:rPr>
                              <w:t xml:space="preserve"> – </w:t>
                            </w:r>
                            <w:r>
                              <w:rPr>
                                <w:sz w:val="24"/>
                                <w:szCs w:val="24"/>
                              </w:rPr>
                              <w:t>IN SCOPE SERVICES</w:t>
                            </w:r>
                            <w:bookmarkEnd w:id="714"/>
                            <w:bookmarkEnd w:id="715"/>
                          </w:p>
                          <w:p w14:paraId="778691C0" w14:textId="77777777" w:rsidR="004422BE" w:rsidRPr="00B83D52" w:rsidRDefault="004422BE" w:rsidP="006F6704">
                            <w:pPr>
                              <w:pStyle w:val="Heading1"/>
                              <w:keepNext/>
                              <w:numPr>
                                <w:ilvl w:val="0"/>
                                <w:numId w:val="423"/>
                              </w:numPr>
                              <w:tabs>
                                <w:tab w:val="clear" w:pos="851"/>
                              </w:tabs>
                              <w:rPr>
                                <w:sz w:val="24"/>
                                <w:szCs w:val="24"/>
                              </w:rPr>
                            </w:pPr>
                            <w:bookmarkStart w:id="716" w:name="_Toc407023314"/>
                            <w:bookmarkStart w:id="717" w:name="_Toc418079805"/>
                            <w:bookmarkStart w:id="718" w:name="_Toc421171843"/>
                            <w:bookmarkStart w:id="719" w:name="_Toc421605932"/>
                            <w:bookmarkEnd w:id="716"/>
                            <w:bookmarkEnd w:id="717"/>
                            <w:bookmarkEnd w:id="718"/>
                            <w:bookmarkEnd w:id="719"/>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35467E" id="_x0000_s1039" type="#_x0000_t202" style="position:absolute;left:0;text-align:left;margin-left:1.55pt;margin-top:-2.4pt;width:458.05pt;height:31.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" fillcolor="#bfbfbf [2412]">
                <v:textbox>
                  <w:txbxContent>
                    <w:p w14:paraId="306A4284" w14:textId="77777777" w:rsidR="004422BE" w:rsidRPr="001C5C83" w:rsidRDefault="004422BE" w:rsidP="006F6704">
                      <w:pPr>
                        <w:pStyle w:val="Heading1"/>
                        <w:numPr>
                          <w:ilvl w:val="0"/>
                          <w:numId w:val="0"/>
                        </w:numPr>
                        <w:rPr>
                          <w:sz w:val="24"/>
                          <w:szCs w:val="24"/>
                        </w:rPr>
                      </w:pPr>
                      <w:bookmarkStart w:id="9086" w:name="_Toc421171842"/>
                      <w:bookmarkStart w:id="9087" w:name="_Toc421605931"/>
                      <w:r>
                        <w:rPr>
                          <w:sz w:val="24"/>
                          <w:szCs w:val="24"/>
                        </w:rPr>
                        <w:t>ANNEX A</w:t>
                      </w:r>
                      <w:r w:rsidRPr="001C5C83">
                        <w:rPr>
                          <w:sz w:val="24"/>
                          <w:szCs w:val="24"/>
                        </w:rPr>
                        <w:t xml:space="preserve"> – </w:t>
                      </w:r>
                      <w:r>
                        <w:rPr>
                          <w:sz w:val="24"/>
                          <w:szCs w:val="24"/>
                        </w:rPr>
                        <w:t>IN SCOPE SERVICES</w:t>
                      </w:r>
                      <w:bookmarkEnd w:id="9086"/>
                      <w:bookmarkEnd w:id="9087"/>
                    </w:p>
                    <w:p w14:paraId="778691C0" w14:textId="77777777" w:rsidR="004422BE" w:rsidRPr="00B83D52" w:rsidRDefault="004422BE" w:rsidP="006F6704">
                      <w:pPr>
                        <w:pStyle w:val="Heading1"/>
                        <w:keepNext/>
                        <w:numPr>
                          <w:ilvl w:val="0"/>
                          <w:numId w:val="423"/>
                        </w:numPr>
                        <w:tabs>
                          <w:tab w:val="clear" w:pos="851"/>
                        </w:tabs>
                        <w:rPr>
                          <w:sz w:val="24"/>
                          <w:szCs w:val="24"/>
                        </w:rPr>
                      </w:pPr>
                      <w:bookmarkStart w:id="9088" w:name="_Toc407023314"/>
                      <w:bookmarkStart w:id="9089" w:name="_Toc418079805"/>
                      <w:bookmarkStart w:id="9090" w:name="_Toc421171843"/>
                      <w:bookmarkStart w:id="9091" w:name="_Toc421605932"/>
                      <w:bookmarkEnd w:id="9088"/>
                      <w:bookmarkEnd w:id="9089"/>
                      <w:bookmarkEnd w:id="9090"/>
                      <w:bookmarkEnd w:id="9091"/>
                    </w:p>
                  </w:txbxContent>
                </v:textbox>
              </v:shape>
            </w:pict>
          </mc:Fallback>
        </mc:AlternateContent>
      </w:r>
    </w:p>
    <w:p w14:paraId="3E53BDE2" w14:textId="77777777" w:rsidR="006F6704" w:rsidRDefault="006F6704" w:rsidP="006F6704">
      <w:pPr>
        <w:spacing w:line="276" w:lineRule="auto"/>
      </w:pPr>
    </w:p>
    <w:p w14:paraId="2D0C6CB6" w14:textId="77777777" w:rsidR="006F6704" w:rsidRPr="00312AD7" w:rsidRDefault="006F6704" w:rsidP="006F6704">
      <w:pPr>
        <w:pStyle w:val="ListParagraph"/>
        <w:numPr>
          <w:ilvl w:val="0"/>
          <w:numId w:val="454"/>
        </w:numPr>
        <w:overflowPunct/>
        <w:autoSpaceDE/>
        <w:autoSpaceDN/>
        <w:adjustRightInd/>
        <w:spacing w:after="0" w:line="276" w:lineRule="auto"/>
        <w:contextualSpacing w:val="0"/>
        <w:textAlignment w:val="auto"/>
      </w:pPr>
      <w:r>
        <w:rPr>
          <w:b/>
        </w:rPr>
        <w:t>INTRODUCTION</w:t>
      </w:r>
    </w:p>
    <w:p w14:paraId="50B34806" w14:textId="77777777" w:rsidR="006F6704" w:rsidRPr="00312AD7" w:rsidRDefault="006F6704" w:rsidP="006F6704">
      <w:pPr>
        <w:pStyle w:val="ListParagraph"/>
        <w:spacing w:line="276" w:lineRule="auto"/>
      </w:pPr>
    </w:p>
    <w:p w14:paraId="08DEFA15" w14:textId="405EEB06" w:rsidR="006F6704" w:rsidRPr="00312AD7" w:rsidRDefault="006F6704" w:rsidP="006F6704">
      <w:pPr>
        <w:pStyle w:val="ListParagraph"/>
        <w:numPr>
          <w:ilvl w:val="1"/>
          <w:numId w:val="454"/>
        </w:numPr>
        <w:overflowPunct/>
        <w:autoSpaceDE/>
        <w:autoSpaceDN/>
        <w:adjustRightInd/>
        <w:spacing w:after="0" w:line="276" w:lineRule="auto"/>
        <w:contextualSpacing w:val="0"/>
        <w:textAlignment w:val="auto"/>
      </w:pPr>
      <w:r>
        <w:t>T</w:t>
      </w:r>
      <w:r w:rsidRPr="005B4E3F">
        <w:t xml:space="preserve">he table below </w:t>
      </w:r>
      <w:r w:rsidR="0089704F">
        <w:t>details</w:t>
      </w:r>
      <w:r>
        <w:t xml:space="preserve"> </w:t>
      </w:r>
      <w:r w:rsidRPr="001915F7">
        <w:t xml:space="preserve">the </w:t>
      </w:r>
      <w:r>
        <w:t xml:space="preserve">range of in scope Services that </w:t>
      </w:r>
      <w:r w:rsidR="0089704F">
        <w:t>shall</w:t>
      </w:r>
      <w:r>
        <w:t xml:space="preserve"> be provided by the FM Supplier. </w:t>
      </w:r>
    </w:p>
    <w:p w14:paraId="6D2C9A51" w14:textId="77777777" w:rsidR="006F6704" w:rsidRPr="00312AD7" w:rsidRDefault="006F6704" w:rsidP="006F6704">
      <w:pPr>
        <w:pStyle w:val="ListParagraph"/>
        <w:spacing w:line="276" w:lineRule="auto"/>
      </w:pPr>
    </w:p>
    <w:p w14:paraId="63291973" w14:textId="77777777" w:rsidR="006F6704" w:rsidRPr="00DA341B" w:rsidRDefault="006F6704" w:rsidP="006F6704">
      <w:pPr>
        <w:pStyle w:val="ListParagraph"/>
        <w:numPr>
          <w:ilvl w:val="0"/>
          <w:numId w:val="454"/>
        </w:numPr>
        <w:overflowPunct/>
        <w:autoSpaceDE/>
        <w:autoSpaceDN/>
        <w:adjustRightInd/>
        <w:spacing w:after="0" w:line="276" w:lineRule="auto"/>
        <w:contextualSpacing w:val="0"/>
        <w:textAlignment w:val="auto"/>
      </w:pPr>
      <w:r w:rsidRPr="00312AD7">
        <w:rPr>
          <w:b/>
        </w:rPr>
        <w:t>IN SCOPE SERVICES</w:t>
      </w:r>
    </w:p>
    <w:p w14:paraId="3AC22CB7" w14:textId="77777777" w:rsidR="006F6704" w:rsidRPr="00DA341B" w:rsidRDefault="006F6704" w:rsidP="006F6704">
      <w:pPr>
        <w:spacing w:line="276" w:lineRule="auto"/>
      </w:pPr>
    </w:p>
    <w:tbl>
      <w:tblPr>
        <w:tblW w:w="9499" w:type="dxa"/>
        <w:tblLook w:val="04A0" w:firstRow="1" w:lastRow="0" w:firstColumn="1" w:lastColumn="0" w:noHBand="0" w:noVBand="1"/>
      </w:tblPr>
      <w:tblGrid>
        <w:gridCol w:w="1180"/>
        <w:gridCol w:w="3963"/>
        <w:gridCol w:w="4356"/>
      </w:tblGrid>
      <w:tr w:rsidR="006F6704" w:rsidRPr="00DA341B" w14:paraId="64563A05" w14:textId="77777777" w:rsidTr="006F6704">
        <w:trPr>
          <w:trHeight w:val="705"/>
        </w:trPr>
        <w:tc>
          <w:tcPr>
            <w:tcW w:w="1180" w:type="dxa"/>
            <w:tcBorders>
              <w:top w:val="single" w:sz="8" w:space="0" w:color="auto"/>
              <w:left w:val="single" w:sz="8" w:space="0" w:color="auto"/>
              <w:bottom w:val="single" w:sz="8" w:space="0" w:color="auto"/>
              <w:right w:val="nil"/>
            </w:tcBorders>
            <w:shd w:val="clear" w:color="000000" w:fill="BFBFBF" w:themeFill="background1" w:themeFillShade="BF"/>
            <w:noWrap/>
            <w:vAlign w:val="center"/>
            <w:hideMark/>
          </w:tcPr>
          <w:p w14:paraId="463A3D73" w14:textId="77777777" w:rsidR="006F6704" w:rsidRPr="00DA341B" w:rsidRDefault="006F6704" w:rsidP="006F6704">
            <w:pPr>
              <w:spacing w:line="276" w:lineRule="auto"/>
            </w:pPr>
            <w:r w:rsidRPr="00DA341B">
              <w:t>Work Type</w:t>
            </w:r>
          </w:p>
        </w:tc>
        <w:tc>
          <w:tcPr>
            <w:tcW w:w="3963" w:type="dxa"/>
            <w:tcBorders>
              <w:top w:val="single" w:sz="8" w:space="0" w:color="auto"/>
              <w:left w:val="single" w:sz="8" w:space="0" w:color="auto"/>
              <w:bottom w:val="single" w:sz="8" w:space="0" w:color="auto"/>
              <w:right w:val="single" w:sz="8" w:space="0" w:color="auto"/>
            </w:tcBorders>
            <w:shd w:val="clear" w:color="000000" w:fill="BFBFBF" w:themeFill="background1" w:themeFillShade="BF"/>
            <w:noWrap/>
            <w:vAlign w:val="center"/>
            <w:hideMark/>
          </w:tcPr>
          <w:p w14:paraId="43543DDE" w14:textId="77777777" w:rsidR="006F6704" w:rsidRPr="00DA341B" w:rsidRDefault="006F6704" w:rsidP="006F6704">
            <w:pPr>
              <w:spacing w:line="276" w:lineRule="auto"/>
            </w:pPr>
            <w:r w:rsidRPr="00DA341B">
              <w:t>Sub Service</w:t>
            </w:r>
          </w:p>
        </w:tc>
        <w:tc>
          <w:tcPr>
            <w:tcW w:w="4356" w:type="dxa"/>
            <w:tcBorders>
              <w:top w:val="single" w:sz="8" w:space="0" w:color="auto"/>
              <w:left w:val="nil"/>
              <w:bottom w:val="single" w:sz="8" w:space="0" w:color="auto"/>
              <w:right w:val="single" w:sz="8" w:space="0" w:color="auto"/>
            </w:tcBorders>
            <w:shd w:val="clear" w:color="000000" w:fill="BFBFBF" w:themeFill="background1" w:themeFillShade="BF"/>
            <w:noWrap/>
            <w:vAlign w:val="center"/>
            <w:hideMark/>
          </w:tcPr>
          <w:p w14:paraId="11D6465E" w14:textId="77777777" w:rsidR="006F6704" w:rsidRPr="00DA341B" w:rsidRDefault="006F6704" w:rsidP="006F6704">
            <w:pPr>
              <w:spacing w:line="276" w:lineRule="auto"/>
            </w:pPr>
            <w:r w:rsidRPr="00DA341B">
              <w:t>Repair Type</w:t>
            </w:r>
          </w:p>
        </w:tc>
      </w:tr>
      <w:tr w:rsidR="006F6704" w:rsidRPr="00DA341B" w14:paraId="53340421" w14:textId="77777777" w:rsidTr="006F6704">
        <w:trPr>
          <w:trHeight w:val="300"/>
        </w:trPr>
        <w:tc>
          <w:tcPr>
            <w:tcW w:w="1180"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5AFCC2A8" w14:textId="3755AAA3" w:rsidR="006F6704" w:rsidRPr="00DA341B" w:rsidRDefault="000B5DD2" w:rsidP="006F6704">
            <w:pPr>
              <w:spacing w:line="276" w:lineRule="auto"/>
            </w:pPr>
            <w:r w:rsidRPr="00DA341B">
              <w:lastRenderedPageBreak/>
              <w:t>R</w:t>
            </w:r>
            <w:r>
              <w:t>eactive</w:t>
            </w:r>
          </w:p>
        </w:tc>
        <w:tc>
          <w:tcPr>
            <w:tcW w:w="3963"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2DC49600" w14:textId="77777777" w:rsidR="006F6704" w:rsidRPr="00DA341B" w:rsidRDefault="006F6704" w:rsidP="006F6704">
            <w:pPr>
              <w:spacing w:line="276" w:lineRule="auto"/>
            </w:pPr>
            <w:r w:rsidRPr="00DA341B">
              <w:t>Access Control</w:t>
            </w:r>
          </w:p>
        </w:tc>
        <w:tc>
          <w:tcPr>
            <w:tcW w:w="4356" w:type="dxa"/>
            <w:tcBorders>
              <w:top w:val="single" w:sz="8" w:space="0" w:color="auto"/>
              <w:left w:val="nil"/>
              <w:bottom w:val="nil"/>
              <w:right w:val="single" w:sz="8" w:space="0" w:color="auto"/>
            </w:tcBorders>
            <w:shd w:val="clear" w:color="000000" w:fill="FFFFFF"/>
            <w:noWrap/>
            <w:vAlign w:val="bottom"/>
            <w:hideMark/>
          </w:tcPr>
          <w:p w14:paraId="69BB5836" w14:textId="1A10453A" w:rsidR="006F6704" w:rsidRPr="00DA341B" w:rsidRDefault="006F6704" w:rsidP="006F6704">
            <w:pPr>
              <w:spacing w:line="276" w:lineRule="auto"/>
            </w:pPr>
            <w:r w:rsidRPr="00DA341B">
              <w:t xml:space="preserve">Powered door/gate/shutter - </w:t>
            </w:r>
            <w:r w:rsidR="008142A5">
              <w:t>f</w:t>
            </w:r>
            <w:r w:rsidRPr="00DA341B">
              <w:t>ault/</w:t>
            </w:r>
            <w:r w:rsidR="008142A5">
              <w:t>f</w:t>
            </w:r>
            <w:r w:rsidRPr="00DA341B">
              <w:t>ailure</w:t>
            </w:r>
          </w:p>
        </w:tc>
      </w:tr>
      <w:tr w:rsidR="006F6704" w:rsidRPr="00DA341B" w14:paraId="096F7995"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0D8F5124"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E287BD0"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222BB13" w14:textId="77777777" w:rsidR="006F6704" w:rsidRPr="00DA341B" w:rsidRDefault="006F6704" w:rsidP="006F6704">
            <w:pPr>
              <w:spacing w:line="276" w:lineRule="auto"/>
            </w:pPr>
            <w:r w:rsidRPr="00DA341B">
              <w:t>Powered traffic barrier fault</w:t>
            </w:r>
          </w:p>
        </w:tc>
      </w:tr>
      <w:tr w:rsidR="006F6704" w:rsidRPr="00DA341B" w14:paraId="75306A36"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14980D05"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83832A7"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0EFC03F4" w14:textId="77777777" w:rsidR="006F6704" w:rsidRPr="00DA341B" w:rsidRDefault="006F6704" w:rsidP="006F6704">
            <w:pPr>
              <w:spacing w:line="276" w:lineRule="auto"/>
            </w:pPr>
            <w:r w:rsidRPr="00DA341B">
              <w:t>Traffic hydraulic ramp fault</w:t>
            </w:r>
          </w:p>
        </w:tc>
      </w:tr>
      <w:tr w:rsidR="000B5DD2" w:rsidRPr="00DA341B" w14:paraId="72F47DFC"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5D679582" w14:textId="05EADEE6" w:rsidR="000B5DD2" w:rsidRPr="00DA341B" w:rsidRDefault="000B5DD2" w:rsidP="006F6704">
            <w:pPr>
              <w:spacing w:line="276" w:lineRule="auto"/>
            </w:pPr>
            <w:r w:rsidRPr="000A79E8">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69DF966F" w14:textId="77777777" w:rsidR="000B5DD2" w:rsidRPr="00DA341B" w:rsidRDefault="000B5DD2" w:rsidP="006F6704">
            <w:pPr>
              <w:spacing w:line="276" w:lineRule="auto"/>
            </w:pPr>
            <w:r w:rsidRPr="00DA341B">
              <w:t>Air Conditioning</w:t>
            </w:r>
          </w:p>
        </w:tc>
        <w:tc>
          <w:tcPr>
            <w:tcW w:w="4356" w:type="dxa"/>
            <w:tcBorders>
              <w:top w:val="nil"/>
              <w:left w:val="nil"/>
              <w:bottom w:val="nil"/>
              <w:right w:val="single" w:sz="8" w:space="0" w:color="auto"/>
            </w:tcBorders>
            <w:shd w:val="clear" w:color="000000" w:fill="FFFFFF"/>
            <w:noWrap/>
            <w:vAlign w:val="bottom"/>
            <w:hideMark/>
          </w:tcPr>
          <w:p w14:paraId="419B03FB" w14:textId="77777777" w:rsidR="000B5DD2" w:rsidRPr="00DA341B" w:rsidRDefault="000B5DD2" w:rsidP="006F6704">
            <w:pPr>
              <w:spacing w:line="276" w:lineRule="auto"/>
            </w:pPr>
            <w:r w:rsidRPr="00DA341B">
              <w:t>Fault / Failure</w:t>
            </w:r>
          </w:p>
        </w:tc>
      </w:tr>
      <w:tr w:rsidR="000B5DD2" w:rsidRPr="00DA341B" w14:paraId="286CA2A2"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28922987"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A4FF8FD"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90FA653" w14:textId="77777777" w:rsidR="000B5DD2" w:rsidRPr="00DA341B" w:rsidRDefault="000B5DD2" w:rsidP="006F6704">
            <w:pPr>
              <w:spacing w:line="276" w:lineRule="auto"/>
            </w:pPr>
            <w:r w:rsidRPr="00DA341B">
              <w:t>Leak</w:t>
            </w:r>
          </w:p>
        </w:tc>
      </w:tr>
      <w:tr w:rsidR="000B5DD2" w:rsidRPr="00DA341B" w14:paraId="4E1B0D76"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6AA7EA94"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6DF25C7"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79B9205A" w14:textId="77777777" w:rsidR="000B5DD2" w:rsidRPr="00DA341B" w:rsidRDefault="000B5DD2" w:rsidP="006F6704">
            <w:pPr>
              <w:spacing w:line="276" w:lineRule="auto"/>
            </w:pPr>
            <w:r w:rsidRPr="00DA341B">
              <w:t>Room temperature too cold</w:t>
            </w:r>
          </w:p>
        </w:tc>
      </w:tr>
      <w:tr w:rsidR="000B5DD2" w:rsidRPr="00DA341B" w14:paraId="1AB672BD"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7EE04FF0"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E67B5DA"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6BB85C36" w14:textId="77777777" w:rsidR="000B5DD2" w:rsidRPr="00DA341B" w:rsidRDefault="000B5DD2" w:rsidP="006F6704">
            <w:pPr>
              <w:spacing w:line="276" w:lineRule="auto"/>
            </w:pPr>
            <w:r w:rsidRPr="00DA341B">
              <w:t>Room temperature too hot</w:t>
            </w:r>
          </w:p>
        </w:tc>
      </w:tr>
      <w:tr w:rsidR="000B5DD2" w:rsidRPr="00DA341B" w14:paraId="0DABEB38"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645C7E85" w14:textId="26C489E5" w:rsidR="000B5DD2" w:rsidRPr="00DA341B" w:rsidRDefault="000B5DD2" w:rsidP="006F6704">
            <w:pPr>
              <w:spacing w:line="276" w:lineRule="auto"/>
            </w:pPr>
            <w:r w:rsidRPr="000A79E8">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4B6EA78E" w14:textId="77777777" w:rsidR="000B5DD2" w:rsidRPr="00DA341B" w:rsidRDefault="000B5DD2" w:rsidP="006F6704">
            <w:pPr>
              <w:spacing w:line="276" w:lineRule="auto"/>
            </w:pPr>
            <w:r w:rsidRPr="00DA341B">
              <w:t>Controls</w:t>
            </w:r>
          </w:p>
        </w:tc>
        <w:tc>
          <w:tcPr>
            <w:tcW w:w="4356" w:type="dxa"/>
            <w:tcBorders>
              <w:top w:val="nil"/>
              <w:left w:val="nil"/>
              <w:bottom w:val="nil"/>
              <w:right w:val="single" w:sz="8" w:space="0" w:color="auto"/>
            </w:tcBorders>
            <w:shd w:val="clear" w:color="000000" w:fill="FFFFFF"/>
            <w:noWrap/>
            <w:vAlign w:val="bottom"/>
            <w:hideMark/>
          </w:tcPr>
          <w:p w14:paraId="6F1EDA5C" w14:textId="7D3C843B" w:rsidR="000B5DD2" w:rsidRPr="00DA341B" w:rsidRDefault="000B5DD2" w:rsidP="006F6704">
            <w:pPr>
              <w:spacing w:line="276" w:lineRule="auto"/>
            </w:pPr>
            <w:r w:rsidRPr="00DA341B">
              <w:t xml:space="preserve">BMS - </w:t>
            </w:r>
            <w:r>
              <w:t>a</w:t>
            </w:r>
            <w:r w:rsidRPr="00DA341B">
              <w:t>larm</w:t>
            </w:r>
          </w:p>
        </w:tc>
      </w:tr>
      <w:tr w:rsidR="006F6704" w:rsidRPr="00DA341B" w14:paraId="1461DE84"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176B771F"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0C5A772"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9B58953" w14:textId="15A9B430" w:rsidR="006F6704" w:rsidRPr="00DA341B" w:rsidRDefault="006F6704" w:rsidP="006F6704">
            <w:pPr>
              <w:spacing w:line="276" w:lineRule="auto"/>
            </w:pPr>
            <w:r w:rsidRPr="00DA341B">
              <w:t xml:space="preserve">BMS - </w:t>
            </w:r>
            <w:r w:rsidR="008142A5">
              <w:t>f</w:t>
            </w:r>
            <w:r w:rsidRPr="00DA341B">
              <w:t>ault</w:t>
            </w:r>
          </w:p>
        </w:tc>
      </w:tr>
      <w:tr w:rsidR="006F6704" w:rsidRPr="00DA341B" w14:paraId="26AA6E54"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09A22B9F"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D70390C"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549435F" w14:textId="77777777" w:rsidR="006F6704" w:rsidRPr="00DA341B" w:rsidRDefault="006F6704" w:rsidP="006F6704">
            <w:pPr>
              <w:spacing w:line="276" w:lineRule="auto"/>
            </w:pPr>
            <w:r w:rsidRPr="00DA341B">
              <w:t>Seasonal settings not changed</w:t>
            </w:r>
          </w:p>
        </w:tc>
      </w:tr>
      <w:tr w:rsidR="006F6704" w:rsidRPr="00DA341B" w14:paraId="61E77AC9"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735745AF"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6193B1D"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40FDC125" w14:textId="77777777" w:rsidR="006F6704" w:rsidRPr="00DA341B" w:rsidRDefault="006F6704" w:rsidP="006F6704">
            <w:pPr>
              <w:spacing w:line="276" w:lineRule="auto"/>
            </w:pPr>
            <w:r w:rsidRPr="00DA341B">
              <w:t>Service Failure - Clock not adjusted for BST/GMT</w:t>
            </w:r>
          </w:p>
        </w:tc>
      </w:tr>
      <w:tr w:rsidR="000B5DD2" w:rsidRPr="00DA341B" w14:paraId="49EC8294"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085E62C4" w14:textId="1EBC3495" w:rsidR="000B5DD2" w:rsidRPr="00DA341B" w:rsidRDefault="000B5DD2" w:rsidP="006F6704">
            <w:pPr>
              <w:spacing w:line="276" w:lineRule="auto"/>
            </w:pPr>
            <w:r w:rsidRPr="00644025">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27FFA257" w14:textId="77777777" w:rsidR="000B5DD2" w:rsidRPr="00DA341B" w:rsidRDefault="000B5DD2" w:rsidP="006F6704">
            <w:pPr>
              <w:spacing w:line="276" w:lineRule="auto"/>
            </w:pPr>
            <w:r w:rsidRPr="00DA341B">
              <w:t>Electrical</w:t>
            </w:r>
          </w:p>
        </w:tc>
        <w:tc>
          <w:tcPr>
            <w:tcW w:w="4356" w:type="dxa"/>
            <w:tcBorders>
              <w:top w:val="nil"/>
              <w:left w:val="nil"/>
              <w:bottom w:val="nil"/>
              <w:right w:val="single" w:sz="8" w:space="0" w:color="auto"/>
            </w:tcBorders>
            <w:shd w:val="clear" w:color="000000" w:fill="FFFFFF"/>
            <w:noWrap/>
            <w:vAlign w:val="bottom"/>
            <w:hideMark/>
          </w:tcPr>
          <w:p w14:paraId="1503B2BC" w14:textId="77777777" w:rsidR="000B5DD2" w:rsidRPr="00DA341B" w:rsidRDefault="000B5DD2" w:rsidP="006F6704">
            <w:pPr>
              <w:spacing w:line="276" w:lineRule="auto"/>
            </w:pPr>
            <w:r w:rsidRPr="00DA341B">
              <w:t>Clock fault</w:t>
            </w:r>
          </w:p>
        </w:tc>
      </w:tr>
      <w:tr w:rsidR="000B5DD2" w:rsidRPr="00DA341B" w14:paraId="554EAFEC"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115A4F05"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09631D5"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D028901" w14:textId="3BAF27F2" w:rsidR="000B5DD2" w:rsidRPr="00DA341B" w:rsidRDefault="000B5DD2" w:rsidP="006F6704">
            <w:pPr>
              <w:spacing w:line="276" w:lineRule="auto"/>
            </w:pPr>
            <w:r w:rsidRPr="00DA341B">
              <w:t xml:space="preserve">Distribution/Fuse </w:t>
            </w:r>
            <w:r>
              <w:t>board - damage/f</w:t>
            </w:r>
            <w:r w:rsidRPr="00DA341B">
              <w:t>aulty</w:t>
            </w:r>
          </w:p>
        </w:tc>
      </w:tr>
      <w:tr w:rsidR="000B5DD2" w:rsidRPr="00DA341B" w14:paraId="3D0C4D5B"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46BFD24A"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7F34DC1"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BFABC07" w14:textId="3A3FB48C" w:rsidR="000B5DD2" w:rsidRPr="00DA341B" w:rsidRDefault="000B5DD2" w:rsidP="006F6704">
            <w:pPr>
              <w:spacing w:line="276" w:lineRule="auto"/>
            </w:pPr>
            <w:r>
              <w:t>Emergency lighting - damage / fault / f</w:t>
            </w:r>
            <w:r w:rsidRPr="00DA341B">
              <w:t>ailure</w:t>
            </w:r>
          </w:p>
        </w:tc>
      </w:tr>
      <w:tr w:rsidR="000B5DD2" w:rsidRPr="00DA341B" w14:paraId="5EFDBB8B"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1C007CB8"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9BD5E75"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0DD9082" w14:textId="412CBECB" w:rsidR="000B5DD2" w:rsidRPr="00DA341B" w:rsidRDefault="000B5DD2">
            <w:pPr>
              <w:spacing w:line="276" w:lineRule="auto"/>
              <w:rPr>
                <w:color w:val="000000"/>
              </w:rPr>
            </w:pPr>
            <w:r>
              <w:t>Lighting - d</w:t>
            </w:r>
            <w:r w:rsidRPr="00DA341B">
              <w:t xml:space="preserve">amage / </w:t>
            </w:r>
            <w:r>
              <w:t>f</w:t>
            </w:r>
            <w:r w:rsidRPr="00DA341B">
              <w:t xml:space="preserve">ault / </w:t>
            </w:r>
            <w:r>
              <w:t>f</w:t>
            </w:r>
            <w:r w:rsidRPr="00DA341B">
              <w:t>ailure</w:t>
            </w:r>
          </w:p>
        </w:tc>
      </w:tr>
      <w:tr w:rsidR="000B5DD2" w:rsidRPr="00DA341B" w14:paraId="41EE4B47"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4710A80D"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50BCB6B"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087B9C4" w14:textId="77777777" w:rsidR="000B5DD2" w:rsidRPr="00DA341B" w:rsidRDefault="000B5DD2" w:rsidP="006F6704">
            <w:pPr>
              <w:spacing w:line="276" w:lineRule="auto"/>
            </w:pPr>
            <w:r w:rsidRPr="00DA341B">
              <w:t>Lightning protection systems</w:t>
            </w:r>
          </w:p>
        </w:tc>
      </w:tr>
      <w:tr w:rsidR="000B5DD2" w:rsidRPr="00DA341B" w14:paraId="2D9F1756"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6DCAA9AC"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2DC253F"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28D9BCF" w14:textId="1B8B1F0C" w:rsidR="000B5DD2" w:rsidRPr="00DA341B" w:rsidRDefault="000B5DD2" w:rsidP="006F6704">
            <w:pPr>
              <w:spacing w:line="276" w:lineRule="auto"/>
            </w:pPr>
            <w:r>
              <w:t>PAT T</w:t>
            </w:r>
            <w:r w:rsidRPr="00DA341B">
              <w:t>esting</w:t>
            </w:r>
          </w:p>
        </w:tc>
      </w:tr>
      <w:tr w:rsidR="000B5DD2" w:rsidRPr="00DA341B" w14:paraId="48B0020E"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4B4F0E7D"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2EBBFDB"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92C045C" w14:textId="77777777" w:rsidR="000B5DD2" w:rsidRPr="00DA341B" w:rsidRDefault="000B5DD2" w:rsidP="006F6704">
            <w:pPr>
              <w:spacing w:line="276" w:lineRule="auto"/>
            </w:pPr>
            <w:r w:rsidRPr="00DA341B">
              <w:t>Power Cuts/Failures</w:t>
            </w:r>
          </w:p>
        </w:tc>
      </w:tr>
      <w:tr w:rsidR="000B5DD2" w:rsidRPr="00DA341B" w14:paraId="4F852BF8"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234BBB9D"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B69386C"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7EA65E86" w14:textId="77777777" w:rsidR="000B5DD2" w:rsidRPr="00DA341B" w:rsidRDefault="000B5DD2" w:rsidP="006F6704">
            <w:pPr>
              <w:spacing w:line="276" w:lineRule="auto"/>
            </w:pPr>
            <w:r w:rsidRPr="00DA341B">
              <w:t>Powered signage - Cleaning</w:t>
            </w:r>
          </w:p>
        </w:tc>
      </w:tr>
      <w:tr w:rsidR="000B5DD2" w:rsidRPr="00DA341B" w14:paraId="7D02E4C6"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42F4BB82"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1CA5214"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9BB99AB" w14:textId="121EC507" w:rsidR="000B5DD2" w:rsidRPr="00DA341B" w:rsidRDefault="000B5DD2" w:rsidP="006F6704">
            <w:pPr>
              <w:spacing w:line="276" w:lineRule="auto"/>
            </w:pPr>
            <w:r>
              <w:t>Powered signage - damage / f</w:t>
            </w:r>
            <w:r w:rsidRPr="00DA341B">
              <w:t>ailure</w:t>
            </w:r>
          </w:p>
        </w:tc>
      </w:tr>
      <w:tr w:rsidR="000B5DD2" w:rsidRPr="00DA341B" w14:paraId="2F28248D"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730F6DD9"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1F609A8"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6DD3431" w14:textId="77777777" w:rsidR="000B5DD2" w:rsidRPr="00DA341B" w:rsidRDefault="000B5DD2" w:rsidP="006F6704">
            <w:pPr>
              <w:spacing w:line="276" w:lineRule="auto"/>
            </w:pPr>
            <w:r w:rsidRPr="00DA341B">
              <w:t>Smoke or smell of burning</w:t>
            </w:r>
          </w:p>
        </w:tc>
      </w:tr>
      <w:tr w:rsidR="000B5DD2" w:rsidRPr="00DA341B" w14:paraId="4E4A6005"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320F0C84"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65FEEE3"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95C2028" w14:textId="3A05985C" w:rsidR="000B5DD2" w:rsidRPr="00DA341B" w:rsidRDefault="000B5DD2" w:rsidP="006F6704">
            <w:pPr>
              <w:spacing w:line="276" w:lineRule="auto"/>
            </w:pPr>
            <w:r>
              <w:t>Sockets / other fittings - damage / fault / f</w:t>
            </w:r>
            <w:r w:rsidRPr="00DA341B">
              <w:t>ailure</w:t>
            </w:r>
          </w:p>
        </w:tc>
      </w:tr>
      <w:tr w:rsidR="000B5DD2" w:rsidRPr="00DA341B" w14:paraId="3ABD6269"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16527038" w14:textId="0DF5DE1C" w:rsidR="000B5DD2" w:rsidRPr="00DA341B" w:rsidRDefault="000B5DD2" w:rsidP="006F6704">
            <w:pPr>
              <w:spacing w:line="276" w:lineRule="auto"/>
            </w:pPr>
            <w:r w:rsidRPr="00644025">
              <w:lastRenderedPageBreak/>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73A7C3FF" w14:textId="77777777" w:rsidR="000B5DD2" w:rsidRPr="00DA341B" w:rsidRDefault="000B5DD2" w:rsidP="006F6704">
            <w:pPr>
              <w:spacing w:line="276" w:lineRule="auto"/>
            </w:pPr>
            <w:r w:rsidRPr="00DA341B">
              <w:t>Fire</w:t>
            </w:r>
          </w:p>
        </w:tc>
        <w:tc>
          <w:tcPr>
            <w:tcW w:w="4356" w:type="dxa"/>
            <w:tcBorders>
              <w:top w:val="single" w:sz="8" w:space="0" w:color="auto"/>
              <w:left w:val="nil"/>
              <w:bottom w:val="nil"/>
              <w:right w:val="single" w:sz="8" w:space="0" w:color="auto"/>
            </w:tcBorders>
            <w:shd w:val="clear" w:color="000000" w:fill="FFFFFF"/>
            <w:noWrap/>
            <w:vAlign w:val="bottom"/>
            <w:hideMark/>
          </w:tcPr>
          <w:p w14:paraId="0616FB8F" w14:textId="77777777" w:rsidR="000B5DD2" w:rsidRPr="00DA341B" w:rsidRDefault="000B5DD2" w:rsidP="006F6704">
            <w:pPr>
              <w:spacing w:line="276" w:lineRule="auto"/>
            </w:pPr>
            <w:r w:rsidRPr="00DA341B">
              <w:t>Alarm - False activation</w:t>
            </w:r>
          </w:p>
        </w:tc>
      </w:tr>
      <w:tr w:rsidR="000B5DD2" w:rsidRPr="00DA341B" w14:paraId="7328BB3E"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0E75183C"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D2F7137"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0172664" w14:textId="77777777" w:rsidR="000B5DD2" w:rsidRPr="00DA341B" w:rsidRDefault="000B5DD2" w:rsidP="006F6704">
            <w:pPr>
              <w:spacing w:line="276" w:lineRule="auto"/>
            </w:pPr>
            <w:r w:rsidRPr="00DA341B">
              <w:t>Alarm - Fault</w:t>
            </w:r>
          </w:p>
        </w:tc>
      </w:tr>
      <w:tr w:rsidR="000B5DD2" w:rsidRPr="00DA341B" w14:paraId="7782741A"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7CA42F75"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1BD981C"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18146B6" w14:textId="77777777" w:rsidR="000B5DD2" w:rsidRPr="00DA341B" w:rsidRDefault="000B5DD2" w:rsidP="006F6704">
            <w:pPr>
              <w:spacing w:line="276" w:lineRule="auto"/>
            </w:pPr>
            <w:r w:rsidRPr="00DA341B">
              <w:t>Alarm - Replacement callpoint glass</w:t>
            </w:r>
          </w:p>
        </w:tc>
      </w:tr>
      <w:tr w:rsidR="000B5DD2" w:rsidRPr="00DA341B" w14:paraId="69ABF24D"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62AD0E4B"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40A2F09"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5BB334D" w14:textId="77777777" w:rsidR="000B5DD2" w:rsidRPr="00DA341B" w:rsidRDefault="000B5DD2" w:rsidP="006F6704">
            <w:pPr>
              <w:spacing w:line="276" w:lineRule="auto"/>
            </w:pPr>
            <w:r w:rsidRPr="00DA341B">
              <w:t>Alarm or detection system - Damage</w:t>
            </w:r>
          </w:p>
        </w:tc>
      </w:tr>
      <w:tr w:rsidR="000B5DD2" w:rsidRPr="00DA341B" w14:paraId="69FCD368"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047B724E"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EDCD742"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93AA5F0" w14:textId="77777777" w:rsidR="000B5DD2" w:rsidRPr="00DA341B" w:rsidRDefault="000B5DD2" w:rsidP="006F6704">
            <w:pPr>
              <w:spacing w:line="276" w:lineRule="auto"/>
            </w:pPr>
            <w:r w:rsidRPr="00DA341B">
              <w:t>Fire suppression systems - Activation</w:t>
            </w:r>
          </w:p>
        </w:tc>
      </w:tr>
      <w:tr w:rsidR="000B5DD2" w:rsidRPr="00DA341B" w14:paraId="47E2B505"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23473A37"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E910600"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CA02CC8" w14:textId="77777777" w:rsidR="000B5DD2" w:rsidRPr="00DA341B" w:rsidRDefault="000B5DD2" w:rsidP="006F6704">
            <w:pPr>
              <w:spacing w:line="276" w:lineRule="auto"/>
            </w:pPr>
            <w:r w:rsidRPr="00DA341B">
              <w:t>Fire suppression systems - Fault/leak</w:t>
            </w:r>
          </w:p>
        </w:tc>
      </w:tr>
      <w:tr w:rsidR="000B5DD2" w:rsidRPr="00DA341B" w14:paraId="3B55F3EC"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5F475BC7"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F98CEC3"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440F724" w14:textId="77777777" w:rsidR="000B5DD2" w:rsidRPr="00DA341B" w:rsidRDefault="000B5DD2" w:rsidP="006F6704">
            <w:pPr>
              <w:spacing w:line="276" w:lineRule="auto"/>
            </w:pPr>
            <w:r w:rsidRPr="00DA341B">
              <w:t>Sprinkler system - Activation</w:t>
            </w:r>
          </w:p>
        </w:tc>
      </w:tr>
      <w:tr w:rsidR="000B5DD2" w:rsidRPr="00DA341B" w14:paraId="51B276FA"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6B7B8863"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D2C2E21"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22F2A50C" w14:textId="77777777" w:rsidR="000B5DD2" w:rsidRPr="00DA341B" w:rsidRDefault="000B5DD2" w:rsidP="006F6704">
            <w:pPr>
              <w:spacing w:line="276" w:lineRule="auto"/>
            </w:pPr>
            <w:r w:rsidRPr="00DA341B">
              <w:t>Sprinkler system - Fault/leak</w:t>
            </w:r>
          </w:p>
        </w:tc>
      </w:tr>
      <w:tr w:rsidR="000B5DD2" w:rsidRPr="00DA341B" w14:paraId="53AD83AA"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468B48CF" w14:textId="0D91A3FE" w:rsidR="000B5DD2" w:rsidRPr="00DA341B" w:rsidRDefault="000B5DD2" w:rsidP="006F6704">
            <w:pPr>
              <w:spacing w:line="276" w:lineRule="auto"/>
            </w:pPr>
            <w:r w:rsidRPr="00644025">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68750DEE" w14:textId="77777777" w:rsidR="000B5DD2" w:rsidRPr="00DA341B" w:rsidRDefault="000B5DD2" w:rsidP="006F6704">
            <w:pPr>
              <w:spacing w:line="276" w:lineRule="auto"/>
            </w:pPr>
            <w:r w:rsidRPr="00DA341B">
              <w:t>Fuel Storage</w:t>
            </w:r>
          </w:p>
        </w:tc>
        <w:tc>
          <w:tcPr>
            <w:tcW w:w="4356" w:type="dxa"/>
            <w:tcBorders>
              <w:top w:val="nil"/>
              <w:left w:val="nil"/>
              <w:bottom w:val="nil"/>
              <w:right w:val="single" w:sz="8" w:space="0" w:color="auto"/>
            </w:tcBorders>
            <w:shd w:val="clear" w:color="000000" w:fill="FFFFFF"/>
            <w:noWrap/>
            <w:vAlign w:val="bottom"/>
            <w:hideMark/>
          </w:tcPr>
          <w:p w14:paraId="6DA45067" w14:textId="77777777" w:rsidR="000B5DD2" w:rsidRPr="00DA341B" w:rsidRDefault="000B5DD2" w:rsidP="006F6704">
            <w:pPr>
              <w:spacing w:line="276" w:lineRule="auto"/>
            </w:pPr>
            <w:r w:rsidRPr="00DA341B">
              <w:t>Dispensing equipment - Damage</w:t>
            </w:r>
          </w:p>
        </w:tc>
      </w:tr>
      <w:tr w:rsidR="000B5DD2" w:rsidRPr="00DA341B" w14:paraId="53EC36A2"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42A10186"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5C459AE"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8B1468C" w14:textId="77777777" w:rsidR="000B5DD2" w:rsidRPr="00DA341B" w:rsidRDefault="000B5DD2" w:rsidP="006F6704">
            <w:pPr>
              <w:spacing w:line="276" w:lineRule="auto"/>
            </w:pPr>
            <w:r w:rsidRPr="00DA341B">
              <w:t>Dispensing equipment - Fault/failure</w:t>
            </w:r>
          </w:p>
        </w:tc>
      </w:tr>
      <w:tr w:rsidR="000B5DD2" w:rsidRPr="00DA341B" w14:paraId="7FC5556C"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27F8D386"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FD77A06"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870F073" w14:textId="7E2DFB0B" w:rsidR="000B5DD2" w:rsidRPr="00DA341B" w:rsidRDefault="000B5DD2">
            <w:pPr>
              <w:spacing w:line="276" w:lineRule="auto"/>
              <w:rPr>
                <w:color w:val="000000"/>
              </w:rPr>
            </w:pPr>
            <w:r w:rsidRPr="00DA341B">
              <w:t>Gas bottle - Damage/</w:t>
            </w:r>
            <w:r>
              <w:t>f</w:t>
            </w:r>
            <w:r w:rsidRPr="00DA341B">
              <w:t>ault</w:t>
            </w:r>
          </w:p>
        </w:tc>
      </w:tr>
      <w:tr w:rsidR="000B5DD2" w:rsidRPr="00DA341B" w14:paraId="06FCA371"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506B14C8"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70922EF"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748E0256" w14:textId="77777777" w:rsidR="000B5DD2" w:rsidRPr="00DA341B" w:rsidRDefault="000B5DD2" w:rsidP="006F6704">
            <w:pPr>
              <w:spacing w:line="276" w:lineRule="auto"/>
            </w:pPr>
            <w:r w:rsidRPr="00DA341B">
              <w:t>Leak/Spillage - Oil</w:t>
            </w:r>
          </w:p>
        </w:tc>
      </w:tr>
      <w:tr w:rsidR="000B5DD2" w:rsidRPr="00DA341B" w14:paraId="24B95491"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2516E5D1"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A7B4C81"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732D8F0" w14:textId="77777777" w:rsidR="000B5DD2" w:rsidRPr="00DA341B" w:rsidRDefault="000B5DD2" w:rsidP="006F6704">
            <w:pPr>
              <w:spacing w:line="276" w:lineRule="auto"/>
            </w:pPr>
            <w:r w:rsidRPr="00DA341B">
              <w:t>Leak/Spillage - Vehicle Fuel</w:t>
            </w:r>
          </w:p>
        </w:tc>
      </w:tr>
      <w:tr w:rsidR="000B5DD2" w:rsidRPr="00DA341B" w14:paraId="711F2D2E"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74EE0F4C"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BCDC188"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F86600A" w14:textId="60CEEBCE" w:rsidR="000B5DD2" w:rsidRPr="00DA341B" w:rsidRDefault="000B5DD2" w:rsidP="006F6704">
            <w:pPr>
              <w:spacing w:line="276" w:lineRule="auto"/>
            </w:pPr>
            <w:r>
              <w:t>Stock - empty / l</w:t>
            </w:r>
            <w:r w:rsidRPr="00DA341B">
              <w:t>ow</w:t>
            </w:r>
          </w:p>
        </w:tc>
      </w:tr>
      <w:tr w:rsidR="000B5DD2" w:rsidRPr="00DA341B" w14:paraId="6C14C4BF"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54153DD6"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DF22BF5"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5E8D4173" w14:textId="77777777" w:rsidR="000B5DD2" w:rsidRPr="00DA341B" w:rsidRDefault="000B5DD2" w:rsidP="006F6704">
            <w:pPr>
              <w:spacing w:line="276" w:lineRule="auto"/>
            </w:pPr>
            <w:r w:rsidRPr="00DA341B">
              <w:t>Stock - Level alarm activation</w:t>
            </w:r>
          </w:p>
        </w:tc>
      </w:tr>
      <w:tr w:rsidR="000B5DD2" w:rsidRPr="00DA341B" w14:paraId="67E62ADB"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73CCC9C5" w14:textId="4DF79809" w:rsidR="000B5DD2" w:rsidRPr="00DA341B" w:rsidRDefault="000B5DD2" w:rsidP="006F6704">
            <w:pPr>
              <w:spacing w:line="276" w:lineRule="auto"/>
            </w:pPr>
            <w:r w:rsidRPr="00644025">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12658A79" w14:textId="77777777" w:rsidR="000B5DD2" w:rsidRPr="00DA341B" w:rsidRDefault="000B5DD2" w:rsidP="006F6704">
            <w:pPr>
              <w:spacing w:line="276" w:lineRule="auto"/>
            </w:pPr>
            <w:r w:rsidRPr="00DA341B">
              <w:t>Heating</w:t>
            </w:r>
          </w:p>
        </w:tc>
        <w:tc>
          <w:tcPr>
            <w:tcW w:w="4356" w:type="dxa"/>
            <w:tcBorders>
              <w:top w:val="nil"/>
              <w:left w:val="nil"/>
              <w:bottom w:val="nil"/>
              <w:right w:val="single" w:sz="8" w:space="0" w:color="auto"/>
            </w:tcBorders>
            <w:shd w:val="clear" w:color="000000" w:fill="FFFFFF"/>
            <w:noWrap/>
            <w:vAlign w:val="bottom"/>
            <w:hideMark/>
          </w:tcPr>
          <w:p w14:paraId="5C7DF9D4" w14:textId="77777777" w:rsidR="000B5DD2" w:rsidRPr="00DA341B" w:rsidRDefault="000B5DD2" w:rsidP="006F6704">
            <w:pPr>
              <w:spacing w:line="276" w:lineRule="auto"/>
            </w:pPr>
            <w:r w:rsidRPr="00DA341B">
              <w:t>Combined Heat &amp; Power (CHP) unit failure/fault</w:t>
            </w:r>
          </w:p>
        </w:tc>
      </w:tr>
      <w:tr w:rsidR="000B5DD2" w:rsidRPr="00DA341B" w14:paraId="68E9E7C5"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04070288"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BF8CF42"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333E521" w14:textId="5C40C39F" w:rsidR="000B5DD2" w:rsidRPr="00DA341B" w:rsidRDefault="00DA1C1A" w:rsidP="006F6704">
            <w:pPr>
              <w:spacing w:line="276" w:lineRule="auto"/>
            </w:pPr>
            <w:r>
              <w:t>Fault / f</w:t>
            </w:r>
            <w:r w:rsidR="000B5DD2" w:rsidRPr="00DA341B">
              <w:t>ailure</w:t>
            </w:r>
          </w:p>
        </w:tc>
      </w:tr>
      <w:tr w:rsidR="000B5DD2" w:rsidRPr="00DA341B" w14:paraId="0A089D17"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706D6707"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016580D"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43CC2C3" w14:textId="77777777" w:rsidR="000B5DD2" w:rsidRPr="00DA341B" w:rsidRDefault="000B5DD2" w:rsidP="006F6704">
            <w:pPr>
              <w:spacing w:line="276" w:lineRule="auto"/>
            </w:pPr>
            <w:r w:rsidRPr="00DA341B">
              <w:t>Leak</w:t>
            </w:r>
          </w:p>
        </w:tc>
      </w:tr>
      <w:tr w:rsidR="000B5DD2" w:rsidRPr="00DA341B" w14:paraId="2A416890"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077F4490"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8760D8C"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3F28768" w14:textId="77777777" w:rsidR="000B5DD2" w:rsidRPr="00DA341B" w:rsidRDefault="000B5DD2" w:rsidP="006F6704">
            <w:pPr>
              <w:spacing w:line="276" w:lineRule="auto"/>
            </w:pPr>
            <w:r w:rsidRPr="00DA341B">
              <w:t>Leak - Gas</w:t>
            </w:r>
          </w:p>
        </w:tc>
      </w:tr>
      <w:tr w:rsidR="000B5DD2" w:rsidRPr="00DA341B" w14:paraId="4614A394"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2A55369A"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21C8711"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B7657D7" w14:textId="77777777" w:rsidR="000B5DD2" w:rsidRPr="00DA341B" w:rsidRDefault="000B5DD2" w:rsidP="006F6704">
            <w:pPr>
              <w:spacing w:line="276" w:lineRule="auto"/>
            </w:pPr>
            <w:r w:rsidRPr="00DA341B">
              <w:t>Room temperature too cold</w:t>
            </w:r>
          </w:p>
        </w:tc>
      </w:tr>
      <w:tr w:rsidR="000B5DD2" w:rsidRPr="00DA341B" w14:paraId="3381B525"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20D441C1"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9EB4C8D"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22E482FC" w14:textId="77777777" w:rsidR="000B5DD2" w:rsidRPr="00DA341B" w:rsidRDefault="000B5DD2" w:rsidP="006F6704">
            <w:pPr>
              <w:spacing w:line="276" w:lineRule="auto"/>
            </w:pPr>
            <w:r w:rsidRPr="00DA341B">
              <w:t>Room temperature too hot</w:t>
            </w:r>
          </w:p>
        </w:tc>
      </w:tr>
      <w:tr w:rsidR="000B5DD2" w:rsidRPr="00DA341B" w14:paraId="7BBD83E3"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120F1DBE" w14:textId="7624BA6F" w:rsidR="000B5DD2" w:rsidRPr="00DA341B" w:rsidRDefault="000B5DD2" w:rsidP="006F6704">
            <w:pPr>
              <w:spacing w:line="276" w:lineRule="auto"/>
            </w:pPr>
            <w:r w:rsidRPr="00644025">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68F4B892" w14:textId="77777777" w:rsidR="000B5DD2" w:rsidRPr="00DA341B" w:rsidRDefault="000B5DD2" w:rsidP="006F6704">
            <w:pPr>
              <w:spacing w:line="276" w:lineRule="auto"/>
            </w:pPr>
            <w:r w:rsidRPr="00DA341B">
              <w:t>Hot Water</w:t>
            </w:r>
          </w:p>
        </w:tc>
        <w:tc>
          <w:tcPr>
            <w:tcW w:w="4356" w:type="dxa"/>
            <w:tcBorders>
              <w:top w:val="nil"/>
              <w:left w:val="nil"/>
              <w:bottom w:val="single" w:sz="8" w:space="0" w:color="auto"/>
              <w:right w:val="single" w:sz="8" w:space="0" w:color="auto"/>
            </w:tcBorders>
            <w:shd w:val="clear" w:color="000000" w:fill="FFFFFF"/>
            <w:noWrap/>
            <w:vAlign w:val="bottom"/>
            <w:hideMark/>
          </w:tcPr>
          <w:p w14:paraId="0F599BDF" w14:textId="77777777" w:rsidR="000B5DD2" w:rsidRPr="00DA341B" w:rsidRDefault="000B5DD2" w:rsidP="006F6704">
            <w:pPr>
              <w:spacing w:line="276" w:lineRule="auto"/>
            </w:pPr>
            <w:r w:rsidRPr="00DA341B">
              <w:t>Water too cold / Too hot</w:t>
            </w:r>
          </w:p>
        </w:tc>
      </w:tr>
      <w:tr w:rsidR="000B5DD2" w:rsidRPr="00DA341B" w14:paraId="2F49F1F8"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30799F6A" w14:textId="01219055" w:rsidR="000B5DD2" w:rsidRPr="00DA341B" w:rsidRDefault="000B5DD2" w:rsidP="006F6704">
            <w:pPr>
              <w:spacing w:line="276" w:lineRule="auto"/>
            </w:pPr>
            <w:r w:rsidRPr="00644025">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44E57A67" w14:textId="77777777" w:rsidR="000B5DD2" w:rsidRPr="00DA341B" w:rsidRDefault="000B5DD2" w:rsidP="006F6704">
            <w:pPr>
              <w:spacing w:line="276" w:lineRule="auto"/>
            </w:pPr>
            <w:r w:rsidRPr="00DA341B">
              <w:t>Kitchen Services</w:t>
            </w:r>
          </w:p>
        </w:tc>
        <w:tc>
          <w:tcPr>
            <w:tcW w:w="4356" w:type="dxa"/>
            <w:tcBorders>
              <w:top w:val="nil"/>
              <w:left w:val="nil"/>
              <w:bottom w:val="nil"/>
              <w:right w:val="single" w:sz="8" w:space="0" w:color="auto"/>
            </w:tcBorders>
            <w:shd w:val="clear" w:color="000000" w:fill="FFFFFF"/>
            <w:noWrap/>
            <w:vAlign w:val="bottom"/>
            <w:hideMark/>
          </w:tcPr>
          <w:p w14:paraId="3295938A" w14:textId="77777777" w:rsidR="000B5DD2" w:rsidRPr="00DA341B" w:rsidRDefault="000B5DD2" w:rsidP="006F6704">
            <w:pPr>
              <w:spacing w:line="276" w:lineRule="auto"/>
            </w:pPr>
            <w:r w:rsidRPr="00DA341B">
              <w:t>Equipment fault</w:t>
            </w:r>
          </w:p>
        </w:tc>
      </w:tr>
      <w:tr w:rsidR="000B5DD2" w:rsidRPr="00DA341B" w14:paraId="37983DBE"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42D492F5"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0168F00"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C78F693" w14:textId="77777777" w:rsidR="000B5DD2" w:rsidRPr="00DA341B" w:rsidRDefault="000B5DD2" w:rsidP="006F6704">
            <w:pPr>
              <w:spacing w:line="276" w:lineRule="auto"/>
            </w:pPr>
            <w:r w:rsidRPr="00DA341B">
              <w:t>Equipment gas leak</w:t>
            </w:r>
          </w:p>
        </w:tc>
      </w:tr>
      <w:tr w:rsidR="000B5DD2" w:rsidRPr="00DA341B" w14:paraId="17410EF0"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668581C8"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AD0B4BE"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23B2A3C2" w14:textId="77777777" w:rsidR="000B5DD2" w:rsidRPr="00DA341B" w:rsidRDefault="000B5DD2" w:rsidP="006F6704">
            <w:pPr>
              <w:spacing w:line="276" w:lineRule="auto"/>
            </w:pPr>
            <w:r w:rsidRPr="00DA341B">
              <w:t>Winged insect killer fault</w:t>
            </w:r>
          </w:p>
        </w:tc>
      </w:tr>
      <w:tr w:rsidR="000B5DD2" w:rsidRPr="00DA341B" w14:paraId="7172E675"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35E6CF46" w14:textId="52B98AB7" w:rsidR="000B5DD2" w:rsidRPr="00DA341B" w:rsidRDefault="000B5DD2" w:rsidP="006F6704">
            <w:pPr>
              <w:spacing w:line="276" w:lineRule="auto"/>
            </w:pPr>
            <w:r w:rsidRPr="00644025">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72AA9235" w14:textId="77777777" w:rsidR="000B5DD2" w:rsidRPr="00DA341B" w:rsidRDefault="000B5DD2" w:rsidP="006F6704">
            <w:pPr>
              <w:spacing w:line="276" w:lineRule="auto"/>
            </w:pPr>
            <w:r w:rsidRPr="00DA341B">
              <w:t>Pressure Vessels</w:t>
            </w:r>
          </w:p>
        </w:tc>
        <w:tc>
          <w:tcPr>
            <w:tcW w:w="4356" w:type="dxa"/>
            <w:tcBorders>
              <w:top w:val="nil"/>
              <w:left w:val="nil"/>
              <w:bottom w:val="single" w:sz="8" w:space="0" w:color="auto"/>
              <w:right w:val="single" w:sz="8" w:space="0" w:color="auto"/>
            </w:tcBorders>
            <w:shd w:val="clear" w:color="000000" w:fill="FFFFFF"/>
            <w:noWrap/>
            <w:vAlign w:val="bottom"/>
            <w:hideMark/>
          </w:tcPr>
          <w:p w14:paraId="14B7FD08" w14:textId="58A7ECC1" w:rsidR="000B5DD2" w:rsidRPr="00DA341B" w:rsidRDefault="00DA1C1A" w:rsidP="006F6704">
            <w:pPr>
              <w:spacing w:line="276" w:lineRule="auto"/>
            </w:pPr>
            <w:r>
              <w:t>System Fault / failure / l</w:t>
            </w:r>
            <w:r w:rsidR="000B5DD2" w:rsidRPr="00DA341B">
              <w:t>eak</w:t>
            </w:r>
          </w:p>
        </w:tc>
      </w:tr>
      <w:tr w:rsidR="000B5DD2" w:rsidRPr="00DA341B" w14:paraId="13CFFD4A"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60000C70" w14:textId="5AD87EFD" w:rsidR="000B5DD2" w:rsidRPr="00DA341B" w:rsidRDefault="000B5DD2" w:rsidP="006F6704">
            <w:pPr>
              <w:spacing w:line="276" w:lineRule="auto"/>
            </w:pPr>
            <w:r w:rsidRPr="00644025">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7CEA214A" w14:textId="77777777" w:rsidR="000B5DD2" w:rsidRPr="00DA341B" w:rsidRDefault="000B5DD2" w:rsidP="006F6704">
            <w:pPr>
              <w:spacing w:line="276" w:lineRule="auto"/>
            </w:pPr>
            <w:r w:rsidRPr="00DA341B">
              <w:t>Security &amp; Communications Systems &amp; Equipment</w:t>
            </w:r>
          </w:p>
        </w:tc>
        <w:tc>
          <w:tcPr>
            <w:tcW w:w="4356" w:type="dxa"/>
            <w:tcBorders>
              <w:top w:val="nil"/>
              <w:left w:val="nil"/>
              <w:bottom w:val="nil"/>
              <w:right w:val="single" w:sz="8" w:space="0" w:color="auto"/>
            </w:tcBorders>
            <w:shd w:val="clear" w:color="000000" w:fill="FFFFFF"/>
            <w:noWrap/>
            <w:vAlign w:val="bottom"/>
            <w:hideMark/>
          </w:tcPr>
          <w:p w14:paraId="3D0C16B5" w14:textId="77777777" w:rsidR="000B5DD2" w:rsidRPr="00DA341B" w:rsidRDefault="000B5DD2" w:rsidP="006F6704">
            <w:pPr>
              <w:spacing w:line="276" w:lineRule="auto"/>
            </w:pPr>
            <w:r w:rsidRPr="00DA341B">
              <w:t>Access control system fault</w:t>
            </w:r>
          </w:p>
        </w:tc>
      </w:tr>
      <w:tr w:rsidR="006F6704" w:rsidRPr="00DA341B" w14:paraId="707B89D5"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2D34CA10"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D389AE8"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F9BA0FA" w14:textId="77777777" w:rsidR="006F6704" w:rsidRPr="00DA341B" w:rsidRDefault="006F6704" w:rsidP="006F6704">
            <w:pPr>
              <w:spacing w:line="276" w:lineRule="auto"/>
            </w:pPr>
            <w:r w:rsidRPr="00DA341B">
              <w:t>Audio induction loop fault</w:t>
            </w:r>
          </w:p>
        </w:tc>
      </w:tr>
      <w:tr w:rsidR="006F6704" w:rsidRPr="00DA341B" w14:paraId="70B6C76F"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4E63A99D"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06EC1FA"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4147AC6" w14:textId="77777777" w:rsidR="006F6704" w:rsidRPr="00DA341B" w:rsidRDefault="006F6704" w:rsidP="006F6704">
            <w:pPr>
              <w:spacing w:line="276" w:lineRule="auto"/>
            </w:pPr>
            <w:r w:rsidRPr="00DA341B">
              <w:t>CCTV fault</w:t>
            </w:r>
          </w:p>
        </w:tc>
      </w:tr>
      <w:tr w:rsidR="006F6704" w:rsidRPr="00DA341B" w14:paraId="64935316"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2F0DCE6F"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FB53B63"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6B40E3F" w14:textId="77777777" w:rsidR="006F6704" w:rsidRPr="00DA341B" w:rsidRDefault="006F6704" w:rsidP="006F6704">
            <w:pPr>
              <w:spacing w:line="276" w:lineRule="auto"/>
            </w:pPr>
            <w:r w:rsidRPr="00DA341B">
              <w:t>Custody cell alarm fault</w:t>
            </w:r>
          </w:p>
        </w:tc>
      </w:tr>
      <w:tr w:rsidR="006F6704" w:rsidRPr="00DA341B" w14:paraId="36781664"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02E768C9"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2AB88D1"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9AC6A56" w14:textId="77777777" w:rsidR="006F6704" w:rsidRPr="00DA341B" w:rsidRDefault="006F6704" w:rsidP="006F6704">
            <w:pPr>
              <w:spacing w:line="276" w:lineRule="auto"/>
            </w:pPr>
            <w:r w:rsidRPr="00DA341B">
              <w:t>Intercom/PA fault</w:t>
            </w:r>
          </w:p>
        </w:tc>
      </w:tr>
      <w:tr w:rsidR="006F6704" w:rsidRPr="00DA341B" w14:paraId="6C118DB4"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37FFD28A"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C3CC216"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71EEAA8B" w14:textId="77777777" w:rsidR="006F6704" w:rsidRPr="00DA341B" w:rsidRDefault="006F6704" w:rsidP="006F6704">
            <w:pPr>
              <w:spacing w:line="276" w:lineRule="auto"/>
            </w:pPr>
            <w:r w:rsidRPr="00DA341B">
              <w:t>Panic/security alarm fault</w:t>
            </w:r>
          </w:p>
        </w:tc>
      </w:tr>
      <w:tr w:rsidR="006F6704" w:rsidRPr="00DA341B" w14:paraId="3C630185"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7876324A"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974437B"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C4DB69A" w14:textId="77777777" w:rsidR="006F6704" w:rsidRPr="00DA341B" w:rsidRDefault="006F6704" w:rsidP="006F6704">
            <w:pPr>
              <w:spacing w:line="276" w:lineRule="auto"/>
            </w:pPr>
            <w:r w:rsidRPr="00DA341B">
              <w:t>Radio/TV communications equipment/mast fault</w:t>
            </w:r>
          </w:p>
        </w:tc>
      </w:tr>
      <w:tr w:rsidR="006F6704" w:rsidRPr="00DA341B" w14:paraId="707B8B3E"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3D3E2169"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39487AC"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42592BF" w14:textId="77777777" w:rsidR="006F6704" w:rsidRPr="00DA341B" w:rsidRDefault="006F6704" w:rsidP="006F6704">
            <w:pPr>
              <w:spacing w:line="276" w:lineRule="auto"/>
            </w:pPr>
            <w:r w:rsidRPr="00DA341B">
              <w:t>Telephony Equipment in Telephone Equipment Rooms (TER)</w:t>
            </w:r>
          </w:p>
        </w:tc>
      </w:tr>
      <w:tr w:rsidR="006F6704" w:rsidRPr="00DA341B" w14:paraId="4EB7356C"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4E99ABE7"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864A9C9"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8D2814D" w14:textId="77777777" w:rsidR="006F6704" w:rsidRPr="00DA341B" w:rsidRDefault="006F6704" w:rsidP="006F6704">
            <w:pPr>
              <w:spacing w:line="276" w:lineRule="auto"/>
            </w:pPr>
            <w:r w:rsidRPr="00DA341B">
              <w:t>Transmission and Receiving Equipment</w:t>
            </w:r>
          </w:p>
        </w:tc>
      </w:tr>
      <w:tr w:rsidR="006F6704" w:rsidRPr="00DA341B" w14:paraId="3184086D"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658950E4"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FF120CE"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408460D8" w14:textId="77777777" w:rsidR="006F6704" w:rsidRPr="00DA341B" w:rsidRDefault="006F6704" w:rsidP="006F6704">
            <w:pPr>
              <w:spacing w:line="276" w:lineRule="auto"/>
            </w:pPr>
            <w:r w:rsidRPr="00DA341B">
              <w:t>TVs/Aerials fault</w:t>
            </w:r>
          </w:p>
        </w:tc>
      </w:tr>
      <w:tr w:rsidR="000B5DD2" w:rsidRPr="00DA341B" w14:paraId="4F2195F7"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3143FBCA" w14:textId="54C193DD" w:rsidR="000B5DD2" w:rsidRPr="00DA341B" w:rsidRDefault="000B5DD2" w:rsidP="006F6704">
            <w:pPr>
              <w:spacing w:line="276" w:lineRule="auto"/>
            </w:pPr>
            <w:r w:rsidRPr="00F64CC2">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181F4515" w14:textId="77777777" w:rsidR="000B5DD2" w:rsidRPr="00DA341B" w:rsidRDefault="000B5DD2" w:rsidP="006F6704">
            <w:pPr>
              <w:spacing w:line="276" w:lineRule="auto"/>
            </w:pPr>
            <w:r w:rsidRPr="00DA341B">
              <w:t>Specialist</w:t>
            </w:r>
          </w:p>
        </w:tc>
        <w:tc>
          <w:tcPr>
            <w:tcW w:w="4356" w:type="dxa"/>
            <w:tcBorders>
              <w:top w:val="nil"/>
              <w:left w:val="nil"/>
              <w:bottom w:val="nil"/>
              <w:right w:val="single" w:sz="8" w:space="0" w:color="auto"/>
            </w:tcBorders>
            <w:shd w:val="clear" w:color="000000" w:fill="FFFFFF"/>
            <w:noWrap/>
            <w:vAlign w:val="bottom"/>
            <w:hideMark/>
          </w:tcPr>
          <w:p w14:paraId="02AA0229" w14:textId="77777777" w:rsidR="000B5DD2" w:rsidRPr="00DA341B" w:rsidRDefault="000B5DD2" w:rsidP="006F6704">
            <w:pPr>
              <w:spacing w:line="276" w:lineRule="auto"/>
            </w:pPr>
            <w:r w:rsidRPr="00DA341B">
              <w:t>Domestic appliance fault</w:t>
            </w:r>
          </w:p>
        </w:tc>
      </w:tr>
      <w:tr w:rsidR="000B5DD2" w:rsidRPr="00DA341B" w14:paraId="1C9A657B"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568311FA"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D558E37"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63DD17C" w14:textId="77777777" w:rsidR="000B5DD2" w:rsidRPr="00DA341B" w:rsidRDefault="000B5DD2" w:rsidP="006F6704">
            <w:pPr>
              <w:spacing w:line="276" w:lineRule="auto"/>
            </w:pPr>
            <w:r w:rsidRPr="00DA341B">
              <w:t>Gymnasium equipment fault</w:t>
            </w:r>
          </w:p>
        </w:tc>
      </w:tr>
      <w:tr w:rsidR="000B5DD2" w:rsidRPr="00DA341B" w14:paraId="1B9D5742"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6A33D495"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16F3B1C"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33B78FE" w14:textId="77777777" w:rsidR="000B5DD2" w:rsidRPr="00DA341B" w:rsidRDefault="000B5DD2" w:rsidP="006F6704">
            <w:pPr>
              <w:spacing w:line="276" w:lineRule="auto"/>
            </w:pPr>
            <w:r w:rsidRPr="00DA341B">
              <w:t>Meter reading required</w:t>
            </w:r>
          </w:p>
        </w:tc>
      </w:tr>
      <w:tr w:rsidR="000B5DD2" w:rsidRPr="00DA341B" w14:paraId="0474F8BF"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7E292E2E"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CDD9C31"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CBDB27C" w14:textId="77777777" w:rsidR="000B5DD2" w:rsidRPr="00DA341B" w:rsidRDefault="000B5DD2" w:rsidP="006F6704">
            <w:pPr>
              <w:spacing w:line="276" w:lineRule="auto"/>
            </w:pPr>
            <w:r w:rsidRPr="00DA341B">
              <w:t>Some Elements of Sports Club Equipment</w:t>
            </w:r>
          </w:p>
        </w:tc>
      </w:tr>
      <w:tr w:rsidR="000B5DD2" w:rsidRPr="00DA341B" w14:paraId="1B480BCD"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1677659F"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D823B02"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081EA90D" w14:textId="77777777" w:rsidR="000B5DD2" w:rsidRPr="00DA341B" w:rsidRDefault="000B5DD2" w:rsidP="006F6704">
            <w:pPr>
              <w:spacing w:line="276" w:lineRule="auto"/>
            </w:pPr>
            <w:r w:rsidRPr="00DA341B">
              <w:t>Water cooler fault</w:t>
            </w:r>
          </w:p>
        </w:tc>
      </w:tr>
      <w:tr w:rsidR="000B5DD2" w:rsidRPr="00DA341B" w14:paraId="5F8DB349"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35F9742A" w14:textId="6F5A68D4" w:rsidR="000B5DD2" w:rsidRPr="00DA341B" w:rsidRDefault="000B5DD2" w:rsidP="006F6704">
            <w:pPr>
              <w:spacing w:line="276" w:lineRule="auto"/>
            </w:pPr>
            <w:r w:rsidRPr="00F64CC2">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3DEA4E0B" w14:textId="77777777" w:rsidR="000B5DD2" w:rsidRPr="00DA341B" w:rsidRDefault="000B5DD2" w:rsidP="006F6704">
            <w:pPr>
              <w:spacing w:line="276" w:lineRule="auto"/>
            </w:pPr>
            <w:r w:rsidRPr="00DA341B">
              <w:t>Standby Power</w:t>
            </w:r>
          </w:p>
        </w:tc>
        <w:tc>
          <w:tcPr>
            <w:tcW w:w="4356" w:type="dxa"/>
            <w:tcBorders>
              <w:top w:val="nil"/>
              <w:left w:val="nil"/>
              <w:bottom w:val="nil"/>
              <w:right w:val="single" w:sz="8" w:space="0" w:color="auto"/>
            </w:tcBorders>
            <w:shd w:val="clear" w:color="000000" w:fill="FFFFFF"/>
            <w:noWrap/>
            <w:vAlign w:val="bottom"/>
            <w:hideMark/>
          </w:tcPr>
          <w:p w14:paraId="60C0CD37" w14:textId="77777777" w:rsidR="000B5DD2" w:rsidRPr="00DA341B" w:rsidRDefault="000B5DD2" w:rsidP="006F6704">
            <w:pPr>
              <w:spacing w:line="276" w:lineRule="auto"/>
            </w:pPr>
            <w:r w:rsidRPr="00DA341B">
              <w:t>Generator Fault / Failure</w:t>
            </w:r>
          </w:p>
        </w:tc>
      </w:tr>
      <w:tr w:rsidR="006F6704" w:rsidRPr="00DA341B" w14:paraId="346F05E2"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5A23DE78"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D1A9177"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6F4B3CF9" w14:textId="77777777" w:rsidR="006F6704" w:rsidRPr="00DA341B" w:rsidRDefault="006F6704" w:rsidP="006F6704">
            <w:pPr>
              <w:spacing w:line="276" w:lineRule="auto"/>
            </w:pPr>
            <w:r w:rsidRPr="00DA341B">
              <w:t>UPS Fault / Failure</w:t>
            </w:r>
          </w:p>
        </w:tc>
      </w:tr>
      <w:tr w:rsidR="000B5DD2" w:rsidRPr="00DA341B" w14:paraId="097F43B4"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22417875" w14:textId="1917BF42" w:rsidR="000B5DD2" w:rsidRPr="00DA341B" w:rsidRDefault="000B5DD2" w:rsidP="006F6704">
            <w:pPr>
              <w:spacing w:line="276" w:lineRule="auto"/>
            </w:pPr>
            <w:r w:rsidRPr="004610B7">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44B6F3AD" w14:textId="77777777" w:rsidR="000B5DD2" w:rsidRPr="00DA341B" w:rsidRDefault="000B5DD2" w:rsidP="006F6704">
            <w:pPr>
              <w:spacing w:line="276" w:lineRule="auto"/>
            </w:pPr>
            <w:r w:rsidRPr="00DA341B">
              <w:t>Statutory Inspections</w:t>
            </w:r>
          </w:p>
        </w:tc>
        <w:tc>
          <w:tcPr>
            <w:tcW w:w="4356" w:type="dxa"/>
            <w:tcBorders>
              <w:top w:val="nil"/>
              <w:left w:val="nil"/>
              <w:bottom w:val="single" w:sz="8" w:space="0" w:color="auto"/>
              <w:right w:val="single" w:sz="8" w:space="0" w:color="auto"/>
            </w:tcBorders>
            <w:shd w:val="clear" w:color="000000" w:fill="FFFFFF"/>
            <w:noWrap/>
            <w:vAlign w:val="bottom"/>
            <w:hideMark/>
          </w:tcPr>
          <w:p w14:paraId="39AEFF27" w14:textId="77777777" w:rsidR="000B5DD2" w:rsidRPr="00DA341B" w:rsidRDefault="000B5DD2" w:rsidP="006F6704">
            <w:pPr>
              <w:spacing w:line="276" w:lineRule="auto"/>
            </w:pPr>
            <w:r w:rsidRPr="00DA341B">
              <w:t>Statutory Inspections - Copy certificate request</w:t>
            </w:r>
          </w:p>
        </w:tc>
      </w:tr>
      <w:tr w:rsidR="000B5DD2" w:rsidRPr="00DA341B" w14:paraId="729FECD5"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7254FD45" w14:textId="0BFD07F1" w:rsidR="000B5DD2" w:rsidRPr="00DA341B" w:rsidRDefault="000B5DD2" w:rsidP="006F6704">
            <w:pPr>
              <w:spacing w:line="276" w:lineRule="auto"/>
            </w:pPr>
            <w:r w:rsidRPr="004610B7">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418538B4" w14:textId="77777777" w:rsidR="000B5DD2" w:rsidRPr="00DA341B" w:rsidRDefault="000B5DD2" w:rsidP="006F6704">
            <w:pPr>
              <w:spacing w:line="276" w:lineRule="auto"/>
            </w:pPr>
            <w:r w:rsidRPr="00DA341B">
              <w:t>Ventilation</w:t>
            </w:r>
          </w:p>
        </w:tc>
        <w:tc>
          <w:tcPr>
            <w:tcW w:w="4356" w:type="dxa"/>
            <w:tcBorders>
              <w:top w:val="nil"/>
              <w:left w:val="nil"/>
              <w:bottom w:val="single" w:sz="8" w:space="0" w:color="auto"/>
              <w:right w:val="single" w:sz="8" w:space="0" w:color="auto"/>
            </w:tcBorders>
            <w:shd w:val="clear" w:color="000000" w:fill="FFFFFF"/>
            <w:noWrap/>
            <w:vAlign w:val="bottom"/>
            <w:hideMark/>
          </w:tcPr>
          <w:p w14:paraId="2EDD15F4" w14:textId="77777777" w:rsidR="000B5DD2" w:rsidRPr="00DA341B" w:rsidRDefault="000B5DD2" w:rsidP="006F6704">
            <w:pPr>
              <w:spacing w:line="276" w:lineRule="auto"/>
            </w:pPr>
            <w:r w:rsidRPr="00DA341B">
              <w:t>Fault / Failure</w:t>
            </w:r>
          </w:p>
        </w:tc>
      </w:tr>
      <w:tr w:rsidR="000B5DD2" w:rsidRPr="00DA341B" w14:paraId="25CD5EF6"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7C4D943F" w14:textId="2CA51EB5" w:rsidR="000B5DD2" w:rsidRPr="00DA341B" w:rsidRDefault="000B5DD2" w:rsidP="006F6704">
            <w:pPr>
              <w:spacing w:line="276" w:lineRule="auto"/>
            </w:pPr>
            <w:r w:rsidRPr="004610B7">
              <w:lastRenderedPageBreak/>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473D323E" w14:textId="77777777" w:rsidR="000B5DD2" w:rsidRPr="00DA341B" w:rsidRDefault="000B5DD2" w:rsidP="006F6704">
            <w:pPr>
              <w:spacing w:line="276" w:lineRule="auto"/>
            </w:pPr>
            <w:r w:rsidRPr="00DA341B">
              <w:t>Vertical Transportation</w:t>
            </w:r>
          </w:p>
        </w:tc>
        <w:tc>
          <w:tcPr>
            <w:tcW w:w="4356" w:type="dxa"/>
            <w:tcBorders>
              <w:top w:val="nil"/>
              <w:left w:val="nil"/>
              <w:bottom w:val="nil"/>
              <w:right w:val="single" w:sz="8" w:space="0" w:color="auto"/>
            </w:tcBorders>
            <w:shd w:val="clear" w:color="000000" w:fill="FFFFFF"/>
            <w:noWrap/>
            <w:vAlign w:val="bottom"/>
            <w:hideMark/>
          </w:tcPr>
          <w:p w14:paraId="11BD4A05" w14:textId="7042E312" w:rsidR="000B5DD2" w:rsidRPr="00DA341B" w:rsidRDefault="000B5DD2">
            <w:pPr>
              <w:spacing w:line="276" w:lineRule="auto"/>
              <w:rPr>
                <w:color w:val="000000"/>
              </w:rPr>
            </w:pPr>
            <w:r w:rsidRPr="00DA341B">
              <w:t xml:space="preserve">Boat/vehicle hoists/lifts - Faulty / </w:t>
            </w:r>
            <w:r w:rsidR="00DA1C1A">
              <w:t>f</w:t>
            </w:r>
            <w:r w:rsidRPr="00DA341B">
              <w:t>ailure</w:t>
            </w:r>
          </w:p>
        </w:tc>
      </w:tr>
      <w:tr w:rsidR="006F6704" w:rsidRPr="00DA341B" w14:paraId="4834A487"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52C0BF3C"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7753FA8"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7817E838" w14:textId="42778562" w:rsidR="006F6704" w:rsidRPr="00DA341B" w:rsidRDefault="00DA1C1A" w:rsidP="006F6704">
            <w:pPr>
              <w:spacing w:line="276" w:lineRule="auto"/>
            </w:pPr>
            <w:r>
              <w:t>Cradle - Faulty / f</w:t>
            </w:r>
            <w:r w:rsidR="006F6704" w:rsidRPr="00DA341B">
              <w:t>ailure</w:t>
            </w:r>
          </w:p>
        </w:tc>
      </w:tr>
      <w:tr w:rsidR="006F6704" w:rsidRPr="00DA341B" w14:paraId="77077C82"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2698B65F"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B99207F"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C8074A3" w14:textId="143E1520" w:rsidR="006F6704" w:rsidRPr="00DA341B" w:rsidRDefault="006F6704" w:rsidP="006F6704">
            <w:pPr>
              <w:spacing w:line="276" w:lineRule="auto"/>
            </w:pPr>
            <w:r w:rsidRPr="00DA341B">
              <w:t xml:space="preserve">Disabled lift - </w:t>
            </w:r>
            <w:r w:rsidR="00DA1C1A">
              <w:t>Faulty / f</w:t>
            </w:r>
            <w:r w:rsidRPr="00DA341B">
              <w:t>ailure</w:t>
            </w:r>
          </w:p>
        </w:tc>
      </w:tr>
      <w:tr w:rsidR="006F6704" w:rsidRPr="00DA341B" w14:paraId="78E2A5DD"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75408B9F"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8395177"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9F72210" w14:textId="4248601E" w:rsidR="006F6704" w:rsidRPr="00DA341B" w:rsidRDefault="00DA1C1A" w:rsidP="006F6704">
            <w:pPr>
              <w:spacing w:line="276" w:lineRule="auto"/>
            </w:pPr>
            <w:r>
              <w:t>Dock leveller - Faulty / f</w:t>
            </w:r>
            <w:r w:rsidR="006F6704" w:rsidRPr="00DA341B">
              <w:t>ailure</w:t>
            </w:r>
          </w:p>
        </w:tc>
      </w:tr>
      <w:tr w:rsidR="006F6704" w:rsidRPr="00DA341B" w14:paraId="54357C13"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2A01F843"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89DE840"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CE3A4C8" w14:textId="77777777" w:rsidR="006F6704" w:rsidRPr="00DA341B" w:rsidRDefault="006F6704" w:rsidP="006F6704">
            <w:pPr>
              <w:spacing w:line="276" w:lineRule="auto"/>
            </w:pPr>
            <w:r w:rsidRPr="00DA341B">
              <w:t>Entrapment</w:t>
            </w:r>
          </w:p>
        </w:tc>
      </w:tr>
      <w:tr w:rsidR="006F6704" w:rsidRPr="00DA341B" w14:paraId="487C5FA7"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22E5C291"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365EA19"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7D2AE7A" w14:textId="0BD988A0" w:rsidR="006F6704" w:rsidRPr="00DA341B" w:rsidRDefault="00DA1C1A" w:rsidP="006F6704">
            <w:pPr>
              <w:spacing w:line="276" w:lineRule="auto"/>
            </w:pPr>
            <w:r>
              <w:t>Escalator - Faulty / f</w:t>
            </w:r>
            <w:r w:rsidR="006F6704" w:rsidRPr="00DA341B">
              <w:t>ailure</w:t>
            </w:r>
          </w:p>
        </w:tc>
      </w:tr>
      <w:tr w:rsidR="006F6704" w:rsidRPr="00DA341B" w14:paraId="5DC4E812"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666E61A2"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3A46722"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51550AD" w14:textId="1D350774" w:rsidR="006F6704" w:rsidRPr="00DA341B" w:rsidRDefault="00DA1C1A" w:rsidP="006F6704">
            <w:pPr>
              <w:spacing w:line="276" w:lineRule="auto"/>
            </w:pPr>
            <w:r>
              <w:t>Goods lifts/hoists - Faulty / f</w:t>
            </w:r>
            <w:r w:rsidR="006F6704" w:rsidRPr="00DA341B">
              <w:t>ailure</w:t>
            </w:r>
          </w:p>
        </w:tc>
      </w:tr>
      <w:tr w:rsidR="006F6704" w:rsidRPr="00DA341B" w14:paraId="102B91FF"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6607D19B"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50103B2"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2F79C15" w14:textId="77777777" w:rsidR="006F6704" w:rsidRPr="00DA341B" w:rsidRDefault="006F6704" w:rsidP="006F6704">
            <w:pPr>
              <w:spacing w:line="276" w:lineRule="auto"/>
            </w:pPr>
            <w:r w:rsidRPr="00DA341B">
              <w:t>Materials hoists - Gin wheel faults</w:t>
            </w:r>
          </w:p>
        </w:tc>
      </w:tr>
      <w:tr w:rsidR="006F6704" w:rsidRPr="00DA341B" w14:paraId="035D6A15"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728C983C"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6B92345"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578AD014" w14:textId="21B8A743" w:rsidR="006F6704" w:rsidRPr="00DA341B" w:rsidRDefault="00DA1C1A" w:rsidP="006F6704">
            <w:pPr>
              <w:spacing w:line="276" w:lineRule="auto"/>
            </w:pPr>
            <w:r>
              <w:t>Passenger Lifts - Faulty / f</w:t>
            </w:r>
            <w:r w:rsidR="006F6704" w:rsidRPr="00DA341B">
              <w:t>ailure</w:t>
            </w:r>
          </w:p>
        </w:tc>
      </w:tr>
      <w:tr w:rsidR="000B5DD2" w:rsidRPr="00DA341B" w14:paraId="03EBEA9E"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31BB60CD" w14:textId="07C9886F" w:rsidR="000B5DD2" w:rsidRPr="00DA341B" w:rsidRDefault="000B5DD2" w:rsidP="006F6704">
            <w:pPr>
              <w:spacing w:line="276" w:lineRule="auto"/>
            </w:pPr>
            <w:r w:rsidRPr="00B01231">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7C7D62A6" w14:textId="77777777" w:rsidR="000B5DD2" w:rsidRPr="00DA341B" w:rsidRDefault="000B5DD2" w:rsidP="006F6704">
            <w:pPr>
              <w:spacing w:line="276" w:lineRule="auto"/>
            </w:pPr>
            <w:r w:rsidRPr="00DA341B">
              <w:t>Waste And Drainage</w:t>
            </w:r>
          </w:p>
        </w:tc>
        <w:tc>
          <w:tcPr>
            <w:tcW w:w="4356" w:type="dxa"/>
            <w:tcBorders>
              <w:top w:val="nil"/>
              <w:left w:val="nil"/>
              <w:bottom w:val="nil"/>
              <w:right w:val="single" w:sz="8" w:space="0" w:color="auto"/>
            </w:tcBorders>
            <w:shd w:val="clear" w:color="000000" w:fill="FFFFFF"/>
            <w:noWrap/>
            <w:vAlign w:val="bottom"/>
            <w:hideMark/>
          </w:tcPr>
          <w:p w14:paraId="713E73C3" w14:textId="77777777" w:rsidR="000B5DD2" w:rsidRPr="00DA341B" w:rsidRDefault="000B5DD2" w:rsidP="006F6704">
            <w:pPr>
              <w:spacing w:line="276" w:lineRule="auto"/>
            </w:pPr>
            <w:r w:rsidRPr="00DA341B">
              <w:t>Sewage equipment fault</w:t>
            </w:r>
          </w:p>
        </w:tc>
      </w:tr>
      <w:tr w:rsidR="000B5DD2" w:rsidRPr="00DA341B" w14:paraId="72807958"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0C945CBC"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2B647A7"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5E7A3B8" w14:textId="77777777" w:rsidR="000B5DD2" w:rsidRPr="00DA341B" w:rsidRDefault="000B5DD2" w:rsidP="006F6704">
            <w:pPr>
              <w:spacing w:line="276" w:lineRule="auto"/>
            </w:pPr>
            <w:r w:rsidRPr="00DA341B">
              <w:t>Sewage level alarm activation</w:t>
            </w:r>
          </w:p>
        </w:tc>
      </w:tr>
      <w:tr w:rsidR="000B5DD2" w:rsidRPr="00DA341B" w14:paraId="5FE06FFA"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45BC2B51"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ED69020"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8640353" w14:textId="77777777" w:rsidR="000B5DD2" w:rsidRPr="00DA341B" w:rsidRDefault="000B5DD2" w:rsidP="006F6704">
            <w:pPr>
              <w:spacing w:line="276" w:lineRule="auto"/>
            </w:pPr>
            <w:r w:rsidRPr="00DA341B">
              <w:t>Sump level alarm activation</w:t>
            </w:r>
          </w:p>
        </w:tc>
      </w:tr>
      <w:tr w:rsidR="000B5DD2" w:rsidRPr="00DA341B" w14:paraId="49F1F1DD"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4034A815"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F20F470"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6E4E391D" w14:textId="77777777" w:rsidR="000B5DD2" w:rsidRPr="00DA341B" w:rsidRDefault="000B5DD2" w:rsidP="006F6704">
            <w:pPr>
              <w:spacing w:line="276" w:lineRule="auto"/>
            </w:pPr>
            <w:r w:rsidRPr="00DA341B">
              <w:t>Sump pump fault</w:t>
            </w:r>
          </w:p>
        </w:tc>
      </w:tr>
      <w:tr w:rsidR="000B5DD2" w:rsidRPr="00DA341B" w14:paraId="122BEBF0"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61D88D84" w14:textId="30BE747F" w:rsidR="000B5DD2" w:rsidRPr="00DA341B" w:rsidRDefault="000B5DD2" w:rsidP="006F6704">
            <w:pPr>
              <w:spacing w:line="276" w:lineRule="auto"/>
            </w:pPr>
            <w:r w:rsidRPr="00B01231">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4BB9DFD0" w14:textId="77777777" w:rsidR="000B5DD2" w:rsidRPr="00DA341B" w:rsidRDefault="000B5DD2" w:rsidP="006F6704">
            <w:pPr>
              <w:spacing w:line="276" w:lineRule="auto"/>
            </w:pPr>
            <w:r w:rsidRPr="00DA341B">
              <w:t>Water</w:t>
            </w:r>
          </w:p>
        </w:tc>
        <w:tc>
          <w:tcPr>
            <w:tcW w:w="4356" w:type="dxa"/>
            <w:tcBorders>
              <w:top w:val="nil"/>
              <w:left w:val="nil"/>
              <w:bottom w:val="nil"/>
              <w:right w:val="single" w:sz="8" w:space="0" w:color="auto"/>
            </w:tcBorders>
            <w:shd w:val="clear" w:color="000000" w:fill="FFFFFF"/>
            <w:noWrap/>
            <w:vAlign w:val="bottom"/>
            <w:hideMark/>
          </w:tcPr>
          <w:p w14:paraId="34CC06C1" w14:textId="77777777" w:rsidR="000B5DD2" w:rsidRPr="00DA341B" w:rsidRDefault="000B5DD2" w:rsidP="006F6704">
            <w:pPr>
              <w:spacing w:line="276" w:lineRule="auto"/>
            </w:pPr>
            <w:r w:rsidRPr="00DA341B">
              <w:t>Drinking fountain fault - Mains supplied</w:t>
            </w:r>
          </w:p>
        </w:tc>
      </w:tr>
      <w:tr w:rsidR="006F6704" w:rsidRPr="00DA341B" w14:paraId="38A3A06B"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3A071727"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D0FF927"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8D619AC" w14:textId="77777777" w:rsidR="006F6704" w:rsidRPr="00DA341B" w:rsidRDefault="006F6704" w:rsidP="006F6704">
            <w:pPr>
              <w:spacing w:line="276" w:lineRule="auto"/>
            </w:pPr>
            <w:r w:rsidRPr="00DA341B">
              <w:t>Water booster pump failure</w:t>
            </w:r>
          </w:p>
        </w:tc>
      </w:tr>
      <w:tr w:rsidR="006F6704" w:rsidRPr="00DA341B" w14:paraId="1E8AC441"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784E06E7"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46BCA8B"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64635CD" w14:textId="77777777" w:rsidR="006F6704" w:rsidRPr="00DA341B" w:rsidRDefault="006F6704" w:rsidP="006F6704">
            <w:pPr>
              <w:spacing w:line="276" w:lineRule="auto"/>
            </w:pPr>
            <w:r w:rsidRPr="00DA341B">
              <w:t>Water tank installation faulty</w:t>
            </w:r>
          </w:p>
        </w:tc>
      </w:tr>
      <w:tr w:rsidR="006F6704" w:rsidRPr="00DA341B" w14:paraId="4866E9EB"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4C97AFBA"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23D62A9"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7FEE368" w14:textId="77777777" w:rsidR="006F6704" w:rsidRPr="00DA341B" w:rsidRDefault="006F6704" w:rsidP="006F6704">
            <w:pPr>
              <w:spacing w:line="276" w:lineRule="auto"/>
            </w:pPr>
            <w:r w:rsidRPr="00DA341B">
              <w:t>Water tank leak</w:t>
            </w:r>
          </w:p>
        </w:tc>
      </w:tr>
      <w:tr w:rsidR="006F6704" w:rsidRPr="00DA341B" w14:paraId="522593BE"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2F28ADBF"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69E35E7"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E86BDA1" w14:textId="77777777" w:rsidR="006F6704" w:rsidRPr="00DA341B" w:rsidRDefault="006F6704" w:rsidP="006F6704">
            <w:pPr>
              <w:spacing w:line="276" w:lineRule="auto"/>
            </w:pPr>
            <w:r w:rsidRPr="00DA341B">
              <w:t>Hot Water Plumbed Tea Point Boilers</w:t>
            </w:r>
          </w:p>
        </w:tc>
      </w:tr>
      <w:tr w:rsidR="006F6704" w:rsidRPr="00DA341B" w14:paraId="67967586"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06A1BA17"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56CC493"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38BDE211" w14:textId="77777777" w:rsidR="006F6704" w:rsidRPr="00DA341B" w:rsidRDefault="006F6704" w:rsidP="006F6704">
            <w:pPr>
              <w:spacing w:line="276" w:lineRule="auto"/>
            </w:pPr>
            <w:r w:rsidRPr="00DA341B">
              <w:t>Water warning pipe flowing</w:t>
            </w:r>
          </w:p>
        </w:tc>
      </w:tr>
      <w:tr w:rsidR="000B5DD2" w:rsidRPr="00DA341B" w14:paraId="023EA64F"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12277D3C" w14:textId="6624EA95" w:rsidR="000B5DD2" w:rsidRPr="00DA341B" w:rsidRDefault="000B5DD2" w:rsidP="006F6704">
            <w:pPr>
              <w:spacing w:line="276" w:lineRule="auto"/>
            </w:pPr>
            <w:r w:rsidRPr="001A096F">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0FFC1B53" w14:textId="77777777" w:rsidR="000B5DD2" w:rsidRPr="00DA341B" w:rsidRDefault="000B5DD2" w:rsidP="006F6704">
            <w:pPr>
              <w:spacing w:line="276" w:lineRule="auto"/>
            </w:pPr>
            <w:r w:rsidRPr="00DA341B">
              <w:t>Water Treatment</w:t>
            </w:r>
          </w:p>
        </w:tc>
        <w:tc>
          <w:tcPr>
            <w:tcW w:w="4356" w:type="dxa"/>
            <w:tcBorders>
              <w:top w:val="nil"/>
              <w:left w:val="nil"/>
              <w:bottom w:val="nil"/>
              <w:right w:val="single" w:sz="8" w:space="0" w:color="auto"/>
            </w:tcBorders>
            <w:shd w:val="clear" w:color="000000" w:fill="FFFFFF"/>
            <w:noWrap/>
            <w:vAlign w:val="bottom"/>
            <w:hideMark/>
          </w:tcPr>
          <w:p w14:paraId="55B0FF4A" w14:textId="77777777" w:rsidR="000B5DD2" w:rsidRPr="00DA341B" w:rsidRDefault="000B5DD2" w:rsidP="006F6704">
            <w:pPr>
              <w:spacing w:line="276" w:lineRule="auto"/>
            </w:pPr>
            <w:r w:rsidRPr="00DA341B">
              <w:t>Swimming pool dosing plant fault</w:t>
            </w:r>
          </w:p>
        </w:tc>
      </w:tr>
      <w:tr w:rsidR="000B5DD2" w:rsidRPr="00DA341B" w14:paraId="3DBD739E"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387ED1CF"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443B303"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64376F80" w14:textId="77777777" w:rsidR="000B5DD2" w:rsidRPr="00DA341B" w:rsidRDefault="000B5DD2" w:rsidP="006F6704">
            <w:pPr>
              <w:spacing w:line="276" w:lineRule="auto"/>
            </w:pPr>
            <w:r w:rsidRPr="00DA341B">
              <w:t>Swimming pool- other plant fault</w:t>
            </w:r>
          </w:p>
        </w:tc>
      </w:tr>
      <w:tr w:rsidR="000B5DD2" w:rsidRPr="00DA341B" w14:paraId="599C7547"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28094061" w14:textId="3A39C532" w:rsidR="000B5DD2" w:rsidRPr="00DA341B" w:rsidRDefault="000B5DD2" w:rsidP="006F6704">
            <w:pPr>
              <w:spacing w:line="276" w:lineRule="auto"/>
            </w:pPr>
            <w:r w:rsidRPr="001A096F">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05F783C3" w14:textId="77777777" w:rsidR="000B5DD2" w:rsidRPr="00DA341B" w:rsidRDefault="000B5DD2" w:rsidP="006F6704">
            <w:pPr>
              <w:spacing w:line="276" w:lineRule="auto"/>
            </w:pPr>
            <w:r w:rsidRPr="00DA341B">
              <w:t>Boarding Up</w:t>
            </w:r>
          </w:p>
        </w:tc>
        <w:tc>
          <w:tcPr>
            <w:tcW w:w="4356" w:type="dxa"/>
            <w:tcBorders>
              <w:top w:val="nil"/>
              <w:left w:val="nil"/>
              <w:bottom w:val="single" w:sz="8" w:space="0" w:color="auto"/>
              <w:right w:val="single" w:sz="8" w:space="0" w:color="auto"/>
            </w:tcBorders>
            <w:shd w:val="clear" w:color="000000" w:fill="FFFFFF"/>
            <w:noWrap/>
            <w:vAlign w:val="bottom"/>
            <w:hideMark/>
          </w:tcPr>
          <w:p w14:paraId="03867E00" w14:textId="77777777" w:rsidR="000B5DD2" w:rsidRPr="00DA341B" w:rsidRDefault="000B5DD2" w:rsidP="006F6704">
            <w:pPr>
              <w:spacing w:line="276" w:lineRule="auto"/>
            </w:pPr>
            <w:r w:rsidRPr="00DA341B">
              <w:t>Boarding Up</w:t>
            </w:r>
          </w:p>
        </w:tc>
      </w:tr>
      <w:tr w:rsidR="000B5DD2" w:rsidRPr="00DA341B" w14:paraId="270474A3"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624C163C" w14:textId="4F871A73" w:rsidR="000B5DD2" w:rsidRPr="00DA341B" w:rsidRDefault="000B5DD2" w:rsidP="006F6704">
            <w:pPr>
              <w:spacing w:line="276" w:lineRule="auto"/>
            </w:pPr>
            <w:r w:rsidRPr="001A096F">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1BFDD5CA" w14:textId="77777777" w:rsidR="000B5DD2" w:rsidRPr="00DA341B" w:rsidRDefault="000B5DD2" w:rsidP="006F6704">
            <w:pPr>
              <w:spacing w:line="276" w:lineRule="auto"/>
            </w:pPr>
            <w:r w:rsidRPr="00DA341B">
              <w:t>Custody suites</w:t>
            </w:r>
          </w:p>
        </w:tc>
        <w:tc>
          <w:tcPr>
            <w:tcW w:w="4356" w:type="dxa"/>
            <w:tcBorders>
              <w:top w:val="nil"/>
              <w:left w:val="nil"/>
              <w:bottom w:val="nil"/>
              <w:right w:val="single" w:sz="8" w:space="0" w:color="auto"/>
            </w:tcBorders>
            <w:shd w:val="clear" w:color="000000" w:fill="FFFFFF"/>
            <w:noWrap/>
            <w:vAlign w:val="bottom"/>
            <w:hideMark/>
          </w:tcPr>
          <w:p w14:paraId="73FF5FA0" w14:textId="77777777" w:rsidR="000B5DD2" w:rsidRPr="00DA341B" w:rsidRDefault="000B5DD2" w:rsidP="006F6704">
            <w:pPr>
              <w:spacing w:line="276" w:lineRule="auto"/>
            </w:pPr>
            <w:r w:rsidRPr="00DA341B">
              <w:t>Cell door faults</w:t>
            </w:r>
          </w:p>
        </w:tc>
      </w:tr>
      <w:tr w:rsidR="006F6704" w:rsidRPr="00DA341B" w14:paraId="005BE57F"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70FB6043"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6A8DC61"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71B60C3" w14:textId="77777777" w:rsidR="006F6704" w:rsidRPr="00DA341B" w:rsidRDefault="006F6704" w:rsidP="006F6704">
            <w:pPr>
              <w:spacing w:line="276" w:lineRule="auto"/>
            </w:pPr>
            <w:r w:rsidRPr="00DA341B">
              <w:t>Cell fixtures faults</w:t>
            </w:r>
          </w:p>
        </w:tc>
      </w:tr>
      <w:tr w:rsidR="006F6704" w:rsidRPr="00DA341B" w14:paraId="5A5D46FA"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607FE5A4"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599C0BD"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683D3B3" w14:textId="77777777" w:rsidR="006F6704" w:rsidRPr="00DA341B" w:rsidRDefault="006F6704" w:rsidP="006F6704">
            <w:pPr>
              <w:spacing w:line="276" w:lineRule="auto"/>
            </w:pPr>
            <w:r w:rsidRPr="00DA341B">
              <w:t>Cell lock faults</w:t>
            </w:r>
          </w:p>
        </w:tc>
      </w:tr>
      <w:tr w:rsidR="006F6704" w:rsidRPr="00DA341B" w14:paraId="39F3657A"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4778D390"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15926FD"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4396C0F" w14:textId="77777777" w:rsidR="006F6704" w:rsidRPr="00DA341B" w:rsidRDefault="006F6704" w:rsidP="006F6704">
            <w:pPr>
              <w:spacing w:line="276" w:lineRule="auto"/>
            </w:pPr>
            <w:r w:rsidRPr="00DA341B">
              <w:t>Prisoner ablutions faults</w:t>
            </w:r>
          </w:p>
        </w:tc>
      </w:tr>
      <w:tr w:rsidR="006F6704" w:rsidRPr="00DA341B" w14:paraId="25DF5CD7" w14:textId="77777777" w:rsidTr="006F6704">
        <w:trPr>
          <w:trHeight w:val="315"/>
        </w:trPr>
        <w:tc>
          <w:tcPr>
            <w:tcW w:w="1180" w:type="dxa"/>
            <w:tcBorders>
              <w:top w:val="nil"/>
              <w:left w:val="single" w:sz="8" w:space="0" w:color="auto"/>
              <w:bottom w:val="single" w:sz="8" w:space="0" w:color="auto"/>
              <w:right w:val="nil"/>
            </w:tcBorders>
            <w:shd w:val="clear" w:color="000000" w:fill="FFFFFF"/>
            <w:noWrap/>
            <w:vAlign w:val="bottom"/>
            <w:hideMark/>
          </w:tcPr>
          <w:p w14:paraId="4988B916" w14:textId="7B77B8E9" w:rsidR="006F6704" w:rsidRPr="00DA341B" w:rsidRDefault="000B5DD2" w:rsidP="006F6704">
            <w:pPr>
              <w:spacing w:line="276" w:lineRule="auto"/>
            </w:pPr>
            <w:r w:rsidRPr="00DA341B">
              <w:t>R</w:t>
            </w:r>
            <w:r>
              <w:t>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1D314A93" w14:textId="77777777" w:rsidR="006F6704" w:rsidRPr="00DA341B" w:rsidRDefault="006F6704" w:rsidP="006F6704">
            <w:pPr>
              <w:spacing w:line="276" w:lineRule="auto"/>
            </w:pPr>
            <w:r w:rsidRPr="00DA341B">
              <w:t>Decoration - External</w:t>
            </w:r>
          </w:p>
        </w:tc>
        <w:tc>
          <w:tcPr>
            <w:tcW w:w="4356" w:type="dxa"/>
            <w:tcBorders>
              <w:top w:val="single" w:sz="8" w:space="0" w:color="auto"/>
              <w:left w:val="nil"/>
              <w:bottom w:val="single" w:sz="8" w:space="0" w:color="auto"/>
              <w:right w:val="single" w:sz="8" w:space="0" w:color="auto"/>
            </w:tcBorders>
            <w:shd w:val="clear" w:color="000000" w:fill="FFFFFF"/>
            <w:noWrap/>
            <w:vAlign w:val="bottom"/>
            <w:hideMark/>
          </w:tcPr>
          <w:p w14:paraId="0706AB1E" w14:textId="77777777" w:rsidR="006F6704" w:rsidRPr="00DA341B" w:rsidRDefault="006F6704" w:rsidP="006F6704">
            <w:pPr>
              <w:spacing w:line="276" w:lineRule="auto"/>
            </w:pPr>
            <w:r w:rsidRPr="00DA341B">
              <w:t>Poor condition or damaged</w:t>
            </w:r>
          </w:p>
        </w:tc>
      </w:tr>
      <w:tr w:rsidR="000B5DD2" w:rsidRPr="00DA341B" w14:paraId="3784159B" w14:textId="77777777" w:rsidTr="0058568E">
        <w:trPr>
          <w:trHeight w:val="315"/>
        </w:trPr>
        <w:tc>
          <w:tcPr>
            <w:tcW w:w="1180" w:type="dxa"/>
            <w:tcBorders>
              <w:top w:val="nil"/>
              <w:left w:val="single" w:sz="8" w:space="0" w:color="auto"/>
              <w:bottom w:val="nil"/>
              <w:right w:val="nil"/>
            </w:tcBorders>
            <w:shd w:val="clear" w:color="000000" w:fill="FFFFFF"/>
            <w:noWrap/>
            <w:hideMark/>
          </w:tcPr>
          <w:p w14:paraId="04F96DC4" w14:textId="7F7DDD1C" w:rsidR="000B5DD2" w:rsidRPr="00DA341B" w:rsidRDefault="000B5DD2" w:rsidP="006F6704">
            <w:pPr>
              <w:spacing w:line="276" w:lineRule="auto"/>
            </w:pPr>
            <w:r w:rsidRPr="00124359">
              <w:t>Reactive</w:t>
            </w:r>
          </w:p>
        </w:tc>
        <w:tc>
          <w:tcPr>
            <w:tcW w:w="3963" w:type="dxa"/>
            <w:tcBorders>
              <w:top w:val="nil"/>
              <w:left w:val="single" w:sz="8" w:space="0" w:color="auto"/>
              <w:bottom w:val="nil"/>
              <w:right w:val="single" w:sz="8" w:space="0" w:color="auto"/>
            </w:tcBorders>
            <w:shd w:val="clear" w:color="000000" w:fill="FFFFFF"/>
            <w:noWrap/>
            <w:vAlign w:val="bottom"/>
            <w:hideMark/>
          </w:tcPr>
          <w:p w14:paraId="6FF49A85" w14:textId="77777777" w:rsidR="000B5DD2" w:rsidRPr="00DA341B" w:rsidRDefault="000B5DD2" w:rsidP="006F6704">
            <w:pPr>
              <w:spacing w:line="276" w:lineRule="auto"/>
            </w:pPr>
            <w:r w:rsidRPr="00DA341B">
              <w:t>Decoration - Internal</w:t>
            </w:r>
          </w:p>
        </w:tc>
        <w:tc>
          <w:tcPr>
            <w:tcW w:w="4356" w:type="dxa"/>
            <w:tcBorders>
              <w:top w:val="nil"/>
              <w:left w:val="nil"/>
              <w:bottom w:val="nil"/>
              <w:right w:val="single" w:sz="8" w:space="0" w:color="auto"/>
            </w:tcBorders>
            <w:shd w:val="clear" w:color="000000" w:fill="FFFFFF"/>
            <w:noWrap/>
            <w:vAlign w:val="bottom"/>
            <w:hideMark/>
          </w:tcPr>
          <w:p w14:paraId="15D8C180" w14:textId="77777777" w:rsidR="000B5DD2" w:rsidRPr="00DA341B" w:rsidRDefault="000B5DD2" w:rsidP="006F6704">
            <w:pPr>
              <w:spacing w:line="276" w:lineRule="auto"/>
            </w:pPr>
            <w:r w:rsidRPr="00DA341B">
              <w:t>Poor condition or damaged</w:t>
            </w:r>
          </w:p>
        </w:tc>
      </w:tr>
      <w:tr w:rsidR="000B5DD2" w:rsidRPr="00DA341B" w14:paraId="2CAC203D" w14:textId="77777777" w:rsidTr="0058568E">
        <w:trPr>
          <w:trHeight w:val="300"/>
        </w:trPr>
        <w:tc>
          <w:tcPr>
            <w:tcW w:w="1180" w:type="dxa"/>
            <w:vMerge w:val="restart"/>
            <w:tcBorders>
              <w:top w:val="single" w:sz="8" w:space="0" w:color="auto"/>
              <w:left w:val="single" w:sz="8" w:space="0" w:color="auto"/>
              <w:bottom w:val="single" w:sz="8" w:space="0" w:color="000000"/>
              <w:right w:val="single" w:sz="8" w:space="0" w:color="auto"/>
            </w:tcBorders>
            <w:shd w:val="clear" w:color="000000" w:fill="FFFFFF"/>
            <w:noWrap/>
            <w:hideMark/>
          </w:tcPr>
          <w:p w14:paraId="613DA76F" w14:textId="657A325D" w:rsidR="000B5DD2" w:rsidRPr="00DA341B" w:rsidRDefault="000B5DD2" w:rsidP="006F6704">
            <w:pPr>
              <w:spacing w:line="276" w:lineRule="auto"/>
            </w:pPr>
            <w:r w:rsidRPr="00124359">
              <w:t>Reactive</w:t>
            </w:r>
          </w:p>
        </w:tc>
        <w:tc>
          <w:tcPr>
            <w:tcW w:w="3963"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154D3C25" w14:textId="77777777" w:rsidR="000B5DD2" w:rsidRPr="00DA341B" w:rsidRDefault="000B5DD2" w:rsidP="006F6704">
            <w:pPr>
              <w:spacing w:line="276" w:lineRule="auto"/>
            </w:pPr>
            <w:r w:rsidRPr="00DA341B">
              <w:t>Disabled access ramp</w:t>
            </w:r>
          </w:p>
        </w:tc>
        <w:tc>
          <w:tcPr>
            <w:tcW w:w="4356" w:type="dxa"/>
            <w:tcBorders>
              <w:top w:val="single" w:sz="8" w:space="0" w:color="auto"/>
              <w:left w:val="nil"/>
              <w:bottom w:val="nil"/>
              <w:right w:val="single" w:sz="8" w:space="0" w:color="auto"/>
            </w:tcBorders>
            <w:shd w:val="clear" w:color="000000" w:fill="FFFFFF"/>
            <w:noWrap/>
            <w:vAlign w:val="bottom"/>
            <w:hideMark/>
          </w:tcPr>
          <w:p w14:paraId="4F0923B8" w14:textId="77777777" w:rsidR="000B5DD2" w:rsidRPr="00DA341B" w:rsidRDefault="000B5DD2" w:rsidP="006F6704">
            <w:pPr>
              <w:spacing w:line="276" w:lineRule="auto"/>
            </w:pPr>
            <w:r w:rsidRPr="00DA341B">
              <w:t>General faults/damage</w:t>
            </w:r>
          </w:p>
        </w:tc>
      </w:tr>
      <w:tr w:rsidR="000B5DD2" w:rsidRPr="00DA341B" w14:paraId="5FB22698" w14:textId="77777777" w:rsidTr="0058568E">
        <w:trPr>
          <w:trHeight w:val="315"/>
        </w:trPr>
        <w:tc>
          <w:tcPr>
            <w:tcW w:w="1180" w:type="dxa"/>
            <w:vMerge/>
            <w:tcBorders>
              <w:top w:val="single" w:sz="8" w:space="0" w:color="auto"/>
              <w:left w:val="single" w:sz="8" w:space="0" w:color="auto"/>
              <w:bottom w:val="single" w:sz="8" w:space="0" w:color="000000"/>
              <w:right w:val="single" w:sz="8" w:space="0" w:color="auto"/>
            </w:tcBorders>
            <w:hideMark/>
          </w:tcPr>
          <w:p w14:paraId="625D8831" w14:textId="77777777" w:rsidR="000B5DD2" w:rsidRPr="00DA341B" w:rsidRDefault="000B5DD2" w:rsidP="006F6704">
            <w:pPr>
              <w:spacing w:line="276" w:lineRule="auto"/>
            </w:pPr>
          </w:p>
        </w:tc>
        <w:tc>
          <w:tcPr>
            <w:tcW w:w="3963" w:type="dxa"/>
            <w:vMerge/>
            <w:tcBorders>
              <w:top w:val="single" w:sz="8" w:space="0" w:color="auto"/>
              <w:left w:val="single" w:sz="8" w:space="0" w:color="auto"/>
              <w:bottom w:val="single" w:sz="8" w:space="0" w:color="000000"/>
              <w:right w:val="single" w:sz="8" w:space="0" w:color="auto"/>
            </w:tcBorders>
            <w:vAlign w:val="center"/>
            <w:hideMark/>
          </w:tcPr>
          <w:p w14:paraId="393EBD4E"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36F13CB1" w14:textId="77777777" w:rsidR="000B5DD2" w:rsidRPr="00DA341B" w:rsidRDefault="000B5DD2" w:rsidP="006F6704">
            <w:pPr>
              <w:spacing w:line="276" w:lineRule="auto"/>
            </w:pPr>
            <w:r w:rsidRPr="00DA341B">
              <w:t>Slip hazard</w:t>
            </w:r>
          </w:p>
        </w:tc>
      </w:tr>
      <w:tr w:rsidR="000B5DD2" w:rsidRPr="00DA341B" w14:paraId="7C8E92C8"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507F7C52" w14:textId="21F55741" w:rsidR="000B5DD2" w:rsidRPr="00DA341B" w:rsidRDefault="000B5DD2" w:rsidP="006F6704">
            <w:pPr>
              <w:spacing w:line="276" w:lineRule="auto"/>
            </w:pPr>
            <w:r w:rsidRPr="00124359">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45D12D3B" w14:textId="77777777" w:rsidR="000B5DD2" w:rsidRPr="00DA341B" w:rsidRDefault="000B5DD2" w:rsidP="006F6704">
            <w:pPr>
              <w:spacing w:line="276" w:lineRule="auto"/>
            </w:pPr>
            <w:r w:rsidRPr="00DA341B">
              <w:t>Doors - Internal</w:t>
            </w:r>
          </w:p>
        </w:tc>
        <w:tc>
          <w:tcPr>
            <w:tcW w:w="4356" w:type="dxa"/>
            <w:tcBorders>
              <w:top w:val="nil"/>
              <w:left w:val="nil"/>
              <w:bottom w:val="nil"/>
              <w:right w:val="single" w:sz="8" w:space="0" w:color="auto"/>
            </w:tcBorders>
            <w:shd w:val="clear" w:color="000000" w:fill="FFFFFF"/>
            <w:noWrap/>
            <w:vAlign w:val="bottom"/>
            <w:hideMark/>
          </w:tcPr>
          <w:p w14:paraId="04C1094D" w14:textId="77777777" w:rsidR="000B5DD2" w:rsidRPr="00DA341B" w:rsidRDefault="000B5DD2" w:rsidP="006F6704">
            <w:pPr>
              <w:spacing w:line="276" w:lineRule="auto"/>
            </w:pPr>
            <w:r w:rsidRPr="00DA341B">
              <w:t>Fittings/Locks/keys</w:t>
            </w:r>
          </w:p>
        </w:tc>
      </w:tr>
      <w:tr w:rsidR="006F6704" w:rsidRPr="00DA341B" w14:paraId="1C007A07"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04A1EB43"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2CB0C55"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2A4EC0C" w14:textId="77777777" w:rsidR="006F6704" w:rsidRPr="00DA341B" w:rsidRDefault="006F6704" w:rsidP="006F6704">
            <w:pPr>
              <w:spacing w:line="276" w:lineRule="auto"/>
            </w:pPr>
            <w:r w:rsidRPr="00DA341B">
              <w:t>General faults/damage</w:t>
            </w:r>
          </w:p>
        </w:tc>
      </w:tr>
      <w:tr w:rsidR="006F6704" w:rsidRPr="00DA341B" w14:paraId="07D286AE"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59562713"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925D725"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BBB9F14" w14:textId="77777777" w:rsidR="006F6704" w:rsidRPr="00DA341B" w:rsidRDefault="006F6704" w:rsidP="006F6704">
            <w:pPr>
              <w:spacing w:line="276" w:lineRule="auto"/>
            </w:pPr>
            <w:r w:rsidRPr="00DA341B">
              <w:t>Security door faults</w:t>
            </w:r>
          </w:p>
        </w:tc>
      </w:tr>
      <w:tr w:rsidR="000B5DD2" w:rsidRPr="00DA341B" w14:paraId="71440235"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32856E78" w14:textId="7E551E45" w:rsidR="000B5DD2" w:rsidRPr="00DA341B" w:rsidRDefault="000B5DD2" w:rsidP="006F6704">
            <w:pPr>
              <w:spacing w:line="276" w:lineRule="auto"/>
            </w:pPr>
            <w:r w:rsidRPr="002E3714">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43EBC058" w14:textId="77777777" w:rsidR="000B5DD2" w:rsidRPr="00DA341B" w:rsidRDefault="000B5DD2" w:rsidP="006F6704">
            <w:pPr>
              <w:spacing w:line="276" w:lineRule="auto"/>
            </w:pPr>
            <w:r w:rsidRPr="00DA341B">
              <w:t>Doors &amp; Shutters - External</w:t>
            </w:r>
          </w:p>
        </w:tc>
        <w:tc>
          <w:tcPr>
            <w:tcW w:w="4356" w:type="dxa"/>
            <w:tcBorders>
              <w:top w:val="single" w:sz="8" w:space="0" w:color="auto"/>
              <w:left w:val="nil"/>
              <w:bottom w:val="nil"/>
              <w:right w:val="single" w:sz="8" w:space="0" w:color="auto"/>
            </w:tcBorders>
            <w:shd w:val="clear" w:color="000000" w:fill="FFFFFF"/>
            <w:noWrap/>
            <w:vAlign w:val="bottom"/>
            <w:hideMark/>
          </w:tcPr>
          <w:p w14:paraId="463EC623" w14:textId="77777777" w:rsidR="000B5DD2" w:rsidRPr="00DA341B" w:rsidRDefault="000B5DD2" w:rsidP="006F6704">
            <w:pPr>
              <w:spacing w:line="276" w:lineRule="auto"/>
            </w:pPr>
            <w:r w:rsidRPr="00DA341B">
              <w:t>Fittings/Locks/keys</w:t>
            </w:r>
          </w:p>
        </w:tc>
      </w:tr>
      <w:tr w:rsidR="000B5DD2" w:rsidRPr="00DA341B" w14:paraId="5FCFFF39"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59158EC2"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B128AB6"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160209E" w14:textId="77777777" w:rsidR="000B5DD2" w:rsidRPr="00DA341B" w:rsidRDefault="000B5DD2" w:rsidP="006F6704">
            <w:pPr>
              <w:spacing w:line="276" w:lineRule="auto"/>
            </w:pPr>
            <w:r w:rsidRPr="00DA341B">
              <w:t>General faults/damage</w:t>
            </w:r>
          </w:p>
        </w:tc>
      </w:tr>
      <w:tr w:rsidR="000B5DD2" w:rsidRPr="00DA341B" w14:paraId="6BC1ECB9"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497F25E5"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DDD8E9F"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7B527BB" w14:textId="77777777" w:rsidR="000B5DD2" w:rsidRPr="00DA341B" w:rsidRDefault="000B5DD2" w:rsidP="006F6704">
            <w:pPr>
              <w:spacing w:line="276" w:lineRule="auto"/>
            </w:pPr>
            <w:r w:rsidRPr="00DA341B">
              <w:t>Manual revolving door faults</w:t>
            </w:r>
          </w:p>
        </w:tc>
      </w:tr>
      <w:tr w:rsidR="000B5DD2" w:rsidRPr="00DA341B" w14:paraId="0429D346"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09A37377"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E915241"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080D6008" w14:textId="77777777" w:rsidR="000B5DD2" w:rsidRPr="00DA341B" w:rsidRDefault="000B5DD2" w:rsidP="006F6704">
            <w:pPr>
              <w:spacing w:line="276" w:lineRule="auto"/>
            </w:pPr>
            <w:r w:rsidRPr="00DA341B">
              <w:t>Security door faults</w:t>
            </w:r>
          </w:p>
        </w:tc>
      </w:tr>
      <w:tr w:rsidR="000B5DD2" w:rsidRPr="00DA341B" w14:paraId="7691662B"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539AD907" w14:textId="5200A2A0" w:rsidR="000B5DD2" w:rsidRPr="00DA341B" w:rsidRDefault="000B5DD2" w:rsidP="006F6704">
            <w:pPr>
              <w:spacing w:line="276" w:lineRule="auto"/>
            </w:pPr>
            <w:r w:rsidRPr="002E3714">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7684CF03" w14:textId="77777777" w:rsidR="000B5DD2" w:rsidRPr="00DA341B" w:rsidRDefault="000B5DD2" w:rsidP="006F6704">
            <w:pPr>
              <w:spacing w:line="276" w:lineRule="auto"/>
            </w:pPr>
            <w:r w:rsidRPr="00DA341B">
              <w:t>Drains - External</w:t>
            </w:r>
          </w:p>
        </w:tc>
        <w:tc>
          <w:tcPr>
            <w:tcW w:w="4356" w:type="dxa"/>
            <w:tcBorders>
              <w:top w:val="nil"/>
              <w:left w:val="nil"/>
              <w:bottom w:val="nil"/>
              <w:right w:val="single" w:sz="8" w:space="0" w:color="auto"/>
            </w:tcBorders>
            <w:shd w:val="clear" w:color="000000" w:fill="FFFFFF"/>
            <w:noWrap/>
            <w:vAlign w:val="bottom"/>
            <w:hideMark/>
          </w:tcPr>
          <w:p w14:paraId="60068E63" w14:textId="77777777" w:rsidR="000B5DD2" w:rsidRPr="00DA341B" w:rsidRDefault="000B5DD2" w:rsidP="006F6704">
            <w:pPr>
              <w:spacing w:line="276" w:lineRule="auto"/>
            </w:pPr>
            <w:r w:rsidRPr="00DA341B">
              <w:t>Damaged/overflowing manhole covers</w:t>
            </w:r>
          </w:p>
        </w:tc>
      </w:tr>
      <w:tr w:rsidR="006F6704" w:rsidRPr="00DA341B" w14:paraId="5CBC7110"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430989A4"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FF22288"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7239FF5" w14:textId="77777777" w:rsidR="006F6704" w:rsidRPr="00DA341B" w:rsidRDefault="006F6704" w:rsidP="006F6704">
            <w:pPr>
              <w:spacing w:line="276" w:lineRule="auto"/>
            </w:pPr>
            <w:r w:rsidRPr="00DA341B">
              <w:t>Flooding</w:t>
            </w:r>
          </w:p>
        </w:tc>
      </w:tr>
      <w:tr w:rsidR="006F6704" w:rsidRPr="00DA341B" w14:paraId="5BD8C419"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444A64B4"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5062AD3"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8A5CDE7" w14:textId="77777777" w:rsidR="006F6704" w:rsidRPr="00DA341B" w:rsidRDefault="006F6704" w:rsidP="006F6704">
            <w:pPr>
              <w:spacing w:line="276" w:lineRule="auto"/>
            </w:pPr>
            <w:r w:rsidRPr="00DA341B">
              <w:t>Fuel/Oil interceptor overflowing</w:t>
            </w:r>
          </w:p>
        </w:tc>
      </w:tr>
      <w:tr w:rsidR="006F6704" w:rsidRPr="00DA341B" w14:paraId="20198329"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25E7E13B"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BB8485C"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77BCC68A" w14:textId="77777777" w:rsidR="006F6704" w:rsidRPr="00DA341B" w:rsidRDefault="006F6704" w:rsidP="006F6704">
            <w:pPr>
              <w:spacing w:line="276" w:lineRule="auto"/>
            </w:pPr>
            <w:r w:rsidRPr="00DA341B">
              <w:t>General faults/damage</w:t>
            </w:r>
          </w:p>
        </w:tc>
      </w:tr>
      <w:tr w:rsidR="006F6704" w:rsidRPr="00DA341B" w14:paraId="39152F21"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0DC98C72"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81DAF02"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75CF9F0A" w14:textId="77777777" w:rsidR="006F6704" w:rsidRPr="00DA341B" w:rsidRDefault="006F6704" w:rsidP="006F6704">
            <w:pPr>
              <w:spacing w:line="276" w:lineRule="auto"/>
            </w:pPr>
            <w:r w:rsidRPr="00DA341B">
              <w:t>Sewage Treatment Plant Satec Unit</w:t>
            </w:r>
          </w:p>
        </w:tc>
      </w:tr>
      <w:tr w:rsidR="000B5DD2" w:rsidRPr="00DA341B" w14:paraId="4F1C771B"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7CBDDF6C" w14:textId="302E3F9D" w:rsidR="000B5DD2" w:rsidRPr="00DA341B" w:rsidRDefault="000B5DD2" w:rsidP="006F6704">
            <w:pPr>
              <w:spacing w:line="276" w:lineRule="auto"/>
            </w:pPr>
            <w:r w:rsidRPr="00AF5858">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1B313BA8" w14:textId="77777777" w:rsidR="000B5DD2" w:rsidRPr="00DA341B" w:rsidRDefault="000B5DD2" w:rsidP="006F6704">
            <w:pPr>
              <w:spacing w:line="276" w:lineRule="auto"/>
            </w:pPr>
            <w:r w:rsidRPr="00DA341B">
              <w:t>Drains - Internal</w:t>
            </w:r>
          </w:p>
        </w:tc>
        <w:tc>
          <w:tcPr>
            <w:tcW w:w="4356" w:type="dxa"/>
            <w:tcBorders>
              <w:top w:val="single" w:sz="8" w:space="0" w:color="auto"/>
              <w:left w:val="nil"/>
              <w:bottom w:val="nil"/>
              <w:right w:val="single" w:sz="8" w:space="0" w:color="auto"/>
            </w:tcBorders>
            <w:shd w:val="clear" w:color="000000" w:fill="FFFFFF"/>
            <w:noWrap/>
            <w:vAlign w:val="bottom"/>
            <w:hideMark/>
          </w:tcPr>
          <w:p w14:paraId="4ACA549A" w14:textId="77777777" w:rsidR="000B5DD2" w:rsidRPr="00DA341B" w:rsidRDefault="000B5DD2" w:rsidP="006F6704">
            <w:pPr>
              <w:spacing w:line="276" w:lineRule="auto"/>
            </w:pPr>
            <w:r w:rsidRPr="00DA341B">
              <w:t>Damaged/overflowing manhole covers</w:t>
            </w:r>
          </w:p>
        </w:tc>
      </w:tr>
      <w:tr w:rsidR="000B5DD2" w:rsidRPr="00DA341B" w14:paraId="7490CDFE"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12121483"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AA9A6ED"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975BAEC" w14:textId="77777777" w:rsidR="000B5DD2" w:rsidRPr="00DA341B" w:rsidRDefault="000B5DD2" w:rsidP="006F6704">
            <w:pPr>
              <w:spacing w:line="276" w:lineRule="auto"/>
            </w:pPr>
            <w:r w:rsidRPr="00DA341B">
              <w:t>Flooding</w:t>
            </w:r>
          </w:p>
        </w:tc>
      </w:tr>
      <w:tr w:rsidR="000B5DD2" w:rsidRPr="00DA341B" w14:paraId="44DDF151"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723B7671"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E3BBFEA"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53E5F62" w14:textId="77777777" w:rsidR="000B5DD2" w:rsidRPr="00DA341B" w:rsidRDefault="000B5DD2" w:rsidP="006F6704">
            <w:pPr>
              <w:spacing w:line="276" w:lineRule="auto"/>
            </w:pPr>
            <w:r w:rsidRPr="00DA341B">
              <w:t>General faults/damage</w:t>
            </w:r>
          </w:p>
        </w:tc>
      </w:tr>
      <w:tr w:rsidR="000B5DD2" w:rsidRPr="00DA341B" w14:paraId="2FCD6260"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117F8B8B"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519022D"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B755869" w14:textId="77777777" w:rsidR="000B5DD2" w:rsidRPr="00DA341B" w:rsidRDefault="000B5DD2" w:rsidP="006F6704">
            <w:pPr>
              <w:spacing w:line="276" w:lineRule="auto"/>
            </w:pPr>
            <w:r w:rsidRPr="00DA341B">
              <w:t>Leak/Blockage</w:t>
            </w:r>
          </w:p>
        </w:tc>
      </w:tr>
      <w:tr w:rsidR="000B5DD2" w:rsidRPr="00DA341B" w14:paraId="271EDC8D"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7543D97C"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6FB575E"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3538B97" w14:textId="77777777" w:rsidR="000B5DD2" w:rsidRPr="00DA341B" w:rsidRDefault="000B5DD2" w:rsidP="006F6704">
            <w:pPr>
              <w:spacing w:line="276" w:lineRule="auto"/>
            </w:pPr>
            <w:r w:rsidRPr="00DA341B">
              <w:t>Macerator fault</w:t>
            </w:r>
          </w:p>
        </w:tc>
      </w:tr>
      <w:tr w:rsidR="000B5DD2" w:rsidRPr="00DA341B" w14:paraId="33ED847B"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65FFC5A4"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04E1C2A"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6F9B4D33" w14:textId="77777777" w:rsidR="000B5DD2" w:rsidRPr="00DA341B" w:rsidRDefault="000B5DD2" w:rsidP="006F6704">
            <w:pPr>
              <w:spacing w:line="276" w:lineRule="auto"/>
            </w:pPr>
            <w:r w:rsidRPr="00DA341B">
              <w:t>Waste disposal system faults</w:t>
            </w:r>
          </w:p>
        </w:tc>
      </w:tr>
      <w:tr w:rsidR="000B5DD2" w:rsidRPr="00DA341B" w14:paraId="09856E6C"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3A002C57" w14:textId="567225D1" w:rsidR="000B5DD2" w:rsidRPr="00DA341B" w:rsidRDefault="000B5DD2" w:rsidP="006F6704">
            <w:pPr>
              <w:spacing w:line="276" w:lineRule="auto"/>
            </w:pPr>
            <w:r w:rsidRPr="00AF5858">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33B1CE49" w14:textId="77777777" w:rsidR="000B5DD2" w:rsidRPr="00DA341B" w:rsidRDefault="000B5DD2" w:rsidP="006F6704">
            <w:pPr>
              <w:spacing w:line="276" w:lineRule="auto"/>
            </w:pPr>
            <w:r w:rsidRPr="00DA341B">
              <w:t>Fire Services</w:t>
            </w:r>
          </w:p>
        </w:tc>
        <w:tc>
          <w:tcPr>
            <w:tcW w:w="4356" w:type="dxa"/>
            <w:tcBorders>
              <w:top w:val="nil"/>
              <w:left w:val="nil"/>
              <w:bottom w:val="nil"/>
              <w:right w:val="single" w:sz="8" w:space="0" w:color="auto"/>
            </w:tcBorders>
            <w:shd w:val="clear" w:color="000000" w:fill="FFFFFF"/>
            <w:noWrap/>
            <w:vAlign w:val="bottom"/>
            <w:hideMark/>
          </w:tcPr>
          <w:p w14:paraId="4743A7B4" w14:textId="77777777" w:rsidR="000B5DD2" w:rsidRPr="00DA341B" w:rsidRDefault="000B5DD2" w:rsidP="006F6704">
            <w:pPr>
              <w:spacing w:line="276" w:lineRule="auto"/>
            </w:pPr>
            <w:r w:rsidRPr="00DA341B">
              <w:t>Dry riser or foam inlet</w:t>
            </w:r>
          </w:p>
        </w:tc>
      </w:tr>
      <w:tr w:rsidR="006F6704" w:rsidRPr="00DA341B" w14:paraId="12689703"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5EE9EA64"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ED1F144"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721AFF7" w14:textId="77777777" w:rsidR="006F6704" w:rsidRPr="00DA341B" w:rsidRDefault="006F6704" w:rsidP="006F6704">
            <w:pPr>
              <w:spacing w:line="276" w:lineRule="auto"/>
            </w:pPr>
            <w:r w:rsidRPr="00DA341B">
              <w:t>Fire door/shutter - Activation</w:t>
            </w:r>
          </w:p>
        </w:tc>
      </w:tr>
      <w:tr w:rsidR="006F6704" w:rsidRPr="00DA341B" w14:paraId="00728831"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5176005E"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6F8EB6B"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66C367A" w14:textId="77777777" w:rsidR="006F6704" w:rsidRPr="00DA341B" w:rsidRDefault="006F6704" w:rsidP="006F6704">
            <w:pPr>
              <w:spacing w:line="276" w:lineRule="auto"/>
            </w:pPr>
            <w:r w:rsidRPr="00DA341B">
              <w:t>Fire door/shutter - Fault/damage</w:t>
            </w:r>
          </w:p>
        </w:tc>
      </w:tr>
      <w:tr w:rsidR="006F6704" w:rsidRPr="00DA341B" w14:paraId="45570ABE"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44DF772C"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BEBB5BE"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CA80866" w14:textId="77777777" w:rsidR="006F6704" w:rsidRPr="00DA341B" w:rsidRDefault="006F6704" w:rsidP="006F6704">
            <w:pPr>
              <w:spacing w:line="276" w:lineRule="auto"/>
            </w:pPr>
            <w:r w:rsidRPr="00DA341B">
              <w:t>Fire equipment - Additional requirement</w:t>
            </w:r>
          </w:p>
        </w:tc>
      </w:tr>
      <w:tr w:rsidR="006F6704" w:rsidRPr="00DA341B" w14:paraId="7BA4A7EA"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3744051F"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78557E5"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189B9AA" w14:textId="25ABD11B" w:rsidR="006F6704" w:rsidRPr="00DA341B" w:rsidRDefault="006F6704">
            <w:pPr>
              <w:spacing w:line="276" w:lineRule="auto"/>
              <w:rPr>
                <w:color w:val="000000"/>
              </w:rPr>
            </w:pPr>
            <w:r w:rsidRPr="00DA341B">
              <w:t>Fire equipment - Damage/</w:t>
            </w:r>
            <w:r w:rsidR="00F43880">
              <w:t>fault/l</w:t>
            </w:r>
            <w:r w:rsidRPr="00DA341B">
              <w:t>eak</w:t>
            </w:r>
          </w:p>
        </w:tc>
      </w:tr>
      <w:tr w:rsidR="006F6704" w:rsidRPr="00DA341B" w14:paraId="4EDFEAB8"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76CAB131"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8FCA84C"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FD1636B" w14:textId="77777777" w:rsidR="006F6704" w:rsidRPr="00DA341B" w:rsidRDefault="006F6704" w:rsidP="006F6704">
            <w:pPr>
              <w:spacing w:line="276" w:lineRule="auto"/>
            </w:pPr>
            <w:r w:rsidRPr="00DA341B">
              <w:t>Fire equipment - Replace or recharge extinguisher or blanket</w:t>
            </w:r>
          </w:p>
        </w:tc>
      </w:tr>
      <w:tr w:rsidR="006F6704" w:rsidRPr="00DA341B" w14:paraId="1EAA9F32"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7F3C6F94"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C917FB2"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04DC9E1E" w14:textId="77777777" w:rsidR="006F6704" w:rsidRPr="00DA341B" w:rsidRDefault="006F6704" w:rsidP="006F6704">
            <w:pPr>
              <w:spacing w:line="276" w:lineRule="auto"/>
            </w:pPr>
            <w:r w:rsidRPr="00DA341B">
              <w:t>Signage - Missing/damaged</w:t>
            </w:r>
          </w:p>
        </w:tc>
      </w:tr>
      <w:tr w:rsidR="000B5DD2" w:rsidRPr="00DA341B" w14:paraId="6415E3A6"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12AA00C8" w14:textId="1A75E2C8" w:rsidR="000B5DD2" w:rsidRPr="00DA341B" w:rsidRDefault="000B5DD2" w:rsidP="006F6704">
            <w:pPr>
              <w:spacing w:line="276" w:lineRule="auto"/>
            </w:pPr>
            <w:r w:rsidRPr="00406A81">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1EECB44D" w14:textId="77777777" w:rsidR="000B5DD2" w:rsidRPr="00DA341B" w:rsidRDefault="000B5DD2" w:rsidP="006F6704">
            <w:pPr>
              <w:spacing w:line="276" w:lineRule="auto"/>
            </w:pPr>
            <w:r w:rsidRPr="00DA341B">
              <w:t>Fixtures and fittings - Internal</w:t>
            </w:r>
          </w:p>
        </w:tc>
        <w:tc>
          <w:tcPr>
            <w:tcW w:w="4356" w:type="dxa"/>
            <w:tcBorders>
              <w:top w:val="nil"/>
              <w:left w:val="nil"/>
              <w:bottom w:val="nil"/>
              <w:right w:val="single" w:sz="8" w:space="0" w:color="auto"/>
            </w:tcBorders>
            <w:shd w:val="clear" w:color="000000" w:fill="FFFFFF"/>
            <w:noWrap/>
            <w:vAlign w:val="bottom"/>
            <w:hideMark/>
          </w:tcPr>
          <w:p w14:paraId="79CDB7EC" w14:textId="77777777" w:rsidR="000B5DD2" w:rsidRPr="00DA341B" w:rsidRDefault="000B5DD2" w:rsidP="006F6704">
            <w:pPr>
              <w:spacing w:line="276" w:lineRule="auto"/>
            </w:pPr>
            <w:r w:rsidRPr="00DA341B">
              <w:t>Blinds and curtain tracks</w:t>
            </w:r>
          </w:p>
        </w:tc>
      </w:tr>
      <w:tr w:rsidR="000B5DD2" w:rsidRPr="00DA341B" w14:paraId="70E3E8CE"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36CB4E84"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08FF76B"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E139911" w14:textId="77777777" w:rsidR="000B5DD2" w:rsidRPr="00DA341B" w:rsidRDefault="000B5DD2" w:rsidP="006F6704">
            <w:pPr>
              <w:spacing w:line="276" w:lineRule="auto"/>
            </w:pPr>
            <w:r w:rsidRPr="00DA341B">
              <w:t>Counters/general joinery</w:t>
            </w:r>
          </w:p>
        </w:tc>
      </w:tr>
      <w:tr w:rsidR="000B5DD2" w:rsidRPr="00DA341B" w14:paraId="6A8FB422"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7267198C"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84C13A8"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99B015B" w14:textId="77777777" w:rsidR="000B5DD2" w:rsidRPr="00DA341B" w:rsidRDefault="000B5DD2" w:rsidP="006F6704">
            <w:pPr>
              <w:spacing w:line="276" w:lineRule="auto"/>
            </w:pPr>
            <w:r w:rsidRPr="00DA341B">
              <w:t>Furniture repairs</w:t>
            </w:r>
          </w:p>
        </w:tc>
      </w:tr>
      <w:tr w:rsidR="000B5DD2" w:rsidRPr="00DA341B" w14:paraId="3388BB80"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25FE5F69"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A9EF791"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F8C46E6" w14:textId="77777777" w:rsidR="000B5DD2" w:rsidRPr="00DA341B" w:rsidRDefault="000B5DD2" w:rsidP="006F6704">
            <w:pPr>
              <w:spacing w:line="276" w:lineRule="auto"/>
            </w:pPr>
            <w:r w:rsidRPr="00DA341B">
              <w:t>Furniture supply</w:t>
            </w:r>
          </w:p>
        </w:tc>
      </w:tr>
      <w:tr w:rsidR="000B5DD2" w:rsidRPr="00DA341B" w14:paraId="766E73F7"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1F8DDE17"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08DE1DD"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7E1E9607" w14:textId="77777777" w:rsidR="000B5DD2" w:rsidRPr="00DA341B" w:rsidRDefault="000B5DD2" w:rsidP="006F6704">
            <w:pPr>
              <w:spacing w:line="276" w:lineRule="auto"/>
            </w:pPr>
            <w:r w:rsidRPr="00DA341B">
              <w:t>General faults/damage</w:t>
            </w:r>
          </w:p>
        </w:tc>
      </w:tr>
      <w:tr w:rsidR="000B5DD2" w:rsidRPr="00DA341B" w14:paraId="7C59678C"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0663BA74"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AF4A106"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5D23573" w14:textId="77777777" w:rsidR="000B5DD2" w:rsidRPr="00DA341B" w:rsidRDefault="000B5DD2" w:rsidP="006F6704">
            <w:pPr>
              <w:spacing w:line="276" w:lineRule="auto"/>
            </w:pPr>
            <w:r w:rsidRPr="00DA341B">
              <w:t>Gymnasium fixed equipment</w:t>
            </w:r>
          </w:p>
        </w:tc>
      </w:tr>
      <w:tr w:rsidR="000B5DD2" w:rsidRPr="00DA341B" w14:paraId="63DBB93B"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0CE65FD9"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CF7B037"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5302A83" w14:textId="77777777" w:rsidR="000B5DD2" w:rsidRPr="00DA341B" w:rsidRDefault="000B5DD2" w:rsidP="006F6704">
            <w:pPr>
              <w:spacing w:line="276" w:lineRule="auto"/>
            </w:pPr>
            <w:r w:rsidRPr="00DA341B">
              <w:t>Noticeboards / whiteboards</w:t>
            </w:r>
          </w:p>
        </w:tc>
      </w:tr>
      <w:tr w:rsidR="000B5DD2" w:rsidRPr="00DA341B" w14:paraId="5184FAB5"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7F5DFDDF"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3E1545D"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66E5379" w14:textId="77777777" w:rsidR="000B5DD2" w:rsidRPr="00DA341B" w:rsidRDefault="000B5DD2" w:rsidP="006F6704">
            <w:pPr>
              <w:spacing w:line="276" w:lineRule="auto"/>
            </w:pPr>
            <w:r w:rsidRPr="00DA341B">
              <w:t>Shopfittings</w:t>
            </w:r>
          </w:p>
        </w:tc>
      </w:tr>
      <w:tr w:rsidR="000B5DD2" w:rsidRPr="00DA341B" w14:paraId="44697493"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7592E2F8"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F1A2F8B"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4A9EAD41" w14:textId="77777777" w:rsidR="000B5DD2" w:rsidRPr="00DA341B" w:rsidRDefault="000B5DD2" w:rsidP="006F6704">
            <w:pPr>
              <w:spacing w:line="276" w:lineRule="auto"/>
            </w:pPr>
            <w:r w:rsidRPr="00DA341B">
              <w:t>Signage</w:t>
            </w:r>
          </w:p>
        </w:tc>
      </w:tr>
      <w:tr w:rsidR="000B5DD2" w:rsidRPr="00DA341B" w14:paraId="7BB60EB1"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1CA9FCB4" w14:textId="3F0C4F49" w:rsidR="000B5DD2" w:rsidRPr="00DA341B" w:rsidRDefault="000B5DD2" w:rsidP="006F6704">
            <w:pPr>
              <w:spacing w:line="276" w:lineRule="auto"/>
            </w:pPr>
            <w:r w:rsidRPr="00406A81">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40503BF0" w14:textId="77777777" w:rsidR="000B5DD2" w:rsidRPr="00DA341B" w:rsidRDefault="000B5DD2" w:rsidP="006F6704">
            <w:pPr>
              <w:spacing w:line="276" w:lineRule="auto"/>
            </w:pPr>
            <w:r w:rsidRPr="00DA341B">
              <w:t>Handyman</w:t>
            </w:r>
          </w:p>
        </w:tc>
        <w:tc>
          <w:tcPr>
            <w:tcW w:w="4356" w:type="dxa"/>
            <w:tcBorders>
              <w:top w:val="nil"/>
              <w:left w:val="nil"/>
              <w:bottom w:val="single" w:sz="8" w:space="0" w:color="auto"/>
              <w:right w:val="single" w:sz="8" w:space="0" w:color="auto"/>
            </w:tcBorders>
            <w:shd w:val="clear" w:color="000000" w:fill="FFFFFF"/>
            <w:noWrap/>
            <w:vAlign w:val="bottom"/>
            <w:hideMark/>
          </w:tcPr>
          <w:p w14:paraId="61184904" w14:textId="77777777" w:rsidR="000B5DD2" w:rsidRPr="00DA341B" w:rsidRDefault="000B5DD2" w:rsidP="006F6704">
            <w:pPr>
              <w:spacing w:line="276" w:lineRule="auto"/>
            </w:pPr>
            <w:r w:rsidRPr="00DA341B">
              <w:t>Handyman General Minor Work</w:t>
            </w:r>
          </w:p>
        </w:tc>
      </w:tr>
      <w:tr w:rsidR="000B5DD2" w:rsidRPr="00DA341B" w14:paraId="39CC2626"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125EA041" w14:textId="60B3CE18" w:rsidR="000B5DD2" w:rsidRPr="00DA341B" w:rsidRDefault="000B5DD2" w:rsidP="006F6704">
            <w:pPr>
              <w:spacing w:line="276" w:lineRule="auto"/>
            </w:pPr>
            <w:r w:rsidRPr="002152E0">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53368C25" w14:textId="77777777" w:rsidR="000B5DD2" w:rsidRPr="00DA341B" w:rsidRDefault="000B5DD2" w:rsidP="006F6704">
            <w:pPr>
              <w:spacing w:line="276" w:lineRule="auto"/>
            </w:pPr>
            <w:r w:rsidRPr="00DA341B">
              <w:t>Floor finishes</w:t>
            </w:r>
          </w:p>
        </w:tc>
        <w:tc>
          <w:tcPr>
            <w:tcW w:w="4356" w:type="dxa"/>
            <w:tcBorders>
              <w:top w:val="nil"/>
              <w:left w:val="nil"/>
              <w:bottom w:val="single" w:sz="8" w:space="0" w:color="auto"/>
              <w:right w:val="single" w:sz="8" w:space="0" w:color="auto"/>
            </w:tcBorders>
            <w:shd w:val="clear" w:color="000000" w:fill="FFFFFF"/>
            <w:noWrap/>
            <w:vAlign w:val="bottom"/>
            <w:hideMark/>
          </w:tcPr>
          <w:p w14:paraId="6EAB398F" w14:textId="77777777" w:rsidR="000B5DD2" w:rsidRPr="00DA341B" w:rsidRDefault="000B5DD2" w:rsidP="006F6704">
            <w:pPr>
              <w:spacing w:line="276" w:lineRule="auto"/>
            </w:pPr>
            <w:r w:rsidRPr="00DA341B">
              <w:t>General faults/damage</w:t>
            </w:r>
          </w:p>
        </w:tc>
      </w:tr>
      <w:tr w:rsidR="000B5DD2" w:rsidRPr="00DA341B" w14:paraId="1EEFA981"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67E05BBD" w14:textId="44802B9D" w:rsidR="000B5DD2" w:rsidRPr="00DA341B" w:rsidRDefault="000B5DD2" w:rsidP="006F6704">
            <w:pPr>
              <w:spacing w:line="276" w:lineRule="auto"/>
            </w:pPr>
            <w:r w:rsidRPr="002152E0">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252C5CFE" w14:textId="77777777" w:rsidR="000B5DD2" w:rsidRPr="00DA341B" w:rsidRDefault="000B5DD2" w:rsidP="006F6704">
            <w:pPr>
              <w:spacing w:line="276" w:lineRule="auto"/>
            </w:pPr>
            <w:r w:rsidRPr="00DA341B">
              <w:t>Glass</w:t>
            </w:r>
          </w:p>
        </w:tc>
        <w:tc>
          <w:tcPr>
            <w:tcW w:w="4356" w:type="dxa"/>
            <w:tcBorders>
              <w:top w:val="nil"/>
              <w:left w:val="nil"/>
              <w:bottom w:val="nil"/>
              <w:right w:val="single" w:sz="8" w:space="0" w:color="auto"/>
            </w:tcBorders>
            <w:shd w:val="clear" w:color="000000" w:fill="FFFFFF"/>
            <w:noWrap/>
            <w:vAlign w:val="bottom"/>
            <w:hideMark/>
          </w:tcPr>
          <w:p w14:paraId="31F8555D" w14:textId="77777777" w:rsidR="000B5DD2" w:rsidRPr="00DA341B" w:rsidRDefault="000B5DD2" w:rsidP="006F6704">
            <w:pPr>
              <w:spacing w:line="276" w:lineRule="auto"/>
            </w:pPr>
            <w:r w:rsidRPr="00DA341B">
              <w:t>External broken/cracked window/door</w:t>
            </w:r>
          </w:p>
        </w:tc>
      </w:tr>
      <w:tr w:rsidR="000B5DD2" w:rsidRPr="00DA341B" w14:paraId="103E1C88"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6B466FBC"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8397025"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E8FDDD6" w14:textId="77777777" w:rsidR="000B5DD2" w:rsidRPr="00DA341B" w:rsidRDefault="000B5DD2" w:rsidP="006F6704">
            <w:pPr>
              <w:spacing w:line="276" w:lineRule="auto"/>
            </w:pPr>
            <w:r w:rsidRPr="00DA341B">
              <w:t>Internal broken/cracked window/door</w:t>
            </w:r>
          </w:p>
        </w:tc>
      </w:tr>
      <w:tr w:rsidR="000B5DD2" w:rsidRPr="00DA341B" w14:paraId="6FB721E4"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39D95351"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15E0FF5"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7097196B" w14:textId="77777777" w:rsidR="000B5DD2" w:rsidRPr="00DA341B" w:rsidRDefault="000B5DD2" w:rsidP="006F6704">
            <w:pPr>
              <w:spacing w:line="276" w:lineRule="auto"/>
            </w:pPr>
            <w:r w:rsidRPr="00DA341B">
              <w:t>Rooflight cracked or broken glass</w:t>
            </w:r>
          </w:p>
        </w:tc>
      </w:tr>
      <w:tr w:rsidR="000B5DD2" w:rsidRPr="00DA341B" w14:paraId="5CB77353"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5F9C2A20" w14:textId="5BDABC7A" w:rsidR="000B5DD2" w:rsidRPr="00DA341B" w:rsidRDefault="000B5DD2" w:rsidP="006F6704">
            <w:pPr>
              <w:spacing w:line="276" w:lineRule="auto"/>
            </w:pPr>
            <w:r w:rsidRPr="002152E0">
              <w:lastRenderedPageBreak/>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05090909" w14:textId="77777777" w:rsidR="000B5DD2" w:rsidRPr="00DA341B" w:rsidRDefault="000B5DD2" w:rsidP="006F6704">
            <w:pPr>
              <w:spacing w:line="276" w:lineRule="auto"/>
            </w:pPr>
            <w:r w:rsidRPr="00DA341B">
              <w:t>Plumbing Installations</w:t>
            </w:r>
          </w:p>
        </w:tc>
        <w:tc>
          <w:tcPr>
            <w:tcW w:w="4356" w:type="dxa"/>
            <w:tcBorders>
              <w:top w:val="nil"/>
              <w:left w:val="nil"/>
              <w:bottom w:val="nil"/>
              <w:right w:val="single" w:sz="8" w:space="0" w:color="auto"/>
            </w:tcBorders>
            <w:shd w:val="clear" w:color="000000" w:fill="FFFFFF"/>
            <w:noWrap/>
            <w:vAlign w:val="bottom"/>
            <w:hideMark/>
          </w:tcPr>
          <w:p w14:paraId="46AC57F7" w14:textId="77777777" w:rsidR="000B5DD2" w:rsidRPr="00DA341B" w:rsidRDefault="000B5DD2" w:rsidP="006F6704">
            <w:pPr>
              <w:spacing w:line="276" w:lineRule="auto"/>
            </w:pPr>
            <w:r w:rsidRPr="00DA341B">
              <w:t>Sinks, Basins, Baths and Showers</w:t>
            </w:r>
          </w:p>
        </w:tc>
      </w:tr>
      <w:tr w:rsidR="000B5DD2" w:rsidRPr="00DA341B" w14:paraId="5EE59810"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04D013C5"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D930D29"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4D6CB842" w14:textId="77777777" w:rsidR="000B5DD2" w:rsidRPr="00DA341B" w:rsidRDefault="000B5DD2" w:rsidP="006F6704">
            <w:pPr>
              <w:spacing w:line="276" w:lineRule="auto"/>
            </w:pPr>
            <w:r w:rsidRPr="00DA341B">
              <w:t>W.C.s &amp; urinals</w:t>
            </w:r>
          </w:p>
        </w:tc>
      </w:tr>
      <w:tr w:rsidR="000B5DD2" w:rsidRPr="00DA341B" w14:paraId="7A83F265"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290780B8" w14:textId="743169FA" w:rsidR="000B5DD2" w:rsidRPr="00DA341B" w:rsidRDefault="000B5DD2" w:rsidP="006F6704">
            <w:pPr>
              <w:spacing w:line="276" w:lineRule="auto"/>
            </w:pPr>
            <w:r w:rsidRPr="002152E0">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1FE1E3B2" w14:textId="77777777" w:rsidR="000B5DD2" w:rsidRPr="00DA341B" w:rsidRDefault="000B5DD2" w:rsidP="006F6704">
            <w:pPr>
              <w:spacing w:line="276" w:lineRule="auto"/>
            </w:pPr>
            <w:r w:rsidRPr="00DA341B">
              <w:t>Roofs</w:t>
            </w:r>
          </w:p>
        </w:tc>
        <w:tc>
          <w:tcPr>
            <w:tcW w:w="4356" w:type="dxa"/>
            <w:tcBorders>
              <w:top w:val="nil"/>
              <w:left w:val="nil"/>
              <w:bottom w:val="nil"/>
              <w:right w:val="single" w:sz="8" w:space="0" w:color="auto"/>
            </w:tcBorders>
            <w:shd w:val="clear" w:color="000000" w:fill="FFFFFF"/>
            <w:noWrap/>
            <w:vAlign w:val="bottom"/>
            <w:hideMark/>
          </w:tcPr>
          <w:p w14:paraId="37E8D6C4" w14:textId="77777777" w:rsidR="000B5DD2" w:rsidRPr="00DA341B" w:rsidRDefault="000B5DD2" w:rsidP="006F6704">
            <w:pPr>
              <w:spacing w:line="276" w:lineRule="auto"/>
            </w:pPr>
            <w:r w:rsidRPr="00DA341B">
              <w:t>Drainage - Gutters and downpipes</w:t>
            </w:r>
          </w:p>
        </w:tc>
      </w:tr>
      <w:tr w:rsidR="006F6704" w:rsidRPr="00DA341B" w14:paraId="126242CE"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32F6FAB0"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7FBFE4A"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9573A3F" w14:textId="77777777" w:rsidR="006F6704" w:rsidRPr="00DA341B" w:rsidRDefault="006F6704" w:rsidP="006F6704">
            <w:pPr>
              <w:spacing w:line="276" w:lineRule="auto"/>
            </w:pPr>
            <w:r w:rsidRPr="00DA341B">
              <w:t>Leaks</w:t>
            </w:r>
          </w:p>
        </w:tc>
      </w:tr>
      <w:tr w:rsidR="006F6704" w:rsidRPr="00DA341B" w14:paraId="24CDC2E1"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5EA989FD"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91F8EBF"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AB3F514" w14:textId="77777777" w:rsidR="006F6704" w:rsidRPr="00DA341B" w:rsidRDefault="006F6704" w:rsidP="006F6704">
            <w:pPr>
              <w:spacing w:line="276" w:lineRule="auto"/>
            </w:pPr>
            <w:r w:rsidRPr="00DA341B">
              <w:t>Ponding</w:t>
            </w:r>
          </w:p>
        </w:tc>
      </w:tr>
      <w:tr w:rsidR="006F6704" w:rsidRPr="00DA341B" w14:paraId="513F6F80"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04B9F793"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D5B80F7"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A6F7745" w14:textId="77777777" w:rsidR="006F6704" w:rsidRPr="00DA341B" w:rsidRDefault="006F6704" w:rsidP="006F6704">
            <w:pPr>
              <w:spacing w:line="276" w:lineRule="auto"/>
            </w:pPr>
            <w:r w:rsidRPr="00DA341B">
              <w:t>Roof damage - Flat</w:t>
            </w:r>
          </w:p>
        </w:tc>
      </w:tr>
      <w:tr w:rsidR="006F6704" w:rsidRPr="00DA341B" w14:paraId="68AE20D0"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09A56EC0"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A9668C9"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673EA0DD" w14:textId="77777777" w:rsidR="006F6704" w:rsidRPr="00DA341B" w:rsidRDefault="006F6704" w:rsidP="006F6704">
            <w:pPr>
              <w:spacing w:line="276" w:lineRule="auto"/>
            </w:pPr>
            <w:r w:rsidRPr="00DA341B">
              <w:t>Roof damage - Pitched</w:t>
            </w:r>
          </w:p>
        </w:tc>
      </w:tr>
      <w:tr w:rsidR="000B5DD2" w:rsidRPr="00DA341B" w14:paraId="370F577F" w14:textId="77777777" w:rsidTr="0058568E">
        <w:trPr>
          <w:trHeight w:val="300"/>
        </w:trPr>
        <w:tc>
          <w:tcPr>
            <w:tcW w:w="1180" w:type="dxa"/>
            <w:tcBorders>
              <w:top w:val="nil"/>
              <w:left w:val="single" w:sz="8" w:space="0" w:color="auto"/>
              <w:bottom w:val="nil"/>
              <w:right w:val="nil"/>
            </w:tcBorders>
            <w:shd w:val="clear" w:color="000000" w:fill="FFFFFF"/>
            <w:noWrap/>
            <w:hideMark/>
          </w:tcPr>
          <w:p w14:paraId="7B2DC64B" w14:textId="7CEF9D99" w:rsidR="000B5DD2" w:rsidRPr="00DA341B" w:rsidRDefault="000B5DD2" w:rsidP="006F6704">
            <w:pPr>
              <w:spacing w:line="276" w:lineRule="auto"/>
            </w:pPr>
            <w:r w:rsidRPr="00220E19">
              <w:t>Reactive</w:t>
            </w:r>
          </w:p>
        </w:tc>
        <w:tc>
          <w:tcPr>
            <w:tcW w:w="3963" w:type="dxa"/>
            <w:tcBorders>
              <w:top w:val="nil"/>
              <w:left w:val="single" w:sz="8" w:space="0" w:color="auto"/>
              <w:bottom w:val="nil"/>
              <w:right w:val="single" w:sz="8" w:space="0" w:color="auto"/>
            </w:tcBorders>
            <w:shd w:val="clear" w:color="000000" w:fill="FFFFFF"/>
            <w:noWrap/>
            <w:vAlign w:val="bottom"/>
            <w:hideMark/>
          </w:tcPr>
          <w:p w14:paraId="261D1951" w14:textId="77777777" w:rsidR="000B5DD2" w:rsidRPr="00DA341B" w:rsidRDefault="000B5DD2" w:rsidP="006F6704">
            <w:pPr>
              <w:spacing w:line="276" w:lineRule="auto"/>
            </w:pPr>
            <w:r w:rsidRPr="00DA341B">
              <w:t>Security</w:t>
            </w:r>
          </w:p>
        </w:tc>
        <w:tc>
          <w:tcPr>
            <w:tcW w:w="4356" w:type="dxa"/>
            <w:tcBorders>
              <w:top w:val="nil"/>
              <w:left w:val="nil"/>
              <w:bottom w:val="nil"/>
              <w:right w:val="single" w:sz="8" w:space="0" w:color="auto"/>
            </w:tcBorders>
            <w:shd w:val="clear" w:color="000000" w:fill="FFFFFF"/>
            <w:noWrap/>
            <w:vAlign w:val="bottom"/>
            <w:hideMark/>
          </w:tcPr>
          <w:p w14:paraId="45610BD2" w14:textId="77777777" w:rsidR="000B5DD2" w:rsidRPr="00DA341B" w:rsidRDefault="000B5DD2" w:rsidP="006F6704">
            <w:pPr>
              <w:spacing w:line="276" w:lineRule="auto"/>
            </w:pPr>
            <w:r w:rsidRPr="00DA341B">
              <w:t>General security faults</w:t>
            </w:r>
          </w:p>
        </w:tc>
      </w:tr>
      <w:tr w:rsidR="000B5DD2" w:rsidRPr="00DA341B" w14:paraId="3D815401" w14:textId="77777777" w:rsidTr="0058568E">
        <w:trPr>
          <w:trHeight w:val="300"/>
        </w:trPr>
        <w:tc>
          <w:tcPr>
            <w:tcW w:w="1180" w:type="dxa"/>
            <w:tcBorders>
              <w:top w:val="nil"/>
              <w:left w:val="single" w:sz="8" w:space="0" w:color="auto"/>
              <w:bottom w:val="nil"/>
              <w:right w:val="nil"/>
            </w:tcBorders>
            <w:shd w:val="clear" w:color="000000" w:fill="FFFFFF"/>
            <w:noWrap/>
          </w:tcPr>
          <w:p w14:paraId="629C85AA" w14:textId="47541E9E" w:rsidR="000B5DD2" w:rsidRPr="00DA341B" w:rsidRDefault="000B5DD2" w:rsidP="006F6704">
            <w:pPr>
              <w:spacing w:line="276" w:lineRule="auto"/>
            </w:pPr>
          </w:p>
        </w:tc>
        <w:tc>
          <w:tcPr>
            <w:tcW w:w="3963" w:type="dxa"/>
            <w:tcBorders>
              <w:top w:val="nil"/>
              <w:left w:val="single" w:sz="8" w:space="0" w:color="auto"/>
              <w:bottom w:val="nil"/>
              <w:right w:val="single" w:sz="8" w:space="0" w:color="auto"/>
            </w:tcBorders>
            <w:shd w:val="clear" w:color="000000" w:fill="FFFFFF"/>
            <w:noWrap/>
            <w:vAlign w:val="bottom"/>
            <w:hideMark/>
          </w:tcPr>
          <w:p w14:paraId="29C0C57E" w14:textId="77777777" w:rsidR="000B5DD2" w:rsidRPr="00DA341B" w:rsidRDefault="000B5DD2" w:rsidP="006F6704">
            <w:pPr>
              <w:spacing w:line="276" w:lineRule="auto"/>
            </w:pPr>
            <w:r w:rsidRPr="00DA341B">
              <w:t> </w:t>
            </w:r>
          </w:p>
        </w:tc>
        <w:tc>
          <w:tcPr>
            <w:tcW w:w="4356" w:type="dxa"/>
            <w:tcBorders>
              <w:top w:val="nil"/>
              <w:left w:val="nil"/>
              <w:bottom w:val="nil"/>
              <w:right w:val="single" w:sz="8" w:space="0" w:color="auto"/>
            </w:tcBorders>
            <w:shd w:val="clear" w:color="000000" w:fill="FFFFFF"/>
            <w:noWrap/>
            <w:vAlign w:val="bottom"/>
            <w:hideMark/>
          </w:tcPr>
          <w:p w14:paraId="63653A7A" w14:textId="77777777" w:rsidR="000B5DD2" w:rsidRPr="00DA341B" w:rsidRDefault="000B5DD2" w:rsidP="006F6704">
            <w:pPr>
              <w:spacing w:line="276" w:lineRule="auto"/>
            </w:pPr>
            <w:r w:rsidRPr="00DA341B">
              <w:t>Locks/keys</w:t>
            </w:r>
          </w:p>
        </w:tc>
      </w:tr>
      <w:tr w:rsidR="000B5DD2" w:rsidRPr="00DA341B" w14:paraId="4571EEFE" w14:textId="77777777" w:rsidTr="0058568E">
        <w:trPr>
          <w:trHeight w:val="300"/>
        </w:trPr>
        <w:tc>
          <w:tcPr>
            <w:tcW w:w="1180" w:type="dxa"/>
            <w:tcBorders>
              <w:top w:val="nil"/>
              <w:left w:val="single" w:sz="8" w:space="0" w:color="auto"/>
              <w:bottom w:val="nil"/>
              <w:right w:val="nil"/>
            </w:tcBorders>
            <w:shd w:val="clear" w:color="000000" w:fill="FFFFFF"/>
            <w:noWrap/>
          </w:tcPr>
          <w:p w14:paraId="2580839B" w14:textId="624E5B0B" w:rsidR="000B5DD2" w:rsidRPr="00DA341B" w:rsidRDefault="000B5DD2" w:rsidP="006F6704">
            <w:pPr>
              <w:spacing w:line="276" w:lineRule="auto"/>
            </w:pPr>
          </w:p>
        </w:tc>
        <w:tc>
          <w:tcPr>
            <w:tcW w:w="3963" w:type="dxa"/>
            <w:tcBorders>
              <w:top w:val="nil"/>
              <w:left w:val="single" w:sz="8" w:space="0" w:color="auto"/>
              <w:bottom w:val="nil"/>
              <w:right w:val="single" w:sz="8" w:space="0" w:color="auto"/>
            </w:tcBorders>
            <w:shd w:val="clear" w:color="000000" w:fill="FFFFFF"/>
            <w:noWrap/>
            <w:vAlign w:val="bottom"/>
            <w:hideMark/>
          </w:tcPr>
          <w:p w14:paraId="4E459199" w14:textId="77777777" w:rsidR="000B5DD2" w:rsidRPr="00DA341B" w:rsidRDefault="000B5DD2" w:rsidP="006F6704">
            <w:pPr>
              <w:spacing w:line="276" w:lineRule="auto"/>
            </w:pPr>
            <w:r w:rsidRPr="00DA341B">
              <w:t> </w:t>
            </w:r>
          </w:p>
        </w:tc>
        <w:tc>
          <w:tcPr>
            <w:tcW w:w="4356" w:type="dxa"/>
            <w:tcBorders>
              <w:top w:val="nil"/>
              <w:left w:val="nil"/>
              <w:bottom w:val="nil"/>
              <w:right w:val="single" w:sz="8" w:space="0" w:color="auto"/>
            </w:tcBorders>
            <w:shd w:val="clear" w:color="000000" w:fill="FFFFFF"/>
            <w:noWrap/>
            <w:vAlign w:val="bottom"/>
            <w:hideMark/>
          </w:tcPr>
          <w:p w14:paraId="5DEF6E93" w14:textId="77777777" w:rsidR="000B5DD2" w:rsidRPr="00DA341B" w:rsidRDefault="000B5DD2" w:rsidP="006F6704">
            <w:pPr>
              <w:spacing w:line="276" w:lineRule="auto"/>
            </w:pPr>
            <w:r w:rsidRPr="00DA341B">
              <w:t>Manual gate / traffic barrier faults</w:t>
            </w:r>
          </w:p>
        </w:tc>
      </w:tr>
      <w:tr w:rsidR="000B5DD2" w:rsidRPr="00DA341B" w14:paraId="2BC9AA4A" w14:textId="77777777" w:rsidTr="0058568E">
        <w:trPr>
          <w:trHeight w:val="315"/>
        </w:trPr>
        <w:tc>
          <w:tcPr>
            <w:tcW w:w="1180" w:type="dxa"/>
            <w:tcBorders>
              <w:top w:val="nil"/>
              <w:left w:val="single" w:sz="8" w:space="0" w:color="auto"/>
              <w:bottom w:val="single" w:sz="8" w:space="0" w:color="auto"/>
              <w:right w:val="nil"/>
            </w:tcBorders>
            <w:shd w:val="clear" w:color="000000" w:fill="FFFFFF"/>
            <w:noWrap/>
          </w:tcPr>
          <w:p w14:paraId="3EEA6E33" w14:textId="072D0048" w:rsidR="000B5DD2" w:rsidRPr="00DA341B" w:rsidRDefault="000B5DD2" w:rsidP="006F6704">
            <w:pPr>
              <w:spacing w:line="276" w:lineRule="auto"/>
            </w:pP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429271E5" w14:textId="77777777" w:rsidR="000B5DD2" w:rsidRPr="00DA341B" w:rsidRDefault="000B5DD2" w:rsidP="006F6704">
            <w:pPr>
              <w:spacing w:line="276" w:lineRule="auto"/>
            </w:pPr>
            <w:r w:rsidRPr="00DA341B">
              <w:t> </w:t>
            </w:r>
          </w:p>
        </w:tc>
        <w:tc>
          <w:tcPr>
            <w:tcW w:w="4356" w:type="dxa"/>
            <w:tcBorders>
              <w:top w:val="nil"/>
              <w:left w:val="nil"/>
              <w:bottom w:val="single" w:sz="8" w:space="0" w:color="auto"/>
              <w:right w:val="single" w:sz="8" w:space="0" w:color="auto"/>
            </w:tcBorders>
            <w:shd w:val="clear" w:color="000000" w:fill="FFFFFF"/>
            <w:noWrap/>
            <w:vAlign w:val="bottom"/>
            <w:hideMark/>
          </w:tcPr>
          <w:p w14:paraId="07283018" w14:textId="77777777" w:rsidR="000B5DD2" w:rsidRPr="00DA341B" w:rsidRDefault="000B5DD2" w:rsidP="006F6704">
            <w:pPr>
              <w:spacing w:line="276" w:lineRule="auto"/>
            </w:pPr>
            <w:r w:rsidRPr="00DA341B">
              <w:t>Security mirrors</w:t>
            </w:r>
          </w:p>
        </w:tc>
      </w:tr>
      <w:tr w:rsidR="000B5DD2" w:rsidRPr="00DA341B" w14:paraId="29DBC012"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72969ABE" w14:textId="738F4C1F" w:rsidR="000B5DD2" w:rsidRPr="00DA341B" w:rsidRDefault="000B5DD2" w:rsidP="006F6704">
            <w:pPr>
              <w:spacing w:line="276" w:lineRule="auto"/>
            </w:pPr>
            <w:r w:rsidRPr="00220E19">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16BB5E44" w14:textId="77777777" w:rsidR="000B5DD2" w:rsidRPr="00DA341B" w:rsidRDefault="000B5DD2" w:rsidP="006F6704">
            <w:pPr>
              <w:spacing w:line="276" w:lineRule="auto"/>
            </w:pPr>
            <w:r w:rsidRPr="00DA341B">
              <w:t>Signage</w:t>
            </w:r>
          </w:p>
        </w:tc>
        <w:tc>
          <w:tcPr>
            <w:tcW w:w="4356" w:type="dxa"/>
            <w:tcBorders>
              <w:top w:val="nil"/>
              <w:left w:val="nil"/>
              <w:bottom w:val="single" w:sz="8" w:space="0" w:color="auto"/>
              <w:right w:val="single" w:sz="8" w:space="0" w:color="auto"/>
            </w:tcBorders>
            <w:shd w:val="clear" w:color="000000" w:fill="FFFFFF"/>
            <w:noWrap/>
            <w:vAlign w:val="bottom"/>
            <w:hideMark/>
          </w:tcPr>
          <w:p w14:paraId="2D1C1844" w14:textId="77777777" w:rsidR="000B5DD2" w:rsidRPr="00DA341B" w:rsidRDefault="000B5DD2" w:rsidP="006F6704">
            <w:pPr>
              <w:spacing w:line="276" w:lineRule="auto"/>
            </w:pPr>
            <w:r w:rsidRPr="00DA341B">
              <w:t>General faults/damage</w:t>
            </w:r>
          </w:p>
        </w:tc>
      </w:tr>
      <w:tr w:rsidR="000B5DD2" w:rsidRPr="00DA341B" w14:paraId="7C284C00"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6E64446F" w14:textId="11EAE6DB" w:rsidR="000B5DD2" w:rsidRPr="00DA341B" w:rsidRDefault="000B5DD2" w:rsidP="006F6704">
            <w:pPr>
              <w:spacing w:line="276" w:lineRule="auto"/>
            </w:pPr>
            <w:r w:rsidRPr="00AC38A5">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17A2449F" w14:textId="77777777" w:rsidR="000B5DD2" w:rsidRPr="00DA341B" w:rsidRDefault="000B5DD2" w:rsidP="006F6704">
            <w:pPr>
              <w:spacing w:line="276" w:lineRule="auto"/>
            </w:pPr>
            <w:r w:rsidRPr="00DA341B">
              <w:t>Stairs - External fire escape</w:t>
            </w:r>
          </w:p>
        </w:tc>
        <w:tc>
          <w:tcPr>
            <w:tcW w:w="4356" w:type="dxa"/>
            <w:tcBorders>
              <w:top w:val="nil"/>
              <w:left w:val="nil"/>
              <w:bottom w:val="nil"/>
              <w:right w:val="single" w:sz="8" w:space="0" w:color="auto"/>
            </w:tcBorders>
            <w:shd w:val="clear" w:color="000000" w:fill="FFFFFF"/>
            <w:noWrap/>
            <w:vAlign w:val="bottom"/>
            <w:hideMark/>
          </w:tcPr>
          <w:p w14:paraId="472F49A0" w14:textId="77777777" w:rsidR="000B5DD2" w:rsidRPr="00DA341B" w:rsidRDefault="000B5DD2" w:rsidP="006F6704">
            <w:pPr>
              <w:spacing w:line="276" w:lineRule="auto"/>
            </w:pPr>
            <w:r w:rsidRPr="00DA341B">
              <w:t>General faults/damage</w:t>
            </w:r>
          </w:p>
        </w:tc>
      </w:tr>
      <w:tr w:rsidR="000B5DD2" w:rsidRPr="00DA341B" w14:paraId="6F053067"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30F883C7"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8E432CC"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757D9D37" w14:textId="77777777" w:rsidR="000B5DD2" w:rsidRPr="00DA341B" w:rsidRDefault="000B5DD2" w:rsidP="006F6704">
            <w:pPr>
              <w:spacing w:line="276" w:lineRule="auto"/>
            </w:pPr>
            <w:r w:rsidRPr="00DA341B">
              <w:t>Slip hazard</w:t>
            </w:r>
          </w:p>
        </w:tc>
      </w:tr>
      <w:tr w:rsidR="000B5DD2" w:rsidRPr="00DA341B" w14:paraId="5B3A4F23"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351ECF23" w14:textId="55D997B0" w:rsidR="000B5DD2" w:rsidRPr="00DA341B" w:rsidRDefault="000B5DD2" w:rsidP="006F6704">
            <w:pPr>
              <w:spacing w:line="276" w:lineRule="auto"/>
            </w:pPr>
            <w:r w:rsidRPr="00AC38A5">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79FD44F5" w14:textId="77777777" w:rsidR="000B5DD2" w:rsidRPr="00DA341B" w:rsidRDefault="000B5DD2" w:rsidP="006F6704">
            <w:pPr>
              <w:spacing w:line="276" w:lineRule="auto"/>
            </w:pPr>
            <w:r w:rsidRPr="00DA341B">
              <w:t>Stairs - Internal</w:t>
            </w:r>
          </w:p>
        </w:tc>
        <w:tc>
          <w:tcPr>
            <w:tcW w:w="4356" w:type="dxa"/>
            <w:tcBorders>
              <w:top w:val="nil"/>
              <w:left w:val="nil"/>
              <w:bottom w:val="single" w:sz="8" w:space="0" w:color="auto"/>
              <w:right w:val="single" w:sz="8" w:space="0" w:color="auto"/>
            </w:tcBorders>
            <w:shd w:val="clear" w:color="000000" w:fill="FFFFFF"/>
            <w:noWrap/>
            <w:vAlign w:val="bottom"/>
            <w:hideMark/>
          </w:tcPr>
          <w:p w14:paraId="044B63A4" w14:textId="77777777" w:rsidR="000B5DD2" w:rsidRPr="00DA341B" w:rsidRDefault="000B5DD2" w:rsidP="006F6704">
            <w:pPr>
              <w:spacing w:line="276" w:lineRule="auto"/>
            </w:pPr>
            <w:r w:rsidRPr="00DA341B">
              <w:t>General faults/damage</w:t>
            </w:r>
          </w:p>
        </w:tc>
      </w:tr>
      <w:tr w:rsidR="000B5DD2" w:rsidRPr="00DA341B" w14:paraId="09D86A43"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66FAD345" w14:textId="01411BD0" w:rsidR="000B5DD2" w:rsidRPr="00DA341B" w:rsidRDefault="000B5DD2" w:rsidP="006F6704">
            <w:pPr>
              <w:spacing w:line="276" w:lineRule="auto"/>
            </w:pPr>
            <w:r w:rsidRPr="00AC38A5">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3F87EAF0" w14:textId="77777777" w:rsidR="000B5DD2" w:rsidRPr="00DA341B" w:rsidRDefault="000B5DD2" w:rsidP="006F6704">
            <w:pPr>
              <w:spacing w:line="276" w:lineRule="auto"/>
            </w:pPr>
            <w:r w:rsidRPr="00DA341B">
              <w:t>Steps - External</w:t>
            </w:r>
          </w:p>
        </w:tc>
        <w:tc>
          <w:tcPr>
            <w:tcW w:w="4356" w:type="dxa"/>
            <w:tcBorders>
              <w:top w:val="nil"/>
              <w:left w:val="nil"/>
              <w:bottom w:val="nil"/>
              <w:right w:val="single" w:sz="8" w:space="0" w:color="auto"/>
            </w:tcBorders>
            <w:shd w:val="clear" w:color="000000" w:fill="FFFFFF"/>
            <w:noWrap/>
            <w:vAlign w:val="bottom"/>
            <w:hideMark/>
          </w:tcPr>
          <w:p w14:paraId="5C4CD01A" w14:textId="77777777" w:rsidR="000B5DD2" w:rsidRPr="00DA341B" w:rsidRDefault="000B5DD2" w:rsidP="006F6704">
            <w:pPr>
              <w:spacing w:line="276" w:lineRule="auto"/>
            </w:pPr>
            <w:r w:rsidRPr="00DA341B">
              <w:t>General faults/damage</w:t>
            </w:r>
          </w:p>
        </w:tc>
      </w:tr>
      <w:tr w:rsidR="000B5DD2" w:rsidRPr="00DA341B" w14:paraId="69A24522"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4E7146A2"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AAF9AD4"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6DD39905" w14:textId="77777777" w:rsidR="000B5DD2" w:rsidRPr="00DA341B" w:rsidRDefault="000B5DD2" w:rsidP="006F6704">
            <w:pPr>
              <w:spacing w:line="276" w:lineRule="auto"/>
            </w:pPr>
            <w:r w:rsidRPr="00DA341B">
              <w:t>Slip hazard</w:t>
            </w:r>
          </w:p>
        </w:tc>
      </w:tr>
      <w:tr w:rsidR="000B5DD2" w:rsidRPr="00DA341B" w14:paraId="4F4AB0C1"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11430DFC" w14:textId="2E848E8D" w:rsidR="000B5DD2" w:rsidRPr="00DA341B" w:rsidRDefault="000B5DD2" w:rsidP="006F6704">
            <w:pPr>
              <w:spacing w:line="276" w:lineRule="auto"/>
            </w:pPr>
            <w:r w:rsidRPr="00AC38A5">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547C2DD9" w14:textId="77777777" w:rsidR="000B5DD2" w:rsidRPr="00DA341B" w:rsidRDefault="000B5DD2" w:rsidP="006F6704">
            <w:pPr>
              <w:spacing w:line="276" w:lineRule="auto"/>
            </w:pPr>
            <w:r w:rsidRPr="00DA341B">
              <w:t>Swimming pools</w:t>
            </w:r>
          </w:p>
        </w:tc>
        <w:tc>
          <w:tcPr>
            <w:tcW w:w="4356" w:type="dxa"/>
            <w:tcBorders>
              <w:top w:val="nil"/>
              <w:left w:val="nil"/>
              <w:bottom w:val="nil"/>
              <w:right w:val="single" w:sz="8" w:space="0" w:color="auto"/>
            </w:tcBorders>
            <w:shd w:val="clear" w:color="000000" w:fill="FFFFFF"/>
            <w:noWrap/>
            <w:vAlign w:val="bottom"/>
            <w:hideMark/>
          </w:tcPr>
          <w:p w14:paraId="3AF7CB9A" w14:textId="77777777" w:rsidR="000B5DD2" w:rsidRPr="00DA341B" w:rsidRDefault="000B5DD2" w:rsidP="006F6704">
            <w:pPr>
              <w:spacing w:line="276" w:lineRule="auto"/>
            </w:pPr>
            <w:r w:rsidRPr="00DA341B">
              <w:t>General faults/damage</w:t>
            </w:r>
          </w:p>
        </w:tc>
      </w:tr>
      <w:tr w:rsidR="006F6704" w:rsidRPr="00DA341B" w14:paraId="1CC29419"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7F6BC5D5"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49187E5"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E173E6C" w14:textId="77777777" w:rsidR="006F6704" w:rsidRPr="00DA341B" w:rsidRDefault="006F6704" w:rsidP="006F6704">
            <w:pPr>
              <w:spacing w:line="276" w:lineRule="auto"/>
            </w:pPr>
            <w:r w:rsidRPr="00DA341B">
              <w:t>Leaks</w:t>
            </w:r>
          </w:p>
        </w:tc>
      </w:tr>
      <w:tr w:rsidR="006F6704" w:rsidRPr="00DA341B" w14:paraId="52B41FEE"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6FB834E8"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8D2A078"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1362DC8F" w14:textId="77777777" w:rsidR="006F6704" w:rsidRPr="00DA341B" w:rsidRDefault="006F6704" w:rsidP="006F6704">
            <w:pPr>
              <w:spacing w:line="276" w:lineRule="auto"/>
            </w:pPr>
            <w:r w:rsidRPr="00DA341B">
              <w:t>Slip hazard to surroundings</w:t>
            </w:r>
          </w:p>
        </w:tc>
      </w:tr>
      <w:tr w:rsidR="000B5DD2" w:rsidRPr="00DA341B" w14:paraId="1809EBD5"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6339E053" w14:textId="12EAAE4D" w:rsidR="000B5DD2" w:rsidRPr="00DA341B" w:rsidRDefault="000B5DD2" w:rsidP="006F6704">
            <w:pPr>
              <w:spacing w:line="276" w:lineRule="auto"/>
            </w:pPr>
            <w:r w:rsidRPr="00DA3D26">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3E5FBB73" w14:textId="77777777" w:rsidR="000B5DD2" w:rsidRPr="00DA341B" w:rsidRDefault="000B5DD2" w:rsidP="006F6704">
            <w:pPr>
              <w:spacing w:line="276" w:lineRule="auto"/>
            </w:pPr>
            <w:r w:rsidRPr="00DA341B">
              <w:t>Walls - External</w:t>
            </w:r>
          </w:p>
        </w:tc>
        <w:tc>
          <w:tcPr>
            <w:tcW w:w="4356" w:type="dxa"/>
            <w:tcBorders>
              <w:top w:val="nil"/>
              <w:left w:val="nil"/>
              <w:bottom w:val="nil"/>
              <w:right w:val="single" w:sz="8" w:space="0" w:color="auto"/>
            </w:tcBorders>
            <w:shd w:val="clear" w:color="000000" w:fill="FFFFFF"/>
            <w:noWrap/>
            <w:vAlign w:val="bottom"/>
            <w:hideMark/>
          </w:tcPr>
          <w:p w14:paraId="79A708CF" w14:textId="77777777" w:rsidR="000B5DD2" w:rsidRPr="00DA341B" w:rsidRDefault="000B5DD2" w:rsidP="006F6704">
            <w:pPr>
              <w:spacing w:line="276" w:lineRule="auto"/>
            </w:pPr>
            <w:r w:rsidRPr="00DA341B">
              <w:t>Cladding</w:t>
            </w:r>
          </w:p>
        </w:tc>
      </w:tr>
      <w:tr w:rsidR="000B5DD2" w:rsidRPr="00DA341B" w14:paraId="42BA8672"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4FA8FCF4"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0FD0DC9"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7069623" w14:textId="77777777" w:rsidR="000B5DD2" w:rsidRPr="00DA341B" w:rsidRDefault="000B5DD2" w:rsidP="006F6704">
            <w:pPr>
              <w:spacing w:line="276" w:lineRule="auto"/>
            </w:pPr>
            <w:r w:rsidRPr="00DA341B">
              <w:t>Damp</w:t>
            </w:r>
          </w:p>
        </w:tc>
      </w:tr>
      <w:tr w:rsidR="000B5DD2" w:rsidRPr="00DA341B" w14:paraId="04E77A5F"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08C49311"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84AA9DF"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6363C0C7" w14:textId="77777777" w:rsidR="000B5DD2" w:rsidRPr="00DA341B" w:rsidRDefault="000B5DD2" w:rsidP="006F6704">
            <w:pPr>
              <w:spacing w:line="276" w:lineRule="auto"/>
            </w:pPr>
            <w:r w:rsidRPr="00DA341B">
              <w:t>General faults/damage</w:t>
            </w:r>
          </w:p>
        </w:tc>
      </w:tr>
      <w:tr w:rsidR="000B5DD2" w:rsidRPr="00DA341B" w14:paraId="6E651C90"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3F4E4D74" w14:textId="7C06052F" w:rsidR="000B5DD2" w:rsidRPr="00DA341B" w:rsidRDefault="000B5DD2" w:rsidP="006F6704">
            <w:pPr>
              <w:spacing w:line="276" w:lineRule="auto"/>
            </w:pPr>
            <w:r w:rsidRPr="00DA3D26">
              <w:lastRenderedPageBreak/>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39FE24CC" w14:textId="77777777" w:rsidR="000B5DD2" w:rsidRPr="00DA341B" w:rsidRDefault="000B5DD2" w:rsidP="006F6704">
            <w:pPr>
              <w:spacing w:line="276" w:lineRule="auto"/>
            </w:pPr>
            <w:r w:rsidRPr="00DA341B">
              <w:t>Walls/partitions - Internal</w:t>
            </w:r>
          </w:p>
        </w:tc>
        <w:tc>
          <w:tcPr>
            <w:tcW w:w="4356" w:type="dxa"/>
            <w:tcBorders>
              <w:top w:val="nil"/>
              <w:left w:val="nil"/>
              <w:bottom w:val="nil"/>
              <w:right w:val="single" w:sz="8" w:space="0" w:color="auto"/>
            </w:tcBorders>
            <w:shd w:val="clear" w:color="000000" w:fill="FFFFFF"/>
            <w:noWrap/>
            <w:vAlign w:val="bottom"/>
            <w:hideMark/>
          </w:tcPr>
          <w:p w14:paraId="65D66ECA" w14:textId="77777777" w:rsidR="000B5DD2" w:rsidRPr="00DA341B" w:rsidRDefault="000B5DD2" w:rsidP="006F6704">
            <w:pPr>
              <w:spacing w:line="276" w:lineRule="auto"/>
            </w:pPr>
            <w:r w:rsidRPr="00DA341B">
              <w:t>Damp</w:t>
            </w:r>
          </w:p>
        </w:tc>
      </w:tr>
      <w:tr w:rsidR="000B5DD2" w:rsidRPr="00DA341B" w14:paraId="11970366"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3805B0B5"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D58D4EA"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63ECE195" w14:textId="77777777" w:rsidR="000B5DD2" w:rsidRPr="00DA341B" w:rsidRDefault="000B5DD2" w:rsidP="006F6704">
            <w:pPr>
              <w:spacing w:line="276" w:lineRule="auto"/>
            </w:pPr>
            <w:r w:rsidRPr="00DA341B">
              <w:t>General faults/damage</w:t>
            </w:r>
          </w:p>
        </w:tc>
      </w:tr>
      <w:tr w:rsidR="000B5DD2" w:rsidRPr="00DA341B" w14:paraId="40E62D76"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696A139A" w14:textId="7A384CD8" w:rsidR="000B5DD2" w:rsidRPr="00DA341B" w:rsidRDefault="000B5DD2" w:rsidP="006F6704">
            <w:pPr>
              <w:spacing w:line="276" w:lineRule="auto"/>
            </w:pPr>
            <w:r w:rsidRPr="00DA3D26">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257EF9F3" w14:textId="77777777" w:rsidR="000B5DD2" w:rsidRPr="00DA341B" w:rsidRDefault="000B5DD2" w:rsidP="006F6704">
            <w:pPr>
              <w:spacing w:line="276" w:lineRule="auto"/>
            </w:pPr>
            <w:r w:rsidRPr="00DA341B">
              <w:t>Water</w:t>
            </w:r>
          </w:p>
        </w:tc>
        <w:tc>
          <w:tcPr>
            <w:tcW w:w="4356" w:type="dxa"/>
            <w:tcBorders>
              <w:top w:val="nil"/>
              <w:left w:val="nil"/>
              <w:bottom w:val="nil"/>
              <w:right w:val="single" w:sz="8" w:space="0" w:color="auto"/>
            </w:tcBorders>
            <w:shd w:val="clear" w:color="000000" w:fill="FFFFFF"/>
            <w:noWrap/>
            <w:vAlign w:val="bottom"/>
            <w:hideMark/>
          </w:tcPr>
          <w:p w14:paraId="1347B48C" w14:textId="77777777" w:rsidR="000B5DD2" w:rsidRPr="00DA341B" w:rsidRDefault="000B5DD2" w:rsidP="006F6704">
            <w:pPr>
              <w:spacing w:line="276" w:lineRule="auto"/>
            </w:pPr>
            <w:r w:rsidRPr="00DA341B">
              <w:t>Burst pipe/tank</w:t>
            </w:r>
          </w:p>
        </w:tc>
      </w:tr>
      <w:tr w:rsidR="006F6704" w:rsidRPr="00DA341B" w14:paraId="12BA6CA3"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596AD019"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1BE2CD1"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7CA30AF" w14:textId="77777777" w:rsidR="006F6704" w:rsidRPr="00DA341B" w:rsidRDefault="006F6704" w:rsidP="006F6704">
            <w:pPr>
              <w:spacing w:line="276" w:lineRule="auto"/>
            </w:pPr>
            <w:r w:rsidRPr="00DA341B">
              <w:t>Leak</w:t>
            </w:r>
          </w:p>
        </w:tc>
      </w:tr>
      <w:tr w:rsidR="006F6704" w:rsidRPr="00DA341B" w14:paraId="28B97E10"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14E6727F"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7C33E56"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83B5F07" w14:textId="77777777" w:rsidR="006F6704" w:rsidRPr="00DA341B" w:rsidRDefault="006F6704" w:rsidP="006F6704">
            <w:pPr>
              <w:spacing w:line="276" w:lineRule="auto"/>
            </w:pPr>
            <w:r w:rsidRPr="00DA341B">
              <w:t>Loss of water supply</w:t>
            </w:r>
          </w:p>
        </w:tc>
      </w:tr>
      <w:tr w:rsidR="006F6704" w:rsidRPr="00DA341B" w14:paraId="2BC4D76C"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6F260294"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03DCEA5"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7E2D528D" w14:textId="77777777" w:rsidR="006F6704" w:rsidRPr="00DA341B" w:rsidRDefault="006F6704" w:rsidP="006F6704">
            <w:pPr>
              <w:spacing w:line="276" w:lineRule="auto"/>
            </w:pPr>
            <w:r w:rsidRPr="00DA341B">
              <w:t>Water supply contamination</w:t>
            </w:r>
          </w:p>
        </w:tc>
      </w:tr>
      <w:tr w:rsidR="000B5DD2" w:rsidRPr="00DA341B" w14:paraId="0930BE2B"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398908CD" w14:textId="3A5C5FFB" w:rsidR="000B5DD2" w:rsidRPr="00DA341B" w:rsidRDefault="000B5DD2" w:rsidP="006F6704">
            <w:pPr>
              <w:spacing w:line="276" w:lineRule="auto"/>
            </w:pPr>
            <w:r w:rsidRPr="00385459">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59236DA6" w14:textId="77777777" w:rsidR="000B5DD2" w:rsidRPr="00DA341B" w:rsidRDefault="000B5DD2" w:rsidP="006F6704">
            <w:pPr>
              <w:spacing w:line="276" w:lineRule="auto"/>
            </w:pPr>
            <w:r w:rsidRPr="00DA341B">
              <w:t>Windows</w:t>
            </w:r>
          </w:p>
        </w:tc>
        <w:tc>
          <w:tcPr>
            <w:tcW w:w="4356" w:type="dxa"/>
            <w:tcBorders>
              <w:top w:val="nil"/>
              <w:left w:val="nil"/>
              <w:bottom w:val="nil"/>
              <w:right w:val="single" w:sz="8" w:space="0" w:color="auto"/>
            </w:tcBorders>
            <w:shd w:val="clear" w:color="000000" w:fill="FFFFFF"/>
            <w:noWrap/>
            <w:vAlign w:val="bottom"/>
            <w:hideMark/>
          </w:tcPr>
          <w:p w14:paraId="3F325697" w14:textId="012A3BCC" w:rsidR="000B5DD2" w:rsidRPr="00DA341B" w:rsidRDefault="00F43880" w:rsidP="006F6704">
            <w:pPr>
              <w:spacing w:line="276" w:lineRule="auto"/>
            </w:pPr>
            <w:r>
              <w:t>Fittings/l</w:t>
            </w:r>
            <w:r w:rsidR="000B5DD2" w:rsidRPr="00DA341B">
              <w:t>ocks/keys</w:t>
            </w:r>
          </w:p>
        </w:tc>
      </w:tr>
      <w:tr w:rsidR="000B5DD2" w:rsidRPr="00DA341B" w14:paraId="3E881FF5"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2DFC2CE6"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E532CA7"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7E4C5E2" w14:textId="77777777" w:rsidR="000B5DD2" w:rsidRPr="00DA341B" w:rsidRDefault="000B5DD2" w:rsidP="006F6704">
            <w:pPr>
              <w:spacing w:line="276" w:lineRule="auto"/>
            </w:pPr>
            <w:r w:rsidRPr="00DA341B">
              <w:t>General faults/damage</w:t>
            </w:r>
          </w:p>
        </w:tc>
      </w:tr>
      <w:tr w:rsidR="000B5DD2" w:rsidRPr="00DA341B" w14:paraId="07E4A39D"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073EBDF8"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D0A7CE8"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6669164" w14:textId="77777777" w:rsidR="000B5DD2" w:rsidRPr="00DA341B" w:rsidRDefault="000B5DD2" w:rsidP="006F6704">
            <w:pPr>
              <w:spacing w:line="276" w:lineRule="auto"/>
            </w:pPr>
            <w:r w:rsidRPr="00DA341B">
              <w:t>Shopfronts</w:t>
            </w:r>
          </w:p>
        </w:tc>
      </w:tr>
      <w:tr w:rsidR="000B5DD2" w:rsidRPr="00DA341B" w14:paraId="3B95F8A7"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6965824B"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644634A"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38A20B3D" w14:textId="77777777" w:rsidR="000B5DD2" w:rsidRPr="00DA341B" w:rsidRDefault="000B5DD2" w:rsidP="006F6704">
            <w:pPr>
              <w:spacing w:line="276" w:lineRule="auto"/>
            </w:pPr>
            <w:r w:rsidRPr="00DA341B">
              <w:t>Solar/security film</w:t>
            </w:r>
          </w:p>
        </w:tc>
      </w:tr>
      <w:tr w:rsidR="000B5DD2" w:rsidRPr="00DA341B" w14:paraId="3E22104C"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0371022D" w14:textId="5BFC34C9" w:rsidR="000B5DD2" w:rsidRPr="00DA341B" w:rsidRDefault="000B5DD2" w:rsidP="006F6704">
            <w:pPr>
              <w:spacing w:line="276" w:lineRule="auto"/>
            </w:pPr>
            <w:r w:rsidRPr="00385459">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216D3438" w14:textId="77777777" w:rsidR="000B5DD2" w:rsidRPr="00DA341B" w:rsidRDefault="000B5DD2" w:rsidP="006F6704">
            <w:pPr>
              <w:spacing w:line="276" w:lineRule="auto"/>
            </w:pPr>
            <w:r w:rsidRPr="00DA341B">
              <w:t>Hospitality</w:t>
            </w:r>
          </w:p>
        </w:tc>
        <w:tc>
          <w:tcPr>
            <w:tcW w:w="4356" w:type="dxa"/>
            <w:tcBorders>
              <w:top w:val="nil"/>
              <w:left w:val="nil"/>
              <w:bottom w:val="single" w:sz="8" w:space="0" w:color="auto"/>
              <w:right w:val="single" w:sz="8" w:space="0" w:color="auto"/>
            </w:tcBorders>
            <w:shd w:val="clear" w:color="000000" w:fill="FFFFFF"/>
            <w:noWrap/>
            <w:vAlign w:val="bottom"/>
            <w:hideMark/>
          </w:tcPr>
          <w:p w14:paraId="757900D6" w14:textId="77777777" w:rsidR="000B5DD2" w:rsidRPr="00DA341B" w:rsidRDefault="000B5DD2" w:rsidP="006F6704">
            <w:pPr>
              <w:spacing w:line="276" w:lineRule="auto"/>
            </w:pPr>
            <w:r w:rsidRPr="00DA341B">
              <w:t>Hospitality</w:t>
            </w:r>
          </w:p>
        </w:tc>
      </w:tr>
      <w:tr w:rsidR="000B5DD2" w:rsidRPr="00DA341B" w14:paraId="6817215A"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3BD80582" w14:textId="446252EE" w:rsidR="000B5DD2" w:rsidRPr="00DA341B" w:rsidRDefault="000B5DD2" w:rsidP="006F6704">
            <w:pPr>
              <w:spacing w:line="276" w:lineRule="auto"/>
            </w:pPr>
            <w:r w:rsidRPr="00BE3D00">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69581428" w14:textId="77777777" w:rsidR="000B5DD2" w:rsidRPr="00DA341B" w:rsidRDefault="000B5DD2" w:rsidP="006F6704">
            <w:pPr>
              <w:spacing w:line="276" w:lineRule="auto"/>
            </w:pPr>
            <w:r w:rsidRPr="00DA341B">
              <w:t>Service Failure</w:t>
            </w:r>
          </w:p>
        </w:tc>
        <w:tc>
          <w:tcPr>
            <w:tcW w:w="4356" w:type="dxa"/>
            <w:tcBorders>
              <w:top w:val="nil"/>
              <w:left w:val="nil"/>
              <w:bottom w:val="nil"/>
              <w:right w:val="single" w:sz="8" w:space="0" w:color="auto"/>
            </w:tcBorders>
            <w:shd w:val="clear" w:color="000000" w:fill="FFFFFF"/>
            <w:noWrap/>
            <w:vAlign w:val="bottom"/>
            <w:hideMark/>
          </w:tcPr>
          <w:p w14:paraId="730A2AC1" w14:textId="77777777" w:rsidR="000B5DD2" w:rsidRPr="00DA341B" w:rsidRDefault="000B5DD2" w:rsidP="006F6704">
            <w:pPr>
              <w:spacing w:line="276" w:lineRule="auto"/>
            </w:pPr>
            <w:r w:rsidRPr="00DA341B">
              <w:t>Hygiene</w:t>
            </w:r>
          </w:p>
        </w:tc>
      </w:tr>
      <w:tr w:rsidR="000B5DD2" w:rsidRPr="00DA341B" w14:paraId="056ACB66"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5A67619F"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B18E821"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58E0BE3" w14:textId="77777777" w:rsidR="000B5DD2" w:rsidRPr="00DA341B" w:rsidRDefault="000B5DD2" w:rsidP="006F6704">
            <w:pPr>
              <w:spacing w:line="276" w:lineRule="auto"/>
            </w:pPr>
            <w:r w:rsidRPr="00DA341B">
              <w:t>Meals</w:t>
            </w:r>
          </w:p>
        </w:tc>
      </w:tr>
      <w:tr w:rsidR="000B5DD2" w:rsidRPr="00DA341B" w14:paraId="7C3A0BED"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6D09C9EA"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B940940"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69339DCF" w14:textId="77777777" w:rsidR="000B5DD2" w:rsidRPr="00DA341B" w:rsidRDefault="000B5DD2" w:rsidP="006F6704">
            <w:pPr>
              <w:spacing w:line="276" w:lineRule="auto"/>
            </w:pPr>
            <w:r w:rsidRPr="00DA341B">
              <w:t>Replacement Chef</w:t>
            </w:r>
          </w:p>
        </w:tc>
      </w:tr>
      <w:tr w:rsidR="000B5DD2" w:rsidRPr="00DA341B" w14:paraId="23702881"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59E87B5B" w14:textId="233DE678" w:rsidR="000B5DD2" w:rsidRPr="00DA341B" w:rsidRDefault="000B5DD2" w:rsidP="006F6704">
            <w:pPr>
              <w:spacing w:line="276" w:lineRule="auto"/>
            </w:pPr>
            <w:r w:rsidRPr="00BE3D00">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46D1406E" w14:textId="77777777" w:rsidR="000B5DD2" w:rsidRPr="00DA341B" w:rsidRDefault="000B5DD2" w:rsidP="006F6704">
            <w:pPr>
              <w:spacing w:line="276" w:lineRule="auto"/>
            </w:pPr>
            <w:r w:rsidRPr="00DA341B">
              <w:t>Staff Restaurant</w:t>
            </w:r>
          </w:p>
        </w:tc>
        <w:tc>
          <w:tcPr>
            <w:tcW w:w="4356" w:type="dxa"/>
            <w:tcBorders>
              <w:top w:val="nil"/>
              <w:left w:val="nil"/>
              <w:bottom w:val="single" w:sz="8" w:space="0" w:color="auto"/>
              <w:right w:val="single" w:sz="8" w:space="0" w:color="auto"/>
            </w:tcBorders>
            <w:shd w:val="clear" w:color="000000" w:fill="FFFFFF"/>
            <w:noWrap/>
            <w:vAlign w:val="bottom"/>
            <w:hideMark/>
          </w:tcPr>
          <w:p w14:paraId="64A184CA" w14:textId="77777777" w:rsidR="000B5DD2" w:rsidRPr="00DA341B" w:rsidRDefault="000B5DD2" w:rsidP="006F6704">
            <w:pPr>
              <w:spacing w:line="276" w:lineRule="auto"/>
            </w:pPr>
            <w:r w:rsidRPr="00DA341B">
              <w:t>Staff Restaurant</w:t>
            </w:r>
          </w:p>
        </w:tc>
      </w:tr>
      <w:tr w:rsidR="000B5DD2" w:rsidRPr="00DA341B" w14:paraId="5C9EDC07"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20CE9EA7" w14:textId="7D377A75" w:rsidR="000B5DD2" w:rsidRPr="00DA341B" w:rsidRDefault="000B5DD2" w:rsidP="006F6704">
            <w:pPr>
              <w:spacing w:line="276" w:lineRule="auto"/>
            </w:pPr>
            <w:r w:rsidRPr="00BE3D00">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31A93294" w14:textId="77777777" w:rsidR="000B5DD2" w:rsidRPr="00DA341B" w:rsidRDefault="000B5DD2" w:rsidP="006F6704">
            <w:pPr>
              <w:spacing w:line="276" w:lineRule="auto"/>
            </w:pPr>
            <w:r w:rsidRPr="00DA341B">
              <w:t>Vending</w:t>
            </w:r>
          </w:p>
        </w:tc>
        <w:tc>
          <w:tcPr>
            <w:tcW w:w="4356" w:type="dxa"/>
            <w:tcBorders>
              <w:top w:val="nil"/>
              <w:left w:val="nil"/>
              <w:bottom w:val="single" w:sz="8" w:space="0" w:color="auto"/>
              <w:right w:val="single" w:sz="8" w:space="0" w:color="auto"/>
            </w:tcBorders>
            <w:shd w:val="clear" w:color="000000" w:fill="FFFFFF"/>
            <w:noWrap/>
            <w:vAlign w:val="bottom"/>
            <w:hideMark/>
          </w:tcPr>
          <w:p w14:paraId="43061D4D" w14:textId="77777777" w:rsidR="000B5DD2" w:rsidRPr="00DA341B" w:rsidRDefault="000B5DD2" w:rsidP="006F6704">
            <w:pPr>
              <w:spacing w:line="276" w:lineRule="auto"/>
            </w:pPr>
            <w:r w:rsidRPr="00DA341B">
              <w:t>Vending</w:t>
            </w:r>
          </w:p>
        </w:tc>
      </w:tr>
      <w:tr w:rsidR="000B5DD2" w:rsidRPr="00DA341B" w14:paraId="649EE1DA"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556BD634" w14:textId="45AEEA5A" w:rsidR="000B5DD2" w:rsidRPr="00DA341B" w:rsidRDefault="000B5DD2" w:rsidP="006F6704">
            <w:pPr>
              <w:spacing w:line="276" w:lineRule="auto"/>
            </w:pPr>
            <w:r w:rsidRPr="00BE3D00">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250564AE" w14:textId="77777777" w:rsidR="000B5DD2" w:rsidRPr="00DA341B" w:rsidRDefault="000B5DD2" w:rsidP="006F6704">
            <w:pPr>
              <w:spacing w:line="276" w:lineRule="auto"/>
            </w:pPr>
            <w:r w:rsidRPr="00DA341B">
              <w:t>Additional attendance</w:t>
            </w:r>
          </w:p>
        </w:tc>
        <w:tc>
          <w:tcPr>
            <w:tcW w:w="4356" w:type="dxa"/>
            <w:tcBorders>
              <w:top w:val="nil"/>
              <w:left w:val="nil"/>
              <w:bottom w:val="single" w:sz="8" w:space="0" w:color="auto"/>
              <w:right w:val="single" w:sz="8" w:space="0" w:color="auto"/>
            </w:tcBorders>
            <w:shd w:val="clear" w:color="000000" w:fill="FFFFFF"/>
            <w:noWrap/>
            <w:vAlign w:val="bottom"/>
            <w:hideMark/>
          </w:tcPr>
          <w:p w14:paraId="5AF42E3E" w14:textId="77777777" w:rsidR="000B5DD2" w:rsidRPr="00DA341B" w:rsidRDefault="000B5DD2" w:rsidP="006F6704">
            <w:pPr>
              <w:spacing w:line="276" w:lineRule="auto"/>
            </w:pPr>
            <w:r w:rsidRPr="00DA341B">
              <w:t>Periodic sanitary disposal unit emptying</w:t>
            </w:r>
          </w:p>
        </w:tc>
      </w:tr>
      <w:tr w:rsidR="000B5DD2" w:rsidRPr="00DA341B" w14:paraId="78D42085"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3E4B6686" w14:textId="16D3D5D6" w:rsidR="000B5DD2" w:rsidRPr="00DA341B" w:rsidRDefault="000B5DD2" w:rsidP="006F6704">
            <w:pPr>
              <w:spacing w:line="276" w:lineRule="auto"/>
            </w:pPr>
            <w:r w:rsidRPr="00336030">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6DA905F5" w14:textId="77777777" w:rsidR="000B5DD2" w:rsidRPr="00DA341B" w:rsidRDefault="000B5DD2" w:rsidP="006F6704">
            <w:pPr>
              <w:spacing w:line="276" w:lineRule="auto"/>
            </w:pPr>
            <w:r w:rsidRPr="00DA341B">
              <w:t>Body fluids</w:t>
            </w:r>
          </w:p>
        </w:tc>
        <w:tc>
          <w:tcPr>
            <w:tcW w:w="4356" w:type="dxa"/>
            <w:tcBorders>
              <w:top w:val="nil"/>
              <w:left w:val="nil"/>
              <w:bottom w:val="nil"/>
              <w:right w:val="single" w:sz="8" w:space="0" w:color="auto"/>
            </w:tcBorders>
            <w:shd w:val="clear" w:color="000000" w:fill="FFFFFF"/>
            <w:noWrap/>
            <w:vAlign w:val="bottom"/>
            <w:hideMark/>
          </w:tcPr>
          <w:p w14:paraId="08567BB2" w14:textId="77777777" w:rsidR="000B5DD2" w:rsidRPr="00DA341B" w:rsidRDefault="000B5DD2" w:rsidP="006F6704">
            <w:pPr>
              <w:spacing w:line="276" w:lineRule="auto"/>
            </w:pPr>
            <w:r w:rsidRPr="00DA341B">
              <w:t>Decontamination of cells</w:t>
            </w:r>
          </w:p>
        </w:tc>
      </w:tr>
      <w:tr w:rsidR="000B5DD2" w:rsidRPr="00DA341B" w14:paraId="4C5F0859"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7CF08BBE"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32DFAED"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600162A" w14:textId="77777777" w:rsidR="000B5DD2" w:rsidRPr="00DA341B" w:rsidRDefault="000B5DD2" w:rsidP="006F6704">
            <w:pPr>
              <w:spacing w:line="276" w:lineRule="auto"/>
            </w:pPr>
            <w:r w:rsidRPr="00DA341B">
              <w:t>Decontamination of general areas</w:t>
            </w:r>
          </w:p>
        </w:tc>
      </w:tr>
      <w:tr w:rsidR="000B5DD2" w:rsidRPr="00DA341B" w14:paraId="4A72AE73"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74D015EC"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DE5E589"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27A39AB4" w14:textId="77777777" w:rsidR="000B5DD2" w:rsidRPr="00DA341B" w:rsidRDefault="000B5DD2" w:rsidP="006F6704">
            <w:pPr>
              <w:spacing w:line="276" w:lineRule="auto"/>
            </w:pPr>
            <w:r w:rsidRPr="00DA341B">
              <w:t>Decontamination of vehicles</w:t>
            </w:r>
          </w:p>
        </w:tc>
      </w:tr>
      <w:tr w:rsidR="000B5DD2" w:rsidRPr="00DA341B" w14:paraId="034250B2"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2C9B616C" w14:textId="5B74C0A7" w:rsidR="000B5DD2" w:rsidRPr="00DA341B" w:rsidRDefault="000B5DD2" w:rsidP="006F6704">
            <w:pPr>
              <w:spacing w:line="276" w:lineRule="auto"/>
            </w:pPr>
            <w:r w:rsidRPr="00336030">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5FF5386F" w14:textId="77777777" w:rsidR="000B5DD2" w:rsidRPr="00DA341B" w:rsidRDefault="000B5DD2" w:rsidP="006F6704">
            <w:pPr>
              <w:spacing w:line="276" w:lineRule="auto"/>
            </w:pPr>
            <w:r w:rsidRPr="00DA341B">
              <w:t>Carpets</w:t>
            </w:r>
          </w:p>
        </w:tc>
        <w:tc>
          <w:tcPr>
            <w:tcW w:w="4356" w:type="dxa"/>
            <w:tcBorders>
              <w:top w:val="nil"/>
              <w:left w:val="nil"/>
              <w:bottom w:val="single" w:sz="8" w:space="0" w:color="auto"/>
              <w:right w:val="single" w:sz="8" w:space="0" w:color="auto"/>
            </w:tcBorders>
            <w:shd w:val="clear" w:color="000000" w:fill="FFFFFF"/>
            <w:noWrap/>
            <w:vAlign w:val="bottom"/>
            <w:hideMark/>
          </w:tcPr>
          <w:p w14:paraId="5D82F01C" w14:textId="77777777" w:rsidR="000B5DD2" w:rsidRPr="00DA341B" w:rsidRDefault="000B5DD2" w:rsidP="006F6704">
            <w:pPr>
              <w:spacing w:line="276" w:lineRule="auto"/>
            </w:pPr>
            <w:r w:rsidRPr="00DA341B">
              <w:t>Carpet spot cleaning</w:t>
            </w:r>
          </w:p>
        </w:tc>
      </w:tr>
      <w:tr w:rsidR="000B5DD2" w:rsidRPr="00DA341B" w14:paraId="62472C49"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221E6D12" w14:textId="58ACDFF7" w:rsidR="000B5DD2" w:rsidRPr="00DA341B" w:rsidRDefault="000B5DD2" w:rsidP="006F6704">
            <w:pPr>
              <w:spacing w:line="276" w:lineRule="auto"/>
            </w:pPr>
            <w:r w:rsidRPr="00336030">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044B0C0F" w14:textId="392D521A" w:rsidR="000B5DD2" w:rsidRPr="00DA341B" w:rsidRDefault="000B5DD2">
            <w:pPr>
              <w:spacing w:line="276" w:lineRule="auto"/>
              <w:rPr>
                <w:color w:val="000000"/>
              </w:rPr>
            </w:pPr>
            <w:r w:rsidRPr="00DA341B">
              <w:t xml:space="preserve">Cleaning </w:t>
            </w:r>
            <w:r>
              <w:t>S</w:t>
            </w:r>
            <w:r w:rsidRPr="00DA341B">
              <w:t>ervice</w:t>
            </w:r>
          </w:p>
        </w:tc>
        <w:tc>
          <w:tcPr>
            <w:tcW w:w="4356" w:type="dxa"/>
            <w:tcBorders>
              <w:top w:val="nil"/>
              <w:left w:val="nil"/>
              <w:bottom w:val="nil"/>
              <w:right w:val="single" w:sz="8" w:space="0" w:color="auto"/>
            </w:tcBorders>
            <w:shd w:val="clear" w:color="000000" w:fill="FFFFFF"/>
            <w:noWrap/>
            <w:vAlign w:val="bottom"/>
            <w:hideMark/>
          </w:tcPr>
          <w:p w14:paraId="4E1A4EA0" w14:textId="77777777" w:rsidR="000B5DD2" w:rsidRPr="00DA341B" w:rsidRDefault="000B5DD2" w:rsidP="006F6704">
            <w:pPr>
              <w:spacing w:line="276" w:lineRule="auto"/>
            </w:pPr>
            <w:r w:rsidRPr="00DA341B">
              <w:t>Barrier Mats</w:t>
            </w:r>
          </w:p>
        </w:tc>
      </w:tr>
      <w:tr w:rsidR="006F6704" w:rsidRPr="00DA341B" w14:paraId="2E2A06CA"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5F7AD664"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67FAD6C"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B2CBBB5" w14:textId="77777777" w:rsidR="006F6704" w:rsidRPr="00DA341B" w:rsidRDefault="006F6704" w:rsidP="006F6704">
            <w:pPr>
              <w:spacing w:line="276" w:lineRule="auto"/>
            </w:pPr>
            <w:r w:rsidRPr="00DA341B">
              <w:t>Carpet deep cleans</w:t>
            </w:r>
          </w:p>
        </w:tc>
      </w:tr>
      <w:tr w:rsidR="006F6704" w:rsidRPr="00DA341B" w14:paraId="41EC04E7"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1D534CED"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FBAD5E6"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DAC9C10" w14:textId="77777777" w:rsidR="006F6704" w:rsidRPr="00DA341B" w:rsidRDefault="006F6704" w:rsidP="006F6704">
            <w:pPr>
              <w:spacing w:line="276" w:lineRule="auto"/>
            </w:pPr>
            <w:r w:rsidRPr="00DA341B">
              <w:t>Curtains / drapes / bomb blast curtains</w:t>
            </w:r>
          </w:p>
        </w:tc>
      </w:tr>
      <w:tr w:rsidR="006F6704" w:rsidRPr="00DA341B" w14:paraId="07DB6665"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1684EBC3"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4554327"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5FDE231" w14:textId="77777777" w:rsidR="006F6704" w:rsidRPr="00DA341B" w:rsidRDefault="006F6704" w:rsidP="006F6704">
            <w:pPr>
              <w:spacing w:line="276" w:lineRule="auto"/>
            </w:pPr>
            <w:r w:rsidRPr="00DA341B">
              <w:t>External Cleaning</w:t>
            </w:r>
          </w:p>
        </w:tc>
      </w:tr>
      <w:tr w:rsidR="006F6704" w:rsidRPr="00DA341B" w14:paraId="2A986252"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06F3D616"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368AF9B"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7225AE30" w14:textId="77777777" w:rsidR="006F6704" w:rsidRPr="00DA341B" w:rsidRDefault="006F6704" w:rsidP="006F6704">
            <w:pPr>
              <w:spacing w:line="276" w:lineRule="auto"/>
            </w:pPr>
            <w:r w:rsidRPr="00DA341B">
              <w:t>Housekeeping Service</w:t>
            </w:r>
          </w:p>
        </w:tc>
      </w:tr>
      <w:tr w:rsidR="006F6704" w:rsidRPr="00DA341B" w14:paraId="08582C65"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3300B96F"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DD6A267"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E212368" w14:textId="77777777" w:rsidR="006F6704" w:rsidRPr="00DA341B" w:rsidRDefault="006F6704" w:rsidP="006F6704">
            <w:pPr>
              <w:spacing w:line="276" w:lineRule="auto"/>
            </w:pPr>
            <w:r w:rsidRPr="00DA341B">
              <w:t>IT equipment - Keyboards, PCs, etc</w:t>
            </w:r>
            <w:r>
              <w:t>.</w:t>
            </w:r>
          </w:p>
        </w:tc>
      </w:tr>
      <w:tr w:rsidR="006F6704" w:rsidRPr="00DA341B" w14:paraId="719696EB"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39ABC97A"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E5D1C4C"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5135452" w14:textId="77777777" w:rsidR="006F6704" w:rsidRPr="00DA341B" w:rsidRDefault="006F6704" w:rsidP="006F6704">
            <w:pPr>
              <w:spacing w:line="276" w:lineRule="auto"/>
            </w:pPr>
            <w:r w:rsidRPr="00DA341B">
              <w:t>Scenes of crime / suicides</w:t>
            </w:r>
          </w:p>
        </w:tc>
      </w:tr>
      <w:tr w:rsidR="006F6704" w:rsidRPr="00DA341B" w14:paraId="7E8FBEBE"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39289A00"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5A8C9BD"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7504C67" w14:textId="77777777" w:rsidR="006F6704" w:rsidRPr="00DA341B" w:rsidRDefault="006F6704" w:rsidP="006F6704">
            <w:pPr>
              <w:spacing w:line="276" w:lineRule="auto"/>
            </w:pPr>
            <w:r w:rsidRPr="00DA341B">
              <w:t>Special cleans</w:t>
            </w:r>
          </w:p>
        </w:tc>
      </w:tr>
      <w:tr w:rsidR="006F6704" w:rsidRPr="00DA341B" w14:paraId="035E7BCB"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6B95691F"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DEEABE4"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8453DBE" w14:textId="77777777" w:rsidR="006F6704" w:rsidRPr="00DA341B" w:rsidRDefault="006F6704" w:rsidP="006F6704">
            <w:pPr>
              <w:spacing w:line="276" w:lineRule="auto"/>
            </w:pPr>
            <w:r w:rsidRPr="00DA341B">
              <w:t>Surge events</w:t>
            </w:r>
          </w:p>
        </w:tc>
      </w:tr>
      <w:tr w:rsidR="006F6704" w:rsidRPr="00DA341B" w14:paraId="7FCC81C0"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5ABFBF16"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9128C82"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7A4FEB7" w14:textId="77777777" w:rsidR="006F6704" w:rsidRPr="00DA341B" w:rsidRDefault="006F6704" w:rsidP="006F6704">
            <w:pPr>
              <w:spacing w:line="276" w:lineRule="auto"/>
            </w:pPr>
            <w:r w:rsidRPr="00DA341B">
              <w:t>Telephone Sanitisation</w:t>
            </w:r>
          </w:p>
        </w:tc>
      </w:tr>
      <w:tr w:rsidR="006F6704" w:rsidRPr="00DA341B" w14:paraId="6DB7A681"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639AA9B2"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F6CF0C0"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15CBC7B" w14:textId="77777777" w:rsidR="006F6704" w:rsidRPr="00DA341B" w:rsidRDefault="006F6704" w:rsidP="006F6704">
            <w:pPr>
              <w:spacing w:line="276" w:lineRule="auto"/>
            </w:pPr>
            <w:r w:rsidRPr="00DA341B">
              <w:t>VIP or additional cleans</w:t>
            </w:r>
          </w:p>
        </w:tc>
      </w:tr>
      <w:tr w:rsidR="006F6704" w:rsidRPr="00DA341B" w14:paraId="070D3671"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397B8B50"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39C5DFE"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0CEC2A0" w14:textId="77777777" w:rsidR="006F6704" w:rsidRPr="00DA341B" w:rsidRDefault="006F6704" w:rsidP="006F6704">
            <w:pPr>
              <w:spacing w:line="276" w:lineRule="auto"/>
            </w:pPr>
            <w:r w:rsidRPr="00DA341B">
              <w:t>Window Cleaning - External</w:t>
            </w:r>
          </w:p>
        </w:tc>
      </w:tr>
      <w:tr w:rsidR="006F6704" w:rsidRPr="00DA341B" w14:paraId="7DA72CA2"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20EE3703"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DC13D23"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295359C2" w14:textId="77777777" w:rsidR="006F6704" w:rsidRPr="00DA341B" w:rsidRDefault="006F6704" w:rsidP="006F6704">
            <w:pPr>
              <w:spacing w:line="276" w:lineRule="auto"/>
            </w:pPr>
            <w:r w:rsidRPr="00DA341B">
              <w:t>Window Cleaning - Internal</w:t>
            </w:r>
          </w:p>
        </w:tc>
      </w:tr>
      <w:tr w:rsidR="000B5DD2" w:rsidRPr="00DA341B" w14:paraId="22ECDAC4"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116835CB" w14:textId="0185E3D3" w:rsidR="000B5DD2" w:rsidRPr="00DA341B" w:rsidRDefault="000B5DD2" w:rsidP="006F6704">
            <w:pPr>
              <w:spacing w:line="276" w:lineRule="auto"/>
            </w:pPr>
            <w:r w:rsidRPr="00F93699">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65E478CC" w14:textId="77777777" w:rsidR="000B5DD2" w:rsidRPr="00DA341B" w:rsidRDefault="000B5DD2" w:rsidP="006F6704">
            <w:pPr>
              <w:spacing w:line="276" w:lineRule="auto"/>
            </w:pPr>
            <w:r w:rsidRPr="00DA341B">
              <w:t>Consumables</w:t>
            </w:r>
          </w:p>
        </w:tc>
        <w:tc>
          <w:tcPr>
            <w:tcW w:w="4356" w:type="dxa"/>
            <w:tcBorders>
              <w:top w:val="nil"/>
              <w:left w:val="nil"/>
              <w:bottom w:val="single" w:sz="8" w:space="0" w:color="auto"/>
              <w:right w:val="single" w:sz="8" w:space="0" w:color="auto"/>
            </w:tcBorders>
            <w:shd w:val="clear" w:color="000000" w:fill="FFFFFF"/>
            <w:noWrap/>
            <w:vAlign w:val="bottom"/>
            <w:hideMark/>
          </w:tcPr>
          <w:p w14:paraId="08FB11F7" w14:textId="77777777" w:rsidR="000B5DD2" w:rsidRPr="00DA341B" w:rsidRDefault="000B5DD2" w:rsidP="006F6704">
            <w:pPr>
              <w:spacing w:line="276" w:lineRule="auto"/>
            </w:pPr>
            <w:r w:rsidRPr="00DA341B">
              <w:t>Replenishment</w:t>
            </w:r>
          </w:p>
        </w:tc>
      </w:tr>
      <w:tr w:rsidR="000B5DD2" w:rsidRPr="00DA341B" w14:paraId="4984D058"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73916738" w14:textId="775B39A8" w:rsidR="000B5DD2" w:rsidRPr="00DA341B" w:rsidRDefault="000B5DD2" w:rsidP="006F6704">
            <w:pPr>
              <w:spacing w:line="276" w:lineRule="auto"/>
            </w:pPr>
            <w:r w:rsidRPr="00F93699">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2C31BD44" w14:textId="713F5A85" w:rsidR="000B5DD2" w:rsidRPr="00DA341B" w:rsidRDefault="000B5DD2">
            <w:pPr>
              <w:spacing w:line="276" w:lineRule="auto"/>
              <w:rPr>
                <w:color w:val="000000"/>
              </w:rPr>
            </w:pPr>
            <w:r w:rsidRPr="00DA341B">
              <w:t xml:space="preserve">Consumables </w:t>
            </w:r>
            <w:r>
              <w:t>S</w:t>
            </w:r>
            <w:r w:rsidRPr="00DA341B">
              <w:t>ervice</w:t>
            </w:r>
          </w:p>
        </w:tc>
        <w:tc>
          <w:tcPr>
            <w:tcW w:w="4356" w:type="dxa"/>
            <w:tcBorders>
              <w:top w:val="nil"/>
              <w:left w:val="nil"/>
              <w:bottom w:val="nil"/>
              <w:right w:val="single" w:sz="8" w:space="0" w:color="auto"/>
            </w:tcBorders>
            <w:shd w:val="clear" w:color="000000" w:fill="FFFFFF"/>
            <w:noWrap/>
            <w:vAlign w:val="bottom"/>
            <w:hideMark/>
          </w:tcPr>
          <w:p w14:paraId="0B369F2A" w14:textId="77777777" w:rsidR="000B5DD2" w:rsidRPr="00DA341B" w:rsidRDefault="000B5DD2" w:rsidP="006F6704">
            <w:pPr>
              <w:spacing w:line="276" w:lineRule="auto"/>
            </w:pPr>
            <w:r w:rsidRPr="00DA341B">
              <w:t>Air fresheners and perfume</w:t>
            </w:r>
          </w:p>
        </w:tc>
      </w:tr>
      <w:tr w:rsidR="000B5DD2" w:rsidRPr="00DA341B" w14:paraId="51AD2A23"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0739A1C1"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8FF1E2A"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7E34FBCF" w14:textId="77777777" w:rsidR="000B5DD2" w:rsidRPr="00DA341B" w:rsidRDefault="000B5DD2" w:rsidP="006F6704">
            <w:pPr>
              <w:spacing w:line="276" w:lineRule="auto"/>
            </w:pPr>
            <w:r w:rsidRPr="00DA341B">
              <w:t>Feminine vending units</w:t>
            </w:r>
          </w:p>
        </w:tc>
      </w:tr>
      <w:tr w:rsidR="000B5DD2" w:rsidRPr="00DA341B" w14:paraId="61BCA675"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7B3656F4" w14:textId="385884E1" w:rsidR="000B5DD2" w:rsidRPr="00DA341B" w:rsidRDefault="000B5DD2" w:rsidP="006F6704">
            <w:pPr>
              <w:spacing w:line="276" w:lineRule="auto"/>
            </w:pPr>
            <w:r w:rsidRPr="00F93699">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6EB2D177" w14:textId="77777777" w:rsidR="000B5DD2" w:rsidRPr="00DA341B" w:rsidRDefault="000B5DD2" w:rsidP="006F6704">
            <w:pPr>
              <w:spacing w:line="276" w:lineRule="auto"/>
            </w:pPr>
            <w:r w:rsidRPr="00DA341B">
              <w:t>Graffiti</w:t>
            </w:r>
          </w:p>
        </w:tc>
        <w:tc>
          <w:tcPr>
            <w:tcW w:w="4356" w:type="dxa"/>
            <w:tcBorders>
              <w:top w:val="nil"/>
              <w:left w:val="nil"/>
              <w:bottom w:val="nil"/>
              <w:right w:val="single" w:sz="8" w:space="0" w:color="auto"/>
            </w:tcBorders>
            <w:shd w:val="clear" w:color="000000" w:fill="FFFFFF"/>
            <w:noWrap/>
            <w:vAlign w:val="bottom"/>
            <w:hideMark/>
          </w:tcPr>
          <w:p w14:paraId="5D1AA1C3" w14:textId="77777777" w:rsidR="000B5DD2" w:rsidRPr="00DA341B" w:rsidRDefault="000B5DD2" w:rsidP="006F6704">
            <w:pPr>
              <w:spacing w:line="276" w:lineRule="auto"/>
            </w:pPr>
            <w:r w:rsidRPr="00DA341B">
              <w:t>External surfaces of buildings</w:t>
            </w:r>
          </w:p>
        </w:tc>
      </w:tr>
      <w:tr w:rsidR="000B5DD2" w:rsidRPr="00DA341B" w14:paraId="44D45DED"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1D4AB092"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5649140"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0E2537A5" w14:textId="77777777" w:rsidR="000B5DD2" w:rsidRPr="00DA341B" w:rsidRDefault="000B5DD2" w:rsidP="006F6704">
            <w:pPr>
              <w:spacing w:line="276" w:lineRule="auto"/>
            </w:pPr>
            <w:r w:rsidRPr="00DA341B">
              <w:t>Internal surfaces of buildings</w:t>
            </w:r>
          </w:p>
        </w:tc>
      </w:tr>
      <w:tr w:rsidR="000B5DD2" w:rsidRPr="00DA341B" w14:paraId="72AAD364"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222434A7" w14:textId="741AAEE2" w:rsidR="000B5DD2" w:rsidRPr="00DA341B" w:rsidRDefault="000B5DD2" w:rsidP="006F6704">
            <w:pPr>
              <w:spacing w:line="276" w:lineRule="auto"/>
            </w:pPr>
            <w:r w:rsidRPr="00F93699">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62049F31" w14:textId="77777777" w:rsidR="000B5DD2" w:rsidRPr="00DA341B" w:rsidRDefault="000B5DD2" w:rsidP="006F6704">
            <w:pPr>
              <w:spacing w:line="276" w:lineRule="auto"/>
            </w:pPr>
            <w:r w:rsidRPr="00DA341B">
              <w:t>Incidents</w:t>
            </w:r>
          </w:p>
        </w:tc>
        <w:tc>
          <w:tcPr>
            <w:tcW w:w="4356" w:type="dxa"/>
            <w:tcBorders>
              <w:top w:val="nil"/>
              <w:left w:val="nil"/>
              <w:bottom w:val="nil"/>
              <w:right w:val="single" w:sz="8" w:space="0" w:color="auto"/>
            </w:tcBorders>
            <w:shd w:val="clear" w:color="000000" w:fill="FFFFFF"/>
            <w:noWrap/>
            <w:vAlign w:val="bottom"/>
            <w:hideMark/>
          </w:tcPr>
          <w:p w14:paraId="665C014D" w14:textId="77777777" w:rsidR="000B5DD2" w:rsidRPr="00DA341B" w:rsidRDefault="000B5DD2" w:rsidP="006F6704">
            <w:pPr>
              <w:spacing w:line="276" w:lineRule="auto"/>
            </w:pPr>
            <w:r w:rsidRPr="00DA341B">
              <w:t>Flood damage</w:t>
            </w:r>
          </w:p>
        </w:tc>
      </w:tr>
      <w:tr w:rsidR="006F6704" w:rsidRPr="00DA341B" w14:paraId="3BACDFCE"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1E7C9D2A"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DA61539"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5788F1B0" w14:textId="77777777" w:rsidR="006F6704" w:rsidRPr="00DA341B" w:rsidRDefault="006F6704" w:rsidP="006F6704">
            <w:pPr>
              <w:spacing w:line="276" w:lineRule="auto"/>
            </w:pPr>
            <w:r w:rsidRPr="00DA341B">
              <w:t>Sewage contamination</w:t>
            </w:r>
          </w:p>
        </w:tc>
      </w:tr>
      <w:tr w:rsidR="006F6704" w:rsidRPr="00DA341B" w14:paraId="66988547" w14:textId="77777777" w:rsidTr="006F6704">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7212A6C4" w14:textId="6DDE2D9E" w:rsidR="006F6704" w:rsidRPr="00DA341B" w:rsidRDefault="000B5DD2" w:rsidP="006F6704">
            <w:pPr>
              <w:spacing w:line="276" w:lineRule="auto"/>
            </w:pPr>
            <w:r w:rsidRPr="00DA341B">
              <w:t>R</w:t>
            </w:r>
            <w:r>
              <w:t>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5094B19A" w14:textId="77777777" w:rsidR="006F6704" w:rsidRPr="00DA341B" w:rsidRDefault="006F6704" w:rsidP="006F6704">
            <w:pPr>
              <w:spacing w:line="276" w:lineRule="auto"/>
            </w:pPr>
            <w:r w:rsidRPr="00DA341B">
              <w:t>Service Failure</w:t>
            </w:r>
          </w:p>
        </w:tc>
        <w:tc>
          <w:tcPr>
            <w:tcW w:w="4356" w:type="dxa"/>
            <w:tcBorders>
              <w:top w:val="nil"/>
              <w:left w:val="nil"/>
              <w:bottom w:val="nil"/>
              <w:right w:val="single" w:sz="8" w:space="0" w:color="auto"/>
            </w:tcBorders>
            <w:shd w:val="clear" w:color="000000" w:fill="FFFFFF"/>
            <w:noWrap/>
            <w:vAlign w:val="bottom"/>
            <w:hideMark/>
          </w:tcPr>
          <w:p w14:paraId="736E3948" w14:textId="77777777" w:rsidR="006F6704" w:rsidRPr="00DA341B" w:rsidRDefault="006F6704" w:rsidP="006F6704">
            <w:pPr>
              <w:spacing w:line="276" w:lineRule="auto"/>
            </w:pPr>
            <w:r w:rsidRPr="00DA341B">
              <w:t>Clean cell blankets not available</w:t>
            </w:r>
          </w:p>
        </w:tc>
      </w:tr>
      <w:tr w:rsidR="006F6704" w:rsidRPr="00DA341B" w14:paraId="09CD635E"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043DD408"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2FBE536"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4952C33" w14:textId="77777777" w:rsidR="006F6704" w:rsidRPr="00DA341B" w:rsidRDefault="006F6704" w:rsidP="006F6704">
            <w:pPr>
              <w:spacing w:line="276" w:lineRule="auto"/>
            </w:pPr>
            <w:r w:rsidRPr="00DA341B">
              <w:t>Clean serviced accommodation linen not available</w:t>
            </w:r>
          </w:p>
        </w:tc>
      </w:tr>
      <w:tr w:rsidR="006F6704" w:rsidRPr="00DA341B" w14:paraId="252EC129"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2769C186"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F320A3F"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DBFE12F" w14:textId="27080A08" w:rsidR="006F6704" w:rsidRPr="00DA341B" w:rsidRDefault="006F6704" w:rsidP="006F6704">
            <w:pPr>
              <w:spacing w:line="276" w:lineRule="auto"/>
            </w:pPr>
            <w:r w:rsidRPr="00DA341B">
              <w:t>Consumab</w:t>
            </w:r>
            <w:r w:rsidR="00F43880">
              <w:t>les - Out of s</w:t>
            </w:r>
            <w:r w:rsidRPr="00DA341B">
              <w:t>tock</w:t>
            </w:r>
          </w:p>
        </w:tc>
      </w:tr>
      <w:tr w:rsidR="006F6704" w:rsidRPr="00DA341B" w14:paraId="2CCA75AF"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0DB509C1"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543EC01"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9C1D9B9" w14:textId="77777777" w:rsidR="006F6704" w:rsidRPr="00DA341B" w:rsidRDefault="006F6704" w:rsidP="006F6704">
            <w:pPr>
              <w:spacing w:line="276" w:lineRule="auto"/>
            </w:pPr>
            <w:r w:rsidRPr="00DA341B">
              <w:t>Daily cleaner - Non-attendance</w:t>
            </w:r>
          </w:p>
        </w:tc>
      </w:tr>
      <w:tr w:rsidR="006F6704" w:rsidRPr="00DA341B" w14:paraId="7F4C1185"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6E118E7E"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2946266"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18FA8D1" w14:textId="77777777" w:rsidR="006F6704" w:rsidRPr="00DA341B" w:rsidRDefault="006F6704" w:rsidP="006F6704">
            <w:pPr>
              <w:spacing w:line="276" w:lineRule="auto"/>
            </w:pPr>
            <w:r w:rsidRPr="00DA341B">
              <w:t>General cleaning - Quality issues</w:t>
            </w:r>
          </w:p>
        </w:tc>
      </w:tr>
      <w:tr w:rsidR="006F6704" w:rsidRPr="00DA341B" w14:paraId="60601322"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244912FB"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269E959"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429BDB8" w14:textId="77777777" w:rsidR="006F6704" w:rsidRPr="00DA341B" w:rsidRDefault="006F6704" w:rsidP="006F6704">
            <w:pPr>
              <w:spacing w:line="276" w:lineRule="auto"/>
            </w:pPr>
            <w:r w:rsidRPr="00DA341B">
              <w:t>Periodic cleans - Non-attendance</w:t>
            </w:r>
          </w:p>
        </w:tc>
      </w:tr>
      <w:tr w:rsidR="006F6704" w:rsidRPr="00DA341B" w14:paraId="0B82D107"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60CAF0A4"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47EB5FE"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7A7598A4" w14:textId="77777777" w:rsidR="006F6704" w:rsidRDefault="006F6704" w:rsidP="006F6704">
            <w:pPr>
              <w:spacing w:line="276" w:lineRule="auto"/>
            </w:pPr>
            <w:r w:rsidRPr="00DA341B">
              <w:t>Periodic cleans - Quality issues</w:t>
            </w:r>
          </w:p>
          <w:p w14:paraId="6C18B91F" w14:textId="77777777" w:rsidR="00F43880" w:rsidRPr="00DA341B" w:rsidRDefault="00F43880" w:rsidP="006F6704">
            <w:pPr>
              <w:spacing w:line="276" w:lineRule="auto"/>
            </w:pPr>
          </w:p>
        </w:tc>
      </w:tr>
      <w:tr w:rsidR="006F6704" w:rsidRPr="00DA341B" w14:paraId="1E90DA90"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3499A946"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5FFB0F5"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D346844" w14:textId="77777777" w:rsidR="006F6704" w:rsidRPr="00DA341B" w:rsidRDefault="006F6704" w:rsidP="006F6704">
            <w:pPr>
              <w:spacing w:line="276" w:lineRule="auto"/>
            </w:pPr>
            <w:r w:rsidRPr="00DA341B">
              <w:t>Periodic sanitary disposal unit emptying - Non-attendance</w:t>
            </w:r>
          </w:p>
        </w:tc>
      </w:tr>
      <w:tr w:rsidR="006F6704" w:rsidRPr="00DA341B" w14:paraId="3D6023A9"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361D8255"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51DBD50"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0F47604" w14:textId="77777777" w:rsidR="006F6704" w:rsidRPr="00DA341B" w:rsidRDefault="006F6704" w:rsidP="006F6704">
            <w:pPr>
              <w:spacing w:line="276" w:lineRule="auto"/>
            </w:pPr>
            <w:r w:rsidRPr="00DA341B">
              <w:t>Periodic Window cleaning - Non-attendance</w:t>
            </w:r>
          </w:p>
        </w:tc>
      </w:tr>
      <w:tr w:rsidR="006F6704" w:rsidRPr="00DA341B" w14:paraId="7700CB7A"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2C44EAAE"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AEBE3CF"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768F6ACA" w14:textId="77777777" w:rsidR="006F6704" w:rsidRPr="00DA341B" w:rsidRDefault="006F6704" w:rsidP="006F6704">
            <w:pPr>
              <w:spacing w:line="276" w:lineRule="auto"/>
            </w:pPr>
            <w:r w:rsidRPr="00DA341B">
              <w:t>Periodic Window cleaning - Quality issues</w:t>
            </w:r>
          </w:p>
        </w:tc>
      </w:tr>
      <w:tr w:rsidR="000B5DD2" w:rsidRPr="00DA341B" w14:paraId="3045F350"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748B1083" w14:textId="2E693A26" w:rsidR="000B5DD2" w:rsidRPr="00DA341B" w:rsidRDefault="000B5DD2" w:rsidP="006F6704">
            <w:pPr>
              <w:spacing w:line="276" w:lineRule="auto"/>
            </w:pPr>
            <w:r w:rsidRPr="002A5E06">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160561E9" w14:textId="77777777" w:rsidR="000B5DD2" w:rsidRPr="00DA341B" w:rsidRDefault="000B5DD2" w:rsidP="006F6704">
            <w:pPr>
              <w:spacing w:line="276" w:lineRule="auto"/>
            </w:pPr>
            <w:r w:rsidRPr="00DA341B">
              <w:t>Spillages</w:t>
            </w:r>
          </w:p>
        </w:tc>
        <w:tc>
          <w:tcPr>
            <w:tcW w:w="4356" w:type="dxa"/>
            <w:tcBorders>
              <w:top w:val="nil"/>
              <w:left w:val="nil"/>
              <w:bottom w:val="single" w:sz="8" w:space="0" w:color="auto"/>
              <w:right w:val="single" w:sz="8" w:space="0" w:color="auto"/>
            </w:tcBorders>
            <w:shd w:val="clear" w:color="000000" w:fill="FFFFFF"/>
            <w:noWrap/>
            <w:vAlign w:val="bottom"/>
            <w:hideMark/>
          </w:tcPr>
          <w:p w14:paraId="6789E5E8" w14:textId="77777777" w:rsidR="000B5DD2" w:rsidRPr="00DA341B" w:rsidRDefault="000B5DD2" w:rsidP="006F6704">
            <w:pPr>
              <w:spacing w:line="276" w:lineRule="auto"/>
            </w:pPr>
            <w:r w:rsidRPr="00DA341B">
              <w:t>Spillages of any kind</w:t>
            </w:r>
          </w:p>
        </w:tc>
      </w:tr>
      <w:tr w:rsidR="000B5DD2" w:rsidRPr="00DA341B" w14:paraId="7C7E374E"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06940B79" w14:textId="181FB2AD" w:rsidR="000B5DD2" w:rsidRPr="00DA341B" w:rsidRDefault="000B5DD2" w:rsidP="006F6704">
            <w:pPr>
              <w:spacing w:line="276" w:lineRule="auto"/>
            </w:pPr>
            <w:r w:rsidRPr="002A5E06">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7888D867" w14:textId="77777777" w:rsidR="000B5DD2" w:rsidRPr="00DA341B" w:rsidRDefault="000B5DD2" w:rsidP="006F6704">
            <w:pPr>
              <w:spacing w:line="276" w:lineRule="auto"/>
            </w:pPr>
            <w:r w:rsidRPr="00DA341B">
              <w:t>Ancillary Structures</w:t>
            </w:r>
          </w:p>
        </w:tc>
        <w:tc>
          <w:tcPr>
            <w:tcW w:w="4356" w:type="dxa"/>
            <w:tcBorders>
              <w:top w:val="nil"/>
              <w:left w:val="nil"/>
              <w:bottom w:val="single" w:sz="8" w:space="0" w:color="auto"/>
              <w:right w:val="single" w:sz="8" w:space="0" w:color="auto"/>
            </w:tcBorders>
            <w:shd w:val="clear" w:color="000000" w:fill="FFFFFF"/>
            <w:noWrap/>
            <w:vAlign w:val="bottom"/>
            <w:hideMark/>
          </w:tcPr>
          <w:p w14:paraId="34E2D125" w14:textId="77777777" w:rsidR="000B5DD2" w:rsidRPr="00DA341B" w:rsidRDefault="000B5DD2" w:rsidP="006F6704">
            <w:pPr>
              <w:spacing w:line="276" w:lineRule="auto"/>
            </w:pPr>
            <w:r w:rsidRPr="00DA341B">
              <w:t>Street furniture</w:t>
            </w:r>
          </w:p>
        </w:tc>
      </w:tr>
      <w:tr w:rsidR="000B5DD2" w:rsidRPr="00DA341B" w14:paraId="4DEE6A6C"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111C9463" w14:textId="5B58EADD" w:rsidR="000B5DD2" w:rsidRPr="00DA341B" w:rsidRDefault="000B5DD2" w:rsidP="006F6704">
            <w:pPr>
              <w:spacing w:line="276" w:lineRule="auto"/>
            </w:pPr>
            <w:r w:rsidRPr="002A5E06">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107566EB" w14:textId="2D7E7861" w:rsidR="000B5DD2" w:rsidRPr="00DA341B" w:rsidRDefault="000B5DD2">
            <w:pPr>
              <w:spacing w:line="276" w:lineRule="auto"/>
              <w:rPr>
                <w:color w:val="000000"/>
              </w:rPr>
            </w:pPr>
            <w:r w:rsidRPr="00541DF9">
              <w:t xml:space="preserve">Landscaping </w:t>
            </w:r>
          </w:p>
        </w:tc>
        <w:tc>
          <w:tcPr>
            <w:tcW w:w="4356" w:type="dxa"/>
            <w:tcBorders>
              <w:top w:val="nil"/>
              <w:left w:val="nil"/>
              <w:bottom w:val="nil"/>
              <w:right w:val="single" w:sz="8" w:space="0" w:color="auto"/>
            </w:tcBorders>
            <w:shd w:val="clear" w:color="000000" w:fill="FFFFFF"/>
            <w:noWrap/>
            <w:vAlign w:val="bottom"/>
            <w:hideMark/>
          </w:tcPr>
          <w:p w14:paraId="02FA0DC2" w14:textId="67DCE2B9" w:rsidR="000B5DD2" w:rsidRPr="00DA341B" w:rsidRDefault="000B5DD2">
            <w:pPr>
              <w:spacing w:line="276" w:lineRule="auto"/>
              <w:rPr>
                <w:color w:val="000000"/>
              </w:rPr>
            </w:pPr>
            <w:r w:rsidRPr="00DA341B">
              <w:t xml:space="preserve">Ad-hoc services such as re-turfing </w:t>
            </w:r>
            <w:r>
              <w:t>of</w:t>
            </w:r>
            <w:r w:rsidRPr="00DA341B">
              <w:t xml:space="preserve"> lawns</w:t>
            </w:r>
          </w:p>
        </w:tc>
      </w:tr>
      <w:tr w:rsidR="000B5DD2" w:rsidRPr="00DA341B" w14:paraId="13E8993C"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4E758BC0"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E7F1F6B"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DE4F71B" w14:textId="77777777" w:rsidR="000B5DD2" w:rsidRPr="00DA341B" w:rsidRDefault="000B5DD2" w:rsidP="006F6704">
            <w:pPr>
              <w:spacing w:line="276" w:lineRule="auto"/>
            </w:pPr>
            <w:r w:rsidRPr="00DA341B">
              <w:t>General Planting</w:t>
            </w:r>
          </w:p>
        </w:tc>
      </w:tr>
      <w:tr w:rsidR="000B5DD2" w:rsidRPr="00DA341B" w14:paraId="616EF6B0"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5D4B3EC7"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AB44A09"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1890AC4" w14:textId="77777777" w:rsidR="000B5DD2" w:rsidRPr="00DA341B" w:rsidRDefault="000B5DD2" w:rsidP="006F6704">
            <w:pPr>
              <w:spacing w:line="276" w:lineRule="auto"/>
            </w:pPr>
            <w:r w:rsidRPr="00DA341B">
              <w:t>Planting for functions and events</w:t>
            </w:r>
          </w:p>
        </w:tc>
      </w:tr>
      <w:tr w:rsidR="000B5DD2" w:rsidRPr="00DA341B" w14:paraId="42B2BE94"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78FAB6F2"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549492A"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2788B5CA" w14:textId="77777777" w:rsidR="000B5DD2" w:rsidRPr="00DA341B" w:rsidRDefault="000B5DD2" w:rsidP="006F6704">
            <w:pPr>
              <w:spacing w:line="276" w:lineRule="auto"/>
            </w:pPr>
            <w:r w:rsidRPr="00DA341B">
              <w:t>Provision of internal flower displays</w:t>
            </w:r>
          </w:p>
        </w:tc>
      </w:tr>
      <w:tr w:rsidR="000B5DD2" w:rsidRPr="00DA341B" w14:paraId="681A8F8D"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5E461672" w14:textId="429EFE5B" w:rsidR="000B5DD2" w:rsidRPr="00DA341B" w:rsidRDefault="000B5DD2" w:rsidP="006F6704">
            <w:pPr>
              <w:spacing w:line="276" w:lineRule="auto"/>
            </w:pPr>
            <w:r w:rsidRPr="002A5E06">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41D7F5B8" w14:textId="77777777" w:rsidR="000B5DD2" w:rsidRPr="00DA341B" w:rsidRDefault="000B5DD2" w:rsidP="006F6704">
            <w:pPr>
              <w:spacing w:line="276" w:lineRule="auto"/>
            </w:pPr>
            <w:r w:rsidRPr="00DA341B">
              <w:t>Mature Tree Maintenance</w:t>
            </w:r>
          </w:p>
        </w:tc>
        <w:tc>
          <w:tcPr>
            <w:tcW w:w="4356" w:type="dxa"/>
            <w:tcBorders>
              <w:top w:val="nil"/>
              <w:left w:val="nil"/>
              <w:bottom w:val="nil"/>
              <w:right w:val="single" w:sz="8" w:space="0" w:color="auto"/>
            </w:tcBorders>
            <w:shd w:val="clear" w:color="000000" w:fill="FFFFFF"/>
            <w:noWrap/>
            <w:vAlign w:val="bottom"/>
            <w:hideMark/>
          </w:tcPr>
          <w:p w14:paraId="14FA79AD" w14:textId="77777777" w:rsidR="000B5DD2" w:rsidRPr="00DA341B" w:rsidRDefault="000B5DD2" w:rsidP="006F6704">
            <w:pPr>
              <w:spacing w:line="276" w:lineRule="auto"/>
            </w:pPr>
            <w:r w:rsidRPr="00DA341B">
              <w:t>Any remedial work undertaken to Mature Trees.</w:t>
            </w:r>
          </w:p>
        </w:tc>
      </w:tr>
      <w:tr w:rsidR="000B5DD2" w:rsidRPr="00DA341B" w14:paraId="6D9BD50B"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5E020CC8"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FB13877"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1CCFDE9C" w14:textId="77777777" w:rsidR="000B5DD2" w:rsidRPr="00DA341B" w:rsidRDefault="000B5DD2" w:rsidP="006F6704">
            <w:pPr>
              <w:spacing w:line="276" w:lineRule="auto"/>
            </w:pPr>
            <w:r w:rsidRPr="00DA341B">
              <w:t>Approved maintenance works</w:t>
            </w:r>
          </w:p>
        </w:tc>
      </w:tr>
      <w:tr w:rsidR="000B5DD2" w:rsidRPr="00DA341B" w14:paraId="65F10114"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0E49070D" w14:textId="141908A9" w:rsidR="000B5DD2" w:rsidRPr="00DA341B" w:rsidRDefault="000B5DD2" w:rsidP="006F6704">
            <w:pPr>
              <w:spacing w:line="276" w:lineRule="auto"/>
            </w:pPr>
            <w:r w:rsidRPr="002A5E06">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22A04189" w14:textId="77777777" w:rsidR="000B5DD2" w:rsidRPr="00DA341B" w:rsidRDefault="000B5DD2" w:rsidP="006F6704">
            <w:pPr>
              <w:spacing w:line="276" w:lineRule="auto"/>
            </w:pPr>
            <w:r w:rsidRPr="00DA341B">
              <w:t>Paving</w:t>
            </w:r>
          </w:p>
        </w:tc>
        <w:tc>
          <w:tcPr>
            <w:tcW w:w="4356" w:type="dxa"/>
            <w:tcBorders>
              <w:top w:val="nil"/>
              <w:left w:val="nil"/>
              <w:bottom w:val="nil"/>
              <w:right w:val="single" w:sz="8" w:space="0" w:color="auto"/>
            </w:tcBorders>
            <w:shd w:val="clear" w:color="000000" w:fill="FFFFFF"/>
            <w:noWrap/>
            <w:vAlign w:val="bottom"/>
            <w:hideMark/>
          </w:tcPr>
          <w:p w14:paraId="78FEE701" w14:textId="77777777" w:rsidR="000B5DD2" w:rsidRPr="00DA341B" w:rsidRDefault="000B5DD2" w:rsidP="006F6704">
            <w:pPr>
              <w:spacing w:line="276" w:lineRule="auto"/>
            </w:pPr>
            <w:r w:rsidRPr="00DA341B">
              <w:t>Damage to aircraft paved areas</w:t>
            </w:r>
          </w:p>
        </w:tc>
      </w:tr>
      <w:tr w:rsidR="000B5DD2" w:rsidRPr="00DA341B" w14:paraId="3BE8381A"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69C355DF"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5C244A6"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8D058B8" w14:textId="77777777" w:rsidR="000B5DD2" w:rsidRPr="00DA341B" w:rsidRDefault="000B5DD2" w:rsidP="006F6704">
            <w:pPr>
              <w:spacing w:line="276" w:lineRule="auto"/>
            </w:pPr>
            <w:r w:rsidRPr="00DA341B">
              <w:t>General faults/damage to roads and paved areas</w:t>
            </w:r>
          </w:p>
        </w:tc>
      </w:tr>
      <w:tr w:rsidR="000B5DD2" w:rsidRPr="00DA341B" w14:paraId="771C5A03"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56BD0C32"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D89B055"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163E8260" w14:textId="77777777" w:rsidR="000B5DD2" w:rsidRPr="00DA341B" w:rsidRDefault="000B5DD2" w:rsidP="006F6704">
            <w:pPr>
              <w:spacing w:line="276" w:lineRule="auto"/>
            </w:pPr>
            <w:r w:rsidRPr="00DA341B">
              <w:t>Traffic calming/stopping systems</w:t>
            </w:r>
          </w:p>
        </w:tc>
      </w:tr>
      <w:tr w:rsidR="000B5DD2" w:rsidRPr="00DA341B" w14:paraId="30590EAB"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15B62DB0" w14:textId="5A519193" w:rsidR="000B5DD2" w:rsidRPr="00DA341B" w:rsidRDefault="000B5DD2" w:rsidP="006F6704">
            <w:pPr>
              <w:spacing w:line="276" w:lineRule="auto"/>
            </w:pPr>
            <w:r w:rsidRPr="002A5E06">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09037183" w14:textId="77777777" w:rsidR="000B5DD2" w:rsidRPr="00DA341B" w:rsidRDefault="000B5DD2" w:rsidP="006F6704">
            <w:pPr>
              <w:spacing w:line="276" w:lineRule="auto"/>
            </w:pPr>
            <w:r w:rsidRPr="00DA341B">
              <w:t>Responsive Service</w:t>
            </w:r>
          </w:p>
        </w:tc>
        <w:tc>
          <w:tcPr>
            <w:tcW w:w="4356" w:type="dxa"/>
            <w:tcBorders>
              <w:top w:val="nil"/>
              <w:left w:val="nil"/>
              <w:bottom w:val="single" w:sz="8" w:space="0" w:color="auto"/>
              <w:right w:val="single" w:sz="8" w:space="0" w:color="auto"/>
            </w:tcBorders>
            <w:shd w:val="clear" w:color="000000" w:fill="FFFFFF"/>
            <w:noWrap/>
            <w:vAlign w:val="bottom"/>
            <w:hideMark/>
          </w:tcPr>
          <w:p w14:paraId="64266762" w14:textId="77777777" w:rsidR="000B5DD2" w:rsidRPr="00DA341B" w:rsidRDefault="000B5DD2" w:rsidP="006F6704">
            <w:pPr>
              <w:spacing w:line="276" w:lineRule="auto"/>
            </w:pPr>
            <w:r w:rsidRPr="00DA341B">
              <w:t>Removal of fallen trees, graffiti, diesel spills, etc.</w:t>
            </w:r>
          </w:p>
        </w:tc>
      </w:tr>
      <w:tr w:rsidR="000B5DD2" w:rsidRPr="00DA341B" w14:paraId="51D3C919"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63947775" w14:textId="780E51DC" w:rsidR="000B5DD2" w:rsidRPr="00DA341B" w:rsidRDefault="000B5DD2" w:rsidP="006F6704">
            <w:pPr>
              <w:spacing w:line="276" w:lineRule="auto"/>
            </w:pPr>
            <w:r w:rsidRPr="002A5E06">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51B7AC54" w14:textId="77777777" w:rsidR="000B5DD2" w:rsidRPr="00DA341B" w:rsidRDefault="000B5DD2" w:rsidP="006F6704">
            <w:pPr>
              <w:spacing w:line="276" w:lineRule="auto"/>
            </w:pPr>
            <w:r w:rsidRPr="00DA341B">
              <w:t>Service Failure</w:t>
            </w:r>
          </w:p>
        </w:tc>
        <w:tc>
          <w:tcPr>
            <w:tcW w:w="4356" w:type="dxa"/>
            <w:tcBorders>
              <w:top w:val="nil"/>
              <w:left w:val="nil"/>
              <w:bottom w:val="nil"/>
              <w:right w:val="single" w:sz="8" w:space="0" w:color="auto"/>
            </w:tcBorders>
            <w:shd w:val="clear" w:color="000000" w:fill="FFFFFF"/>
            <w:noWrap/>
            <w:vAlign w:val="bottom"/>
            <w:hideMark/>
          </w:tcPr>
          <w:p w14:paraId="0E5AF0C7" w14:textId="77777777" w:rsidR="000B5DD2" w:rsidRPr="00DA341B" w:rsidRDefault="000B5DD2" w:rsidP="006F6704">
            <w:pPr>
              <w:spacing w:line="276" w:lineRule="auto"/>
            </w:pPr>
            <w:r w:rsidRPr="00DA341B">
              <w:t>External Cleanliness</w:t>
            </w:r>
          </w:p>
        </w:tc>
      </w:tr>
      <w:tr w:rsidR="000B5DD2" w:rsidRPr="00DA341B" w14:paraId="5D8704E1"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44D6B6DF"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C326D56"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59984C3" w14:textId="77777777" w:rsidR="000B5DD2" w:rsidRPr="00DA341B" w:rsidRDefault="000B5DD2" w:rsidP="006F6704">
            <w:pPr>
              <w:spacing w:line="276" w:lineRule="auto"/>
            </w:pPr>
            <w:r w:rsidRPr="00DA341B">
              <w:t>Mature Tree Maintenance</w:t>
            </w:r>
          </w:p>
        </w:tc>
      </w:tr>
      <w:tr w:rsidR="000B5DD2" w:rsidRPr="00DA341B" w14:paraId="2CEC93E6"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1FD315FD"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FFF541D"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14AC823" w14:textId="77777777" w:rsidR="000B5DD2" w:rsidRPr="00DA341B" w:rsidRDefault="000B5DD2" w:rsidP="006F6704">
            <w:pPr>
              <w:spacing w:line="276" w:lineRule="auto"/>
            </w:pPr>
            <w:r w:rsidRPr="00DA341B">
              <w:t>Memorial Garden Maintenance</w:t>
            </w:r>
          </w:p>
        </w:tc>
      </w:tr>
      <w:tr w:rsidR="000B5DD2" w:rsidRPr="00DA341B" w14:paraId="6899BAEC"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0AF2A657"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9E41709"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E5471AC" w14:textId="77777777" w:rsidR="000B5DD2" w:rsidRPr="00DA341B" w:rsidRDefault="000B5DD2" w:rsidP="006F6704">
            <w:pPr>
              <w:spacing w:line="276" w:lineRule="auto"/>
            </w:pPr>
            <w:r w:rsidRPr="00DA341B">
              <w:t>Soft landscaped areas</w:t>
            </w:r>
          </w:p>
        </w:tc>
      </w:tr>
      <w:tr w:rsidR="000B5DD2" w:rsidRPr="00DA341B" w14:paraId="6B18EDE7"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6CA4D363"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A4E6D23"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7DBD880A" w14:textId="77777777" w:rsidR="000B5DD2" w:rsidRPr="00DA341B" w:rsidRDefault="000B5DD2" w:rsidP="006F6704">
            <w:pPr>
              <w:spacing w:line="276" w:lineRule="auto"/>
            </w:pPr>
            <w:r w:rsidRPr="00DA341B">
              <w:t>Sports Grounds</w:t>
            </w:r>
          </w:p>
        </w:tc>
      </w:tr>
      <w:tr w:rsidR="000B5DD2" w:rsidRPr="00DA341B" w14:paraId="11DB3D31"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366BA3F1" w14:textId="1262C595" w:rsidR="000B5DD2" w:rsidRPr="00DA341B" w:rsidRDefault="000B5DD2" w:rsidP="006F6704">
            <w:pPr>
              <w:spacing w:line="276" w:lineRule="auto"/>
            </w:pPr>
            <w:r w:rsidRPr="002A5E06">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5A7D131D" w14:textId="77777777" w:rsidR="000B5DD2" w:rsidRPr="00DA341B" w:rsidRDefault="000B5DD2" w:rsidP="006F6704">
            <w:pPr>
              <w:spacing w:line="276" w:lineRule="auto"/>
            </w:pPr>
            <w:r w:rsidRPr="00DA341B">
              <w:t>Trees on adjacent sites identified as posing a risk</w:t>
            </w:r>
          </w:p>
        </w:tc>
        <w:tc>
          <w:tcPr>
            <w:tcW w:w="4356" w:type="dxa"/>
            <w:tcBorders>
              <w:top w:val="nil"/>
              <w:left w:val="nil"/>
              <w:bottom w:val="single" w:sz="8" w:space="0" w:color="auto"/>
              <w:right w:val="single" w:sz="8" w:space="0" w:color="auto"/>
            </w:tcBorders>
            <w:shd w:val="clear" w:color="000000" w:fill="FFFFFF"/>
            <w:noWrap/>
            <w:vAlign w:val="bottom"/>
            <w:hideMark/>
          </w:tcPr>
          <w:p w14:paraId="0B533314" w14:textId="77777777" w:rsidR="000B5DD2" w:rsidRPr="00DA341B" w:rsidRDefault="000B5DD2" w:rsidP="006F6704">
            <w:pPr>
              <w:spacing w:line="276" w:lineRule="auto"/>
            </w:pPr>
            <w:r w:rsidRPr="00DA341B">
              <w:t>Surveys required to trees on adjacent sites to the Client Estate</w:t>
            </w:r>
          </w:p>
        </w:tc>
      </w:tr>
      <w:tr w:rsidR="000B5DD2" w:rsidRPr="00DA341B" w14:paraId="003097CB"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22C739C0" w14:textId="7F1EECE7" w:rsidR="000B5DD2" w:rsidRPr="00DA341B" w:rsidRDefault="000B5DD2" w:rsidP="006F6704">
            <w:pPr>
              <w:spacing w:line="276" w:lineRule="auto"/>
            </w:pPr>
            <w:r w:rsidRPr="002A5E06">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4FFF3006" w14:textId="77777777" w:rsidR="000B5DD2" w:rsidRPr="00DA341B" w:rsidRDefault="000B5DD2" w:rsidP="006F6704">
            <w:pPr>
              <w:spacing w:line="276" w:lineRule="auto"/>
            </w:pPr>
            <w:r w:rsidRPr="00DA341B">
              <w:t>Walls/fences/gates</w:t>
            </w:r>
          </w:p>
        </w:tc>
        <w:tc>
          <w:tcPr>
            <w:tcW w:w="4356" w:type="dxa"/>
            <w:tcBorders>
              <w:top w:val="nil"/>
              <w:left w:val="nil"/>
              <w:bottom w:val="nil"/>
              <w:right w:val="single" w:sz="8" w:space="0" w:color="auto"/>
            </w:tcBorders>
            <w:shd w:val="clear" w:color="000000" w:fill="FFFFFF"/>
            <w:noWrap/>
            <w:vAlign w:val="bottom"/>
            <w:hideMark/>
          </w:tcPr>
          <w:p w14:paraId="0BE235A4" w14:textId="77777777" w:rsidR="000B5DD2" w:rsidRPr="00DA341B" w:rsidRDefault="000B5DD2" w:rsidP="006F6704">
            <w:pPr>
              <w:spacing w:line="276" w:lineRule="auto"/>
            </w:pPr>
            <w:r w:rsidRPr="00DA341B">
              <w:t>General faults/damage</w:t>
            </w:r>
          </w:p>
        </w:tc>
      </w:tr>
      <w:tr w:rsidR="000B5DD2" w:rsidRPr="00DA341B" w14:paraId="198996CA"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633BF799"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E9692E9"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418EACD7" w14:textId="77777777" w:rsidR="000B5DD2" w:rsidRPr="00DA341B" w:rsidRDefault="000B5DD2" w:rsidP="006F6704">
            <w:pPr>
              <w:spacing w:line="276" w:lineRule="auto"/>
            </w:pPr>
            <w:r w:rsidRPr="00DA341B">
              <w:t>Loss of perimeter security</w:t>
            </w:r>
          </w:p>
        </w:tc>
      </w:tr>
      <w:tr w:rsidR="000B5DD2" w:rsidRPr="00DA341B" w14:paraId="4720D4CF"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4E6A7F53" w14:textId="40E59095" w:rsidR="000B5DD2" w:rsidRPr="00DA341B" w:rsidRDefault="000B5DD2" w:rsidP="006F6704">
            <w:pPr>
              <w:spacing w:line="276" w:lineRule="auto"/>
            </w:pPr>
            <w:r w:rsidRPr="002A5E06">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66A378FA" w14:textId="77777777" w:rsidR="000B5DD2" w:rsidRPr="00DA341B" w:rsidRDefault="000B5DD2" w:rsidP="006F6704">
            <w:pPr>
              <w:spacing w:line="276" w:lineRule="auto"/>
            </w:pPr>
            <w:r w:rsidRPr="00DA341B">
              <w:t>Winter Gritting</w:t>
            </w:r>
          </w:p>
        </w:tc>
        <w:tc>
          <w:tcPr>
            <w:tcW w:w="4356" w:type="dxa"/>
            <w:tcBorders>
              <w:top w:val="nil"/>
              <w:left w:val="nil"/>
              <w:bottom w:val="nil"/>
              <w:right w:val="single" w:sz="8" w:space="0" w:color="auto"/>
            </w:tcBorders>
            <w:shd w:val="clear" w:color="000000" w:fill="FFFFFF"/>
            <w:noWrap/>
            <w:vAlign w:val="bottom"/>
            <w:hideMark/>
          </w:tcPr>
          <w:p w14:paraId="28650941" w14:textId="77777777" w:rsidR="000B5DD2" w:rsidRPr="00DA341B" w:rsidRDefault="000B5DD2" w:rsidP="006F6704">
            <w:pPr>
              <w:spacing w:line="276" w:lineRule="auto"/>
            </w:pPr>
            <w:r w:rsidRPr="00DA341B">
              <w:t>Additional Service</w:t>
            </w:r>
          </w:p>
        </w:tc>
      </w:tr>
      <w:tr w:rsidR="000B5DD2" w:rsidRPr="00DA341B" w14:paraId="6F4525C3"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5190ED01"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FE1171B"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940352F" w14:textId="77777777" w:rsidR="000B5DD2" w:rsidRPr="00DA341B" w:rsidRDefault="000B5DD2" w:rsidP="006F6704">
            <w:pPr>
              <w:spacing w:line="276" w:lineRule="auto"/>
            </w:pPr>
            <w:r w:rsidRPr="00DA341B">
              <w:t>Provision of Bins</w:t>
            </w:r>
          </w:p>
        </w:tc>
      </w:tr>
      <w:tr w:rsidR="000B5DD2" w:rsidRPr="00DA341B" w14:paraId="5F07B9FF"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4AC693F0"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F263FD2"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396B28C4" w14:textId="77777777" w:rsidR="000B5DD2" w:rsidRPr="00DA341B" w:rsidRDefault="000B5DD2" w:rsidP="006F6704">
            <w:pPr>
              <w:spacing w:line="276" w:lineRule="auto"/>
            </w:pPr>
            <w:r w:rsidRPr="00DA341B">
              <w:t>Replenish rock salt to self-help bins</w:t>
            </w:r>
          </w:p>
        </w:tc>
      </w:tr>
      <w:tr w:rsidR="000B5DD2" w:rsidRPr="00DA341B" w14:paraId="14254125"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467760D3" w14:textId="0F71C20E" w:rsidR="000B5DD2" w:rsidRPr="00DA341B" w:rsidRDefault="000B5DD2" w:rsidP="006F6704">
            <w:pPr>
              <w:spacing w:line="276" w:lineRule="auto"/>
            </w:pPr>
            <w:r w:rsidRPr="002A5E06">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6CCA5BC9" w14:textId="77777777" w:rsidR="000B5DD2" w:rsidRPr="00DA341B" w:rsidRDefault="000B5DD2" w:rsidP="006F6704">
            <w:pPr>
              <w:spacing w:line="276" w:lineRule="auto"/>
            </w:pPr>
            <w:r w:rsidRPr="00DA341B">
              <w:t>Internal Messenger Service</w:t>
            </w:r>
          </w:p>
        </w:tc>
        <w:tc>
          <w:tcPr>
            <w:tcW w:w="4356" w:type="dxa"/>
            <w:tcBorders>
              <w:top w:val="nil"/>
              <w:left w:val="nil"/>
              <w:bottom w:val="single" w:sz="8" w:space="0" w:color="auto"/>
              <w:right w:val="single" w:sz="8" w:space="0" w:color="auto"/>
            </w:tcBorders>
            <w:shd w:val="clear" w:color="000000" w:fill="FFFFFF"/>
            <w:noWrap/>
            <w:vAlign w:val="bottom"/>
            <w:hideMark/>
          </w:tcPr>
          <w:p w14:paraId="2A3025C2" w14:textId="77777777" w:rsidR="000B5DD2" w:rsidRPr="00DA341B" w:rsidRDefault="000B5DD2" w:rsidP="006F6704">
            <w:pPr>
              <w:spacing w:line="276" w:lineRule="auto"/>
            </w:pPr>
            <w:r w:rsidRPr="00DA341B">
              <w:t>Internal Messenger Service</w:t>
            </w:r>
          </w:p>
        </w:tc>
      </w:tr>
      <w:tr w:rsidR="000B5DD2" w:rsidRPr="00DA341B" w14:paraId="49C7A208"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7440EEB9" w14:textId="7ACC05B3" w:rsidR="000B5DD2" w:rsidRPr="00DA341B" w:rsidRDefault="000B5DD2" w:rsidP="006F6704">
            <w:pPr>
              <w:spacing w:line="276" w:lineRule="auto"/>
            </w:pPr>
            <w:r w:rsidRPr="002A5E06">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7A131794" w14:textId="77777777" w:rsidR="000B5DD2" w:rsidRPr="00DA341B" w:rsidRDefault="000B5DD2" w:rsidP="006F6704">
            <w:pPr>
              <w:spacing w:line="276" w:lineRule="auto"/>
            </w:pPr>
            <w:r w:rsidRPr="00DA341B">
              <w:t>Mail Service</w:t>
            </w:r>
          </w:p>
        </w:tc>
        <w:tc>
          <w:tcPr>
            <w:tcW w:w="4356" w:type="dxa"/>
            <w:tcBorders>
              <w:top w:val="nil"/>
              <w:left w:val="nil"/>
              <w:bottom w:val="single" w:sz="8" w:space="0" w:color="auto"/>
              <w:right w:val="single" w:sz="8" w:space="0" w:color="auto"/>
            </w:tcBorders>
            <w:shd w:val="clear" w:color="000000" w:fill="FFFFFF"/>
            <w:noWrap/>
            <w:vAlign w:val="bottom"/>
            <w:hideMark/>
          </w:tcPr>
          <w:p w14:paraId="497C8A04" w14:textId="77777777" w:rsidR="000B5DD2" w:rsidRPr="00DA341B" w:rsidRDefault="000B5DD2" w:rsidP="006F6704">
            <w:pPr>
              <w:spacing w:line="276" w:lineRule="auto"/>
            </w:pPr>
            <w:r w:rsidRPr="00DA341B">
              <w:t>Mail Service</w:t>
            </w:r>
          </w:p>
        </w:tc>
      </w:tr>
      <w:tr w:rsidR="000B5DD2" w:rsidRPr="00DA341B" w14:paraId="670562A8"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0A9FD9F0" w14:textId="250E30A3" w:rsidR="000B5DD2" w:rsidRPr="00DA341B" w:rsidRDefault="000B5DD2" w:rsidP="006F6704">
            <w:pPr>
              <w:spacing w:line="276" w:lineRule="auto"/>
            </w:pPr>
            <w:r w:rsidRPr="002A5E06">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3178752D" w14:textId="77777777" w:rsidR="000B5DD2" w:rsidRPr="00DA341B" w:rsidRDefault="000B5DD2" w:rsidP="006F6704">
            <w:pPr>
              <w:spacing w:line="276" w:lineRule="auto"/>
            </w:pPr>
            <w:r w:rsidRPr="00DA341B">
              <w:t>Pest Control</w:t>
            </w:r>
          </w:p>
        </w:tc>
        <w:tc>
          <w:tcPr>
            <w:tcW w:w="4356" w:type="dxa"/>
            <w:tcBorders>
              <w:top w:val="nil"/>
              <w:left w:val="nil"/>
              <w:bottom w:val="nil"/>
              <w:right w:val="single" w:sz="8" w:space="0" w:color="auto"/>
            </w:tcBorders>
            <w:shd w:val="clear" w:color="000000" w:fill="FFFFFF"/>
            <w:noWrap/>
            <w:vAlign w:val="bottom"/>
            <w:hideMark/>
          </w:tcPr>
          <w:p w14:paraId="75340088" w14:textId="77777777" w:rsidR="000B5DD2" w:rsidRPr="00DA341B" w:rsidRDefault="000B5DD2" w:rsidP="006F6704">
            <w:pPr>
              <w:spacing w:line="276" w:lineRule="auto"/>
            </w:pPr>
            <w:r w:rsidRPr="00DA341B">
              <w:t>Birds</w:t>
            </w:r>
          </w:p>
        </w:tc>
      </w:tr>
      <w:tr w:rsidR="000B5DD2" w:rsidRPr="00DA341B" w14:paraId="6796DA6C"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54A6AD9B"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95F06B3"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D90D060" w14:textId="77777777" w:rsidR="000B5DD2" w:rsidRPr="00DA341B" w:rsidRDefault="000B5DD2" w:rsidP="006F6704">
            <w:pPr>
              <w:spacing w:line="276" w:lineRule="auto"/>
            </w:pPr>
            <w:r w:rsidRPr="00DA341B">
              <w:t>Insects</w:t>
            </w:r>
          </w:p>
        </w:tc>
      </w:tr>
      <w:tr w:rsidR="000B5DD2" w:rsidRPr="00DA341B" w14:paraId="3CC1A608"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214662A3"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442D54B"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2FD5C10" w14:textId="77777777" w:rsidR="000B5DD2" w:rsidRPr="00DA341B" w:rsidRDefault="000B5DD2" w:rsidP="006F6704">
            <w:pPr>
              <w:spacing w:line="276" w:lineRule="auto"/>
            </w:pPr>
            <w:r w:rsidRPr="00DA341B">
              <w:t>Other</w:t>
            </w:r>
          </w:p>
        </w:tc>
      </w:tr>
      <w:tr w:rsidR="000B5DD2" w:rsidRPr="00DA341B" w14:paraId="25C84A1B"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6C0B6109"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B969833"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2B598ECE" w14:textId="77777777" w:rsidR="000B5DD2" w:rsidRPr="00DA341B" w:rsidRDefault="000B5DD2" w:rsidP="006F6704">
            <w:pPr>
              <w:spacing w:line="276" w:lineRule="auto"/>
            </w:pPr>
            <w:r w:rsidRPr="00DA341B">
              <w:t>Rodents / Mammals</w:t>
            </w:r>
          </w:p>
        </w:tc>
      </w:tr>
      <w:tr w:rsidR="000B5DD2" w:rsidRPr="00DA341B" w14:paraId="6050D36D"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0FCFBC69" w14:textId="5D2B47F5" w:rsidR="000B5DD2" w:rsidRPr="00DA341B" w:rsidRDefault="000B5DD2" w:rsidP="006F6704">
            <w:pPr>
              <w:spacing w:line="276" w:lineRule="auto"/>
            </w:pPr>
            <w:r w:rsidRPr="002A5E06">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2F7BD060" w14:textId="77777777" w:rsidR="000B5DD2" w:rsidRPr="00DA341B" w:rsidRDefault="000B5DD2" w:rsidP="006F6704">
            <w:pPr>
              <w:spacing w:line="276" w:lineRule="auto"/>
            </w:pPr>
            <w:r w:rsidRPr="00DA341B">
              <w:t>Pest Control</w:t>
            </w:r>
          </w:p>
        </w:tc>
        <w:tc>
          <w:tcPr>
            <w:tcW w:w="4356" w:type="dxa"/>
            <w:tcBorders>
              <w:top w:val="nil"/>
              <w:left w:val="nil"/>
              <w:bottom w:val="nil"/>
              <w:right w:val="single" w:sz="8" w:space="0" w:color="auto"/>
            </w:tcBorders>
            <w:shd w:val="clear" w:color="000000" w:fill="FFFFFF"/>
            <w:noWrap/>
            <w:vAlign w:val="bottom"/>
            <w:hideMark/>
          </w:tcPr>
          <w:p w14:paraId="3BF5D09C" w14:textId="77777777" w:rsidR="000B5DD2" w:rsidRPr="00DA341B" w:rsidRDefault="000B5DD2" w:rsidP="006F6704">
            <w:pPr>
              <w:spacing w:line="276" w:lineRule="auto"/>
            </w:pPr>
            <w:r w:rsidRPr="00DA341B">
              <w:t>Bats</w:t>
            </w:r>
          </w:p>
        </w:tc>
      </w:tr>
      <w:tr w:rsidR="006F6704" w:rsidRPr="00DA341B" w14:paraId="3268758F"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17CBE5E0"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43E7DB9"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C69D049" w14:textId="77777777" w:rsidR="006F6704" w:rsidRPr="00DA341B" w:rsidRDefault="006F6704" w:rsidP="006F6704">
            <w:pPr>
              <w:spacing w:line="276" w:lineRule="auto"/>
            </w:pPr>
            <w:r w:rsidRPr="00DA341B">
              <w:t>Cockroaches</w:t>
            </w:r>
          </w:p>
        </w:tc>
      </w:tr>
      <w:tr w:rsidR="006F6704" w:rsidRPr="00DA341B" w14:paraId="4A10DAE6"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6C72BE4C"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8FB512A"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C656CEF" w14:textId="77777777" w:rsidR="006F6704" w:rsidRPr="00DA341B" w:rsidRDefault="006F6704" w:rsidP="006F6704">
            <w:pPr>
              <w:spacing w:line="276" w:lineRule="auto"/>
            </w:pPr>
            <w:r w:rsidRPr="00DA341B">
              <w:t>Foxes</w:t>
            </w:r>
          </w:p>
        </w:tc>
      </w:tr>
      <w:tr w:rsidR="006F6704" w:rsidRPr="00DA341B" w14:paraId="6E8AF08D"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03AA8DBD"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10C3984"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D075D17" w14:textId="77777777" w:rsidR="006F6704" w:rsidRPr="00DA341B" w:rsidRDefault="006F6704" w:rsidP="006F6704">
            <w:pPr>
              <w:spacing w:line="276" w:lineRule="auto"/>
            </w:pPr>
            <w:r w:rsidRPr="00DA341B">
              <w:t>Grey Squirrels</w:t>
            </w:r>
          </w:p>
        </w:tc>
      </w:tr>
      <w:tr w:rsidR="006F6704" w:rsidRPr="00DA341B" w14:paraId="09B2C0F9"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633B5013"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57BD6AB"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AE7624C" w14:textId="77777777" w:rsidR="006F6704" w:rsidRPr="00DA341B" w:rsidRDefault="006F6704" w:rsidP="006F6704">
            <w:pPr>
              <w:spacing w:line="276" w:lineRule="auto"/>
            </w:pPr>
            <w:r w:rsidRPr="00DA341B">
              <w:t>Rats &amp; Mice</w:t>
            </w:r>
          </w:p>
        </w:tc>
      </w:tr>
      <w:tr w:rsidR="006F6704" w:rsidRPr="00DA341B" w14:paraId="2B6915E3"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29A1CF40"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F9885F8"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59584C04" w14:textId="77777777" w:rsidR="006F6704" w:rsidRPr="00DA341B" w:rsidRDefault="006F6704" w:rsidP="006F6704">
            <w:pPr>
              <w:spacing w:line="276" w:lineRule="auto"/>
            </w:pPr>
            <w:r w:rsidRPr="00DA341B">
              <w:t>Wasps &amp; Hornets</w:t>
            </w:r>
          </w:p>
        </w:tc>
      </w:tr>
      <w:tr w:rsidR="000B5DD2" w:rsidRPr="00DA341B" w14:paraId="346DE046"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79797689" w14:textId="7C713BDC" w:rsidR="000B5DD2" w:rsidRPr="00DA341B" w:rsidRDefault="000B5DD2" w:rsidP="006F6704">
            <w:pPr>
              <w:spacing w:line="276" w:lineRule="auto"/>
            </w:pPr>
            <w:r w:rsidRPr="0067087C">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43C55424" w14:textId="77777777" w:rsidR="000B5DD2" w:rsidRPr="00DA341B" w:rsidRDefault="000B5DD2" w:rsidP="006F6704">
            <w:pPr>
              <w:spacing w:line="276" w:lineRule="auto"/>
            </w:pPr>
            <w:r w:rsidRPr="00DA341B">
              <w:t>Service Failure</w:t>
            </w:r>
          </w:p>
        </w:tc>
        <w:tc>
          <w:tcPr>
            <w:tcW w:w="4356" w:type="dxa"/>
            <w:tcBorders>
              <w:top w:val="nil"/>
              <w:left w:val="nil"/>
              <w:bottom w:val="nil"/>
              <w:right w:val="single" w:sz="8" w:space="0" w:color="auto"/>
            </w:tcBorders>
            <w:shd w:val="clear" w:color="000000" w:fill="FFFFFF"/>
            <w:noWrap/>
            <w:vAlign w:val="bottom"/>
            <w:hideMark/>
          </w:tcPr>
          <w:p w14:paraId="0439B1FD" w14:textId="77777777" w:rsidR="000B5DD2" w:rsidRPr="00DA341B" w:rsidRDefault="000B5DD2" w:rsidP="006F6704">
            <w:pPr>
              <w:spacing w:line="276" w:lineRule="auto"/>
            </w:pPr>
            <w:r w:rsidRPr="00DA341B">
              <w:t>Pigeon Deterrent - Non-attendance</w:t>
            </w:r>
          </w:p>
        </w:tc>
      </w:tr>
      <w:tr w:rsidR="000B5DD2" w:rsidRPr="00DA341B" w14:paraId="6E72AB72"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76419B18"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DE7D45D"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51CADC4F" w14:textId="77777777" w:rsidR="000B5DD2" w:rsidRPr="00DA341B" w:rsidRDefault="000B5DD2" w:rsidP="006F6704">
            <w:pPr>
              <w:spacing w:line="276" w:lineRule="auto"/>
            </w:pPr>
            <w:r w:rsidRPr="00DA341B">
              <w:t>Stables treatment - Non-attendance</w:t>
            </w:r>
          </w:p>
        </w:tc>
      </w:tr>
      <w:tr w:rsidR="000B5DD2" w:rsidRPr="00DA341B" w14:paraId="446F75AF"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40283212" w14:textId="21CE5F89" w:rsidR="000B5DD2" w:rsidRPr="00DA341B" w:rsidRDefault="000B5DD2" w:rsidP="006F6704">
            <w:pPr>
              <w:spacing w:line="276" w:lineRule="auto"/>
            </w:pPr>
            <w:r w:rsidRPr="0067087C">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6115A78A" w14:textId="77777777" w:rsidR="000B5DD2" w:rsidRPr="00DA341B" w:rsidRDefault="000B5DD2" w:rsidP="006F6704">
            <w:pPr>
              <w:spacing w:line="276" w:lineRule="auto"/>
            </w:pPr>
            <w:r w:rsidRPr="00DA341B">
              <w:t>Specialist Service</w:t>
            </w:r>
          </w:p>
        </w:tc>
        <w:tc>
          <w:tcPr>
            <w:tcW w:w="4356" w:type="dxa"/>
            <w:tcBorders>
              <w:top w:val="nil"/>
              <w:left w:val="nil"/>
              <w:bottom w:val="nil"/>
              <w:right w:val="single" w:sz="8" w:space="0" w:color="auto"/>
            </w:tcBorders>
            <w:shd w:val="clear" w:color="000000" w:fill="FFFFFF"/>
            <w:noWrap/>
            <w:vAlign w:val="bottom"/>
            <w:hideMark/>
          </w:tcPr>
          <w:p w14:paraId="16C95285" w14:textId="77777777" w:rsidR="000B5DD2" w:rsidRPr="00DA341B" w:rsidRDefault="000B5DD2" w:rsidP="006F6704">
            <w:pPr>
              <w:spacing w:line="276" w:lineRule="auto"/>
            </w:pPr>
            <w:r w:rsidRPr="00DA341B">
              <w:t>Distemper</w:t>
            </w:r>
          </w:p>
        </w:tc>
      </w:tr>
      <w:tr w:rsidR="000B5DD2" w:rsidRPr="00DA341B" w14:paraId="25792024"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03028B5A"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3A8A7D5"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83B4955" w14:textId="77777777" w:rsidR="000B5DD2" w:rsidRPr="00DA341B" w:rsidRDefault="000B5DD2" w:rsidP="006F6704">
            <w:pPr>
              <w:spacing w:line="276" w:lineRule="auto"/>
            </w:pPr>
            <w:r w:rsidRPr="00DA341B">
              <w:t>Geese</w:t>
            </w:r>
          </w:p>
        </w:tc>
      </w:tr>
      <w:tr w:rsidR="000B5DD2" w:rsidRPr="00DA341B" w14:paraId="0C6C9AB1"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32D2CBE3"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BE48FE4"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A710228" w14:textId="77777777" w:rsidR="000B5DD2" w:rsidRPr="00DA341B" w:rsidRDefault="000B5DD2" w:rsidP="006F6704">
            <w:pPr>
              <w:spacing w:line="276" w:lineRule="auto"/>
            </w:pPr>
            <w:r w:rsidRPr="00DA341B">
              <w:t>Mange &amp; Parvovirus</w:t>
            </w:r>
          </w:p>
        </w:tc>
      </w:tr>
      <w:tr w:rsidR="000B5DD2" w:rsidRPr="00DA341B" w14:paraId="36F96937"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3D7729D4"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F8C8654"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6D0A15F6" w14:textId="77777777" w:rsidR="000B5DD2" w:rsidRPr="00DA341B" w:rsidRDefault="000B5DD2" w:rsidP="006F6704">
            <w:pPr>
              <w:spacing w:line="276" w:lineRule="auto"/>
            </w:pPr>
            <w:r w:rsidRPr="00DA341B">
              <w:t>Ringworm</w:t>
            </w:r>
          </w:p>
        </w:tc>
      </w:tr>
      <w:tr w:rsidR="000B5DD2" w:rsidRPr="00DA341B" w14:paraId="54BA3E22"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19463DB9" w14:textId="2DA32239" w:rsidR="000B5DD2" w:rsidRPr="00DA341B" w:rsidRDefault="000B5DD2" w:rsidP="006F6704">
            <w:pPr>
              <w:spacing w:line="276" w:lineRule="auto"/>
            </w:pPr>
            <w:r w:rsidRPr="0067087C">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36BA9469" w14:textId="77777777" w:rsidR="000B5DD2" w:rsidRPr="00DA341B" w:rsidRDefault="000B5DD2" w:rsidP="006F6704">
            <w:pPr>
              <w:spacing w:line="276" w:lineRule="auto"/>
            </w:pPr>
            <w:r w:rsidRPr="00DA341B">
              <w:t>Goods movement</w:t>
            </w:r>
          </w:p>
        </w:tc>
        <w:tc>
          <w:tcPr>
            <w:tcW w:w="4356" w:type="dxa"/>
            <w:tcBorders>
              <w:top w:val="nil"/>
              <w:left w:val="nil"/>
              <w:bottom w:val="nil"/>
              <w:right w:val="single" w:sz="8" w:space="0" w:color="auto"/>
            </w:tcBorders>
            <w:shd w:val="clear" w:color="000000" w:fill="FFFFFF"/>
            <w:noWrap/>
            <w:vAlign w:val="bottom"/>
            <w:hideMark/>
          </w:tcPr>
          <w:p w14:paraId="2EDC4E72" w14:textId="77777777" w:rsidR="000B5DD2" w:rsidRPr="00DA341B" w:rsidRDefault="000B5DD2" w:rsidP="006F6704">
            <w:pPr>
              <w:spacing w:line="276" w:lineRule="auto"/>
            </w:pPr>
            <w:r w:rsidRPr="00DA341B">
              <w:t>Furniture movement and assembly/disassembly</w:t>
            </w:r>
          </w:p>
        </w:tc>
      </w:tr>
      <w:tr w:rsidR="000B5DD2" w:rsidRPr="00DA341B" w14:paraId="293413B6"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07EE8C93"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5939E4B"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B2C9A9B" w14:textId="77777777" w:rsidR="000B5DD2" w:rsidRPr="00DA341B" w:rsidRDefault="000B5DD2" w:rsidP="006F6704">
            <w:pPr>
              <w:spacing w:line="276" w:lineRule="auto"/>
            </w:pPr>
            <w:r w:rsidRPr="00DA341B">
              <w:t>Heavy items greater than 25kg</w:t>
            </w:r>
          </w:p>
        </w:tc>
      </w:tr>
      <w:tr w:rsidR="000B5DD2" w:rsidRPr="00DA341B" w14:paraId="49BEE382"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4DE4FA11"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45A4CEB"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7745BF0A" w14:textId="77777777" w:rsidR="000B5DD2" w:rsidRPr="00DA341B" w:rsidRDefault="000B5DD2" w:rsidP="006F6704">
            <w:pPr>
              <w:spacing w:line="276" w:lineRule="auto"/>
            </w:pPr>
            <w:r w:rsidRPr="00DA341B">
              <w:t>Internal collection and delivery</w:t>
            </w:r>
          </w:p>
        </w:tc>
      </w:tr>
      <w:tr w:rsidR="000B5DD2" w:rsidRPr="00DA341B" w14:paraId="33D72BCE"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3B2ADC40" w14:textId="405984C4" w:rsidR="000B5DD2" w:rsidRPr="00DA341B" w:rsidRDefault="000B5DD2" w:rsidP="006F6704">
            <w:pPr>
              <w:spacing w:line="276" w:lineRule="auto"/>
            </w:pPr>
            <w:r w:rsidRPr="0067087C">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76505DE9" w14:textId="77777777" w:rsidR="000B5DD2" w:rsidRPr="00DA341B" w:rsidRDefault="000B5DD2" w:rsidP="006F6704">
            <w:pPr>
              <w:spacing w:line="276" w:lineRule="auto"/>
            </w:pPr>
            <w:r w:rsidRPr="00DA341B">
              <w:t>Additional Service</w:t>
            </w:r>
          </w:p>
        </w:tc>
        <w:tc>
          <w:tcPr>
            <w:tcW w:w="4356" w:type="dxa"/>
            <w:tcBorders>
              <w:top w:val="nil"/>
              <w:left w:val="nil"/>
              <w:bottom w:val="single" w:sz="8" w:space="0" w:color="auto"/>
              <w:right w:val="single" w:sz="8" w:space="0" w:color="auto"/>
            </w:tcBorders>
            <w:shd w:val="clear" w:color="000000" w:fill="FFFFFF"/>
            <w:noWrap/>
            <w:vAlign w:val="bottom"/>
            <w:hideMark/>
          </w:tcPr>
          <w:p w14:paraId="042FAB9C" w14:textId="77777777" w:rsidR="000B5DD2" w:rsidRPr="00DA341B" w:rsidRDefault="000B5DD2" w:rsidP="006F6704">
            <w:pPr>
              <w:spacing w:line="276" w:lineRule="auto"/>
            </w:pPr>
            <w:r w:rsidRPr="00DA341B">
              <w:t>Call Out</w:t>
            </w:r>
          </w:p>
        </w:tc>
      </w:tr>
      <w:tr w:rsidR="000B5DD2" w:rsidRPr="00DA341B" w14:paraId="06C6E890"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60B85726" w14:textId="575E27BE" w:rsidR="000B5DD2" w:rsidRPr="00DA341B" w:rsidRDefault="000B5DD2" w:rsidP="006F6704">
            <w:pPr>
              <w:spacing w:line="276" w:lineRule="auto"/>
            </w:pPr>
            <w:r w:rsidRPr="0067087C">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1AF43A6D" w14:textId="77777777" w:rsidR="000B5DD2" w:rsidRPr="00DA341B" w:rsidRDefault="000B5DD2" w:rsidP="006F6704">
            <w:pPr>
              <w:spacing w:line="276" w:lineRule="auto"/>
            </w:pPr>
            <w:r w:rsidRPr="00DA341B">
              <w:t>Concierge</w:t>
            </w:r>
          </w:p>
        </w:tc>
        <w:tc>
          <w:tcPr>
            <w:tcW w:w="4356" w:type="dxa"/>
            <w:tcBorders>
              <w:top w:val="nil"/>
              <w:left w:val="nil"/>
              <w:bottom w:val="nil"/>
              <w:right w:val="single" w:sz="8" w:space="0" w:color="auto"/>
            </w:tcBorders>
            <w:shd w:val="clear" w:color="000000" w:fill="FFFFFF"/>
            <w:noWrap/>
            <w:vAlign w:val="bottom"/>
            <w:hideMark/>
          </w:tcPr>
          <w:p w14:paraId="19856883" w14:textId="77777777" w:rsidR="000B5DD2" w:rsidRDefault="000B5DD2" w:rsidP="006F6704">
            <w:pPr>
              <w:spacing w:line="276" w:lineRule="auto"/>
            </w:pPr>
          </w:p>
          <w:p w14:paraId="26723779" w14:textId="77777777" w:rsidR="000B5DD2" w:rsidRPr="00DA341B" w:rsidRDefault="000B5DD2" w:rsidP="006F6704">
            <w:pPr>
              <w:spacing w:line="276" w:lineRule="auto"/>
            </w:pPr>
            <w:r w:rsidRPr="00DA341B">
              <w:t>Concierge</w:t>
            </w:r>
          </w:p>
        </w:tc>
      </w:tr>
      <w:tr w:rsidR="000B5DD2" w:rsidRPr="00DA341B" w14:paraId="2A300723"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17D49A5B"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23257D2"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705FE70E" w14:textId="1FF2C9F8" w:rsidR="000B5DD2" w:rsidRPr="00DA341B" w:rsidRDefault="000B5DD2" w:rsidP="006F6704">
            <w:pPr>
              <w:spacing w:line="276" w:lineRule="auto"/>
            </w:pPr>
          </w:p>
        </w:tc>
      </w:tr>
      <w:tr w:rsidR="000B5DD2" w:rsidRPr="00DA341B" w14:paraId="00ADDD6A"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0F8E97B8" w14:textId="536452CE" w:rsidR="000B5DD2" w:rsidRPr="00DA341B" w:rsidRDefault="000B5DD2" w:rsidP="006F6704">
            <w:pPr>
              <w:spacing w:line="276" w:lineRule="auto"/>
            </w:pPr>
            <w:r w:rsidRPr="0067087C">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6C5F24B0" w14:textId="77777777" w:rsidR="000B5DD2" w:rsidRPr="00DA341B" w:rsidRDefault="000B5DD2" w:rsidP="006F6704">
            <w:pPr>
              <w:spacing w:line="276" w:lineRule="auto"/>
            </w:pPr>
            <w:r w:rsidRPr="00DA341B">
              <w:t>Reception</w:t>
            </w:r>
          </w:p>
        </w:tc>
        <w:tc>
          <w:tcPr>
            <w:tcW w:w="4356" w:type="dxa"/>
            <w:tcBorders>
              <w:top w:val="nil"/>
              <w:left w:val="nil"/>
              <w:bottom w:val="single" w:sz="8" w:space="0" w:color="auto"/>
              <w:right w:val="single" w:sz="8" w:space="0" w:color="auto"/>
            </w:tcBorders>
            <w:shd w:val="clear" w:color="000000" w:fill="FFFFFF"/>
            <w:noWrap/>
            <w:vAlign w:val="bottom"/>
            <w:hideMark/>
          </w:tcPr>
          <w:p w14:paraId="190F72A5" w14:textId="77777777" w:rsidR="000B5DD2" w:rsidRPr="00DA341B" w:rsidRDefault="000B5DD2" w:rsidP="006F6704">
            <w:pPr>
              <w:spacing w:line="276" w:lineRule="auto"/>
            </w:pPr>
            <w:r w:rsidRPr="00DA341B">
              <w:t>Permanent Passes</w:t>
            </w:r>
          </w:p>
        </w:tc>
      </w:tr>
      <w:tr w:rsidR="000B5DD2" w:rsidRPr="00DA341B" w14:paraId="5EC9C3C2"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2913EB33" w14:textId="315EC4BC" w:rsidR="000B5DD2" w:rsidRPr="00DA341B" w:rsidRDefault="000B5DD2" w:rsidP="006F6704">
            <w:pPr>
              <w:spacing w:line="276" w:lineRule="auto"/>
            </w:pPr>
            <w:r w:rsidRPr="0067087C">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7C32C623" w14:textId="77777777" w:rsidR="000B5DD2" w:rsidRPr="00DA341B" w:rsidRDefault="000B5DD2" w:rsidP="006F6704">
            <w:pPr>
              <w:spacing w:line="276" w:lineRule="auto"/>
            </w:pPr>
            <w:r w:rsidRPr="00DA341B">
              <w:t>Service Failure</w:t>
            </w:r>
          </w:p>
        </w:tc>
        <w:tc>
          <w:tcPr>
            <w:tcW w:w="4356" w:type="dxa"/>
            <w:tcBorders>
              <w:top w:val="nil"/>
              <w:left w:val="nil"/>
              <w:bottom w:val="single" w:sz="8" w:space="0" w:color="auto"/>
              <w:right w:val="single" w:sz="8" w:space="0" w:color="auto"/>
            </w:tcBorders>
            <w:shd w:val="clear" w:color="000000" w:fill="FFFFFF"/>
            <w:noWrap/>
            <w:vAlign w:val="bottom"/>
            <w:hideMark/>
          </w:tcPr>
          <w:p w14:paraId="42E8246A" w14:textId="77777777" w:rsidR="000B5DD2" w:rsidRPr="00DA341B" w:rsidRDefault="000B5DD2" w:rsidP="006F6704">
            <w:pPr>
              <w:spacing w:line="276" w:lineRule="auto"/>
            </w:pPr>
            <w:r w:rsidRPr="00DA341B">
              <w:t>Non-attendance</w:t>
            </w:r>
          </w:p>
        </w:tc>
      </w:tr>
      <w:tr w:rsidR="000B5DD2" w:rsidRPr="00DA341B" w14:paraId="6C00C03C"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7D67CDBA" w14:textId="0366E002" w:rsidR="000B5DD2" w:rsidRPr="00DA341B" w:rsidRDefault="000B5DD2" w:rsidP="006F6704">
            <w:pPr>
              <w:spacing w:line="276" w:lineRule="auto"/>
            </w:pPr>
            <w:r w:rsidRPr="0067087C">
              <w:t>Reactive</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124C5A20" w14:textId="77777777" w:rsidR="000B5DD2" w:rsidRPr="00DA341B" w:rsidRDefault="000B5DD2" w:rsidP="006F6704">
            <w:pPr>
              <w:spacing w:line="276" w:lineRule="auto"/>
            </w:pPr>
            <w:r w:rsidRPr="00DA341B">
              <w:t>Switchboard</w:t>
            </w:r>
          </w:p>
        </w:tc>
        <w:tc>
          <w:tcPr>
            <w:tcW w:w="4356" w:type="dxa"/>
            <w:tcBorders>
              <w:top w:val="nil"/>
              <w:left w:val="nil"/>
              <w:bottom w:val="single" w:sz="8" w:space="0" w:color="auto"/>
              <w:right w:val="single" w:sz="8" w:space="0" w:color="auto"/>
            </w:tcBorders>
            <w:shd w:val="clear" w:color="000000" w:fill="FFFFFF"/>
            <w:noWrap/>
            <w:vAlign w:val="bottom"/>
            <w:hideMark/>
          </w:tcPr>
          <w:p w14:paraId="162A335A" w14:textId="77777777" w:rsidR="000B5DD2" w:rsidRPr="00DA341B" w:rsidRDefault="000B5DD2" w:rsidP="006F6704">
            <w:pPr>
              <w:spacing w:line="276" w:lineRule="auto"/>
            </w:pPr>
            <w:r w:rsidRPr="00DA341B">
              <w:t>Switchboard</w:t>
            </w:r>
          </w:p>
        </w:tc>
      </w:tr>
      <w:tr w:rsidR="000B5DD2" w:rsidRPr="00DA341B" w14:paraId="426BA308"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73DBB501" w14:textId="1994F7DA" w:rsidR="000B5DD2" w:rsidRPr="00DA341B" w:rsidRDefault="000B5DD2" w:rsidP="006F6704">
            <w:pPr>
              <w:spacing w:line="276" w:lineRule="auto"/>
            </w:pPr>
            <w:r w:rsidRPr="0067087C">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4EBBE744" w14:textId="77777777" w:rsidR="000B5DD2" w:rsidRPr="00DA341B" w:rsidRDefault="000B5DD2" w:rsidP="006F6704">
            <w:pPr>
              <w:spacing w:line="276" w:lineRule="auto"/>
            </w:pPr>
            <w:r w:rsidRPr="00DA341B">
              <w:t>Manned Guarding</w:t>
            </w:r>
          </w:p>
        </w:tc>
        <w:tc>
          <w:tcPr>
            <w:tcW w:w="4356" w:type="dxa"/>
            <w:tcBorders>
              <w:top w:val="nil"/>
              <w:left w:val="nil"/>
              <w:bottom w:val="nil"/>
              <w:right w:val="single" w:sz="8" w:space="0" w:color="auto"/>
            </w:tcBorders>
            <w:shd w:val="clear" w:color="000000" w:fill="FFFFFF"/>
            <w:noWrap/>
            <w:vAlign w:val="bottom"/>
            <w:hideMark/>
          </w:tcPr>
          <w:p w14:paraId="19A3F7F1" w14:textId="77777777" w:rsidR="000B5DD2" w:rsidRPr="00DA341B" w:rsidRDefault="000B5DD2" w:rsidP="006F6704">
            <w:pPr>
              <w:spacing w:line="276" w:lineRule="auto"/>
            </w:pPr>
            <w:r w:rsidRPr="00DA341B">
              <w:t>Call Out</w:t>
            </w:r>
          </w:p>
        </w:tc>
      </w:tr>
      <w:tr w:rsidR="000B5DD2" w:rsidRPr="00DA341B" w14:paraId="3EBAB7B2"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365A3283"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D50A5CE"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9F59DFC" w14:textId="77777777" w:rsidR="000B5DD2" w:rsidRPr="00DA341B" w:rsidRDefault="000B5DD2" w:rsidP="006F6704">
            <w:pPr>
              <w:spacing w:line="276" w:lineRule="auto"/>
            </w:pPr>
            <w:r w:rsidRPr="00DA341B">
              <w:t>Remote Alarm Monitoring</w:t>
            </w:r>
          </w:p>
        </w:tc>
      </w:tr>
      <w:tr w:rsidR="000B5DD2" w:rsidRPr="00DA341B" w14:paraId="30AA50D6"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1C25F7C4"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79ED458"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23453260" w14:textId="77777777" w:rsidR="000B5DD2" w:rsidRPr="00DA341B" w:rsidRDefault="000B5DD2" w:rsidP="006F6704">
            <w:pPr>
              <w:spacing w:line="276" w:lineRule="auto"/>
            </w:pPr>
            <w:r w:rsidRPr="00DA341B">
              <w:t>Remote CCTV Monitoring</w:t>
            </w:r>
          </w:p>
        </w:tc>
      </w:tr>
      <w:tr w:rsidR="000B5DD2" w:rsidRPr="00DA341B" w14:paraId="35B0235B"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10EBF1EB" w14:textId="13A9A1D6" w:rsidR="000B5DD2" w:rsidRPr="00DA341B" w:rsidRDefault="000B5DD2" w:rsidP="006F6704">
            <w:pPr>
              <w:spacing w:line="276" w:lineRule="auto"/>
            </w:pPr>
            <w:r w:rsidRPr="0067087C">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46AC857C" w14:textId="77777777" w:rsidR="000B5DD2" w:rsidRPr="00DA341B" w:rsidRDefault="000B5DD2" w:rsidP="006F6704">
            <w:pPr>
              <w:spacing w:line="276" w:lineRule="auto"/>
            </w:pPr>
            <w:r w:rsidRPr="00DA341B">
              <w:t>Security</w:t>
            </w:r>
          </w:p>
        </w:tc>
        <w:tc>
          <w:tcPr>
            <w:tcW w:w="4356" w:type="dxa"/>
            <w:tcBorders>
              <w:top w:val="nil"/>
              <w:left w:val="nil"/>
              <w:bottom w:val="nil"/>
              <w:right w:val="single" w:sz="8" w:space="0" w:color="auto"/>
            </w:tcBorders>
            <w:shd w:val="clear" w:color="000000" w:fill="FFFFFF"/>
            <w:noWrap/>
            <w:vAlign w:val="bottom"/>
            <w:hideMark/>
          </w:tcPr>
          <w:p w14:paraId="6389B9F7" w14:textId="77777777" w:rsidR="000B5DD2" w:rsidRPr="00DA341B" w:rsidRDefault="000B5DD2" w:rsidP="006F6704">
            <w:pPr>
              <w:spacing w:line="276" w:lineRule="auto"/>
            </w:pPr>
            <w:r w:rsidRPr="00DA341B">
              <w:t>IDS / Security System Maintenance</w:t>
            </w:r>
          </w:p>
        </w:tc>
      </w:tr>
      <w:tr w:rsidR="000B5DD2" w:rsidRPr="00DA341B" w14:paraId="6488A88C"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41491FBE"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D539304"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7A3BD5DE" w14:textId="77777777" w:rsidR="000B5DD2" w:rsidRPr="00DA341B" w:rsidRDefault="000B5DD2" w:rsidP="006F6704">
            <w:pPr>
              <w:spacing w:line="276" w:lineRule="auto"/>
            </w:pPr>
            <w:r w:rsidRPr="00DA341B">
              <w:t>Key Holding</w:t>
            </w:r>
          </w:p>
        </w:tc>
      </w:tr>
      <w:tr w:rsidR="000B5DD2" w:rsidRPr="00DA341B" w14:paraId="38C90529"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69B6E949"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9207AF9"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E1A7A0C" w14:textId="77777777" w:rsidR="000B5DD2" w:rsidRPr="00DA341B" w:rsidRDefault="000B5DD2" w:rsidP="006F6704">
            <w:pPr>
              <w:spacing w:line="276" w:lineRule="auto"/>
            </w:pPr>
            <w:r w:rsidRPr="00DA341B">
              <w:t>Parking Management</w:t>
            </w:r>
          </w:p>
        </w:tc>
      </w:tr>
      <w:tr w:rsidR="000B5DD2" w:rsidRPr="00DA341B" w14:paraId="3AD5003F"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12D7D7D4"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D7FA300"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49D1FAD" w14:textId="77777777" w:rsidR="000B5DD2" w:rsidRPr="00DA341B" w:rsidRDefault="000B5DD2" w:rsidP="006F6704">
            <w:pPr>
              <w:spacing w:line="276" w:lineRule="auto"/>
            </w:pPr>
            <w:r w:rsidRPr="00DA341B">
              <w:t>Passes &amp; Access Control</w:t>
            </w:r>
          </w:p>
        </w:tc>
      </w:tr>
      <w:tr w:rsidR="000B5DD2" w:rsidRPr="00DA341B" w14:paraId="29FD06E5"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187746E8"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2E7F9D7"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868727E" w14:textId="77777777" w:rsidR="000B5DD2" w:rsidRPr="00DA341B" w:rsidRDefault="000B5DD2" w:rsidP="006F6704">
            <w:pPr>
              <w:spacing w:line="276" w:lineRule="auto"/>
            </w:pPr>
            <w:r w:rsidRPr="00DA341B">
              <w:t>X-ray portable</w:t>
            </w:r>
          </w:p>
        </w:tc>
      </w:tr>
      <w:tr w:rsidR="000B5DD2" w:rsidRPr="00DA341B" w14:paraId="5EAC2174"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6AFE3EBA"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6B966F9"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01B02C9D" w14:textId="77777777" w:rsidR="000B5DD2" w:rsidRPr="00DA341B" w:rsidRDefault="000B5DD2" w:rsidP="006F6704">
            <w:pPr>
              <w:spacing w:line="276" w:lineRule="auto"/>
            </w:pPr>
            <w:r w:rsidRPr="00DA341B">
              <w:t>X-ray fixed</w:t>
            </w:r>
          </w:p>
        </w:tc>
      </w:tr>
      <w:tr w:rsidR="000B5DD2" w:rsidRPr="00DA341B" w14:paraId="06A01A8C"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0C8C559C" w14:textId="6AA626E3" w:rsidR="000B5DD2" w:rsidRPr="00DA341B" w:rsidRDefault="000B5DD2" w:rsidP="006F6704">
            <w:pPr>
              <w:spacing w:line="276" w:lineRule="auto"/>
            </w:pPr>
            <w:r w:rsidRPr="0067087C">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7EBCEC74" w14:textId="77777777" w:rsidR="000B5DD2" w:rsidRPr="00DA341B" w:rsidRDefault="000B5DD2" w:rsidP="006F6704">
            <w:pPr>
              <w:spacing w:line="276" w:lineRule="auto"/>
            </w:pPr>
            <w:r w:rsidRPr="00DA341B">
              <w:t>Service Failure</w:t>
            </w:r>
          </w:p>
        </w:tc>
        <w:tc>
          <w:tcPr>
            <w:tcW w:w="4356" w:type="dxa"/>
            <w:tcBorders>
              <w:top w:val="nil"/>
              <w:left w:val="nil"/>
              <w:bottom w:val="nil"/>
              <w:right w:val="single" w:sz="8" w:space="0" w:color="auto"/>
            </w:tcBorders>
            <w:shd w:val="clear" w:color="000000" w:fill="FFFFFF"/>
            <w:noWrap/>
            <w:vAlign w:val="bottom"/>
            <w:hideMark/>
          </w:tcPr>
          <w:p w14:paraId="30C8137B" w14:textId="77777777" w:rsidR="000B5DD2" w:rsidRPr="00DA341B" w:rsidRDefault="000B5DD2" w:rsidP="006F6704">
            <w:pPr>
              <w:spacing w:line="276" w:lineRule="auto"/>
            </w:pPr>
            <w:r w:rsidRPr="00DA341B">
              <w:t>Manned Guarding - Non-attendance</w:t>
            </w:r>
          </w:p>
        </w:tc>
      </w:tr>
      <w:tr w:rsidR="000B5DD2" w:rsidRPr="00DA341B" w14:paraId="000E75C8"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47271D90"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2A5F9B3"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74692071" w14:textId="77777777" w:rsidR="000B5DD2" w:rsidRPr="00DA341B" w:rsidRDefault="000B5DD2" w:rsidP="006F6704">
            <w:pPr>
              <w:spacing w:line="276" w:lineRule="auto"/>
            </w:pPr>
            <w:r w:rsidRPr="00DA341B">
              <w:t>Mobile Security Patrols - Non-attendance</w:t>
            </w:r>
          </w:p>
        </w:tc>
      </w:tr>
      <w:tr w:rsidR="000B5DD2" w:rsidRPr="00DA341B" w14:paraId="6033D8F8"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45C92E55" w14:textId="34499355" w:rsidR="000B5DD2" w:rsidRPr="00DA341B" w:rsidRDefault="000B5DD2" w:rsidP="006F6704">
            <w:pPr>
              <w:spacing w:line="276" w:lineRule="auto"/>
            </w:pPr>
            <w:r w:rsidRPr="0067087C">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520340F4" w14:textId="77777777" w:rsidR="000B5DD2" w:rsidRPr="00DA341B" w:rsidRDefault="000B5DD2" w:rsidP="006F6704">
            <w:pPr>
              <w:spacing w:line="276" w:lineRule="auto"/>
            </w:pPr>
            <w:r w:rsidRPr="00DA341B">
              <w:t>Hazardous</w:t>
            </w:r>
          </w:p>
        </w:tc>
        <w:tc>
          <w:tcPr>
            <w:tcW w:w="4356" w:type="dxa"/>
            <w:tcBorders>
              <w:top w:val="nil"/>
              <w:left w:val="nil"/>
              <w:bottom w:val="nil"/>
              <w:right w:val="single" w:sz="8" w:space="0" w:color="auto"/>
            </w:tcBorders>
            <w:shd w:val="clear" w:color="000000" w:fill="FFFFFF"/>
            <w:noWrap/>
            <w:vAlign w:val="bottom"/>
            <w:hideMark/>
          </w:tcPr>
          <w:p w14:paraId="61DFC274" w14:textId="77777777" w:rsidR="000B5DD2" w:rsidRPr="00DA341B" w:rsidRDefault="000B5DD2" w:rsidP="006F6704">
            <w:pPr>
              <w:spacing w:line="276" w:lineRule="auto"/>
            </w:pPr>
            <w:r w:rsidRPr="00DA341B">
              <w:t>Asbestos</w:t>
            </w:r>
          </w:p>
        </w:tc>
      </w:tr>
      <w:tr w:rsidR="000B5DD2" w:rsidRPr="00DA341B" w14:paraId="550CBEF0"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40179376"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380E8E3"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3733031" w14:textId="77777777" w:rsidR="000B5DD2" w:rsidRPr="00DA341B" w:rsidRDefault="000B5DD2" w:rsidP="006F6704">
            <w:pPr>
              <w:spacing w:line="276" w:lineRule="auto"/>
            </w:pPr>
            <w:r w:rsidRPr="00DA341B">
              <w:t>Batteries</w:t>
            </w:r>
          </w:p>
        </w:tc>
      </w:tr>
      <w:tr w:rsidR="000B5DD2" w:rsidRPr="00DA341B" w14:paraId="2AD632DE"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6505CFAE"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AFD45E4"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16F0316" w14:textId="77777777" w:rsidR="000B5DD2" w:rsidRPr="00DA341B" w:rsidRDefault="000B5DD2" w:rsidP="006F6704">
            <w:pPr>
              <w:spacing w:line="276" w:lineRule="auto"/>
            </w:pPr>
            <w:r w:rsidRPr="00DA341B">
              <w:t>Clinical Waste (hard)</w:t>
            </w:r>
          </w:p>
        </w:tc>
      </w:tr>
      <w:tr w:rsidR="000B5DD2" w:rsidRPr="00DA341B" w14:paraId="5745C784"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766A3A40"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4498DA7"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74CC28CA" w14:textId="77777777" w:rsidR="000B5DD2" w:rsidRPr="00DA341B" w:rsidRDefault="000B5DD2" w:rsidP="006F6704">
            <w:pPr>
              <w:spacing w:line="276" w:lineRule="auto"/>
            </w:pPr>
            <w:r w:rsidRPr="00DA341B">
              <w:t>Clinical Waste (soft)</w:t>
            </w:r>
          </w:p>
        </w:tc>
      </w:tr>
      <w:tr w:rsidR="000B5DD2" w:rsidRPr="00DA341B" w14:paraId="717CFBAC"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2B03EFCA"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112F43F"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F30E2E3" w14:textId="77777777" w:rsidR="000B5DD2" w:rsidRPr="00DA341B" w:rsidRDefault="000B5DD2" w:rsidP="006F6704">
            <w:pPr>
              <w:spacing w:line="276" w:lineRule="auto"/>
            </w:pPr>
            <w:r w:rsidRPr="00DA341B">
              <w:t>Fridges/freezers</w:t>
            </w:r>
          </w:p>
        </w:tc>
      </w:tr>
      <w:tr w:rsidR="000B5DD2" w:rsidRPr="00DA341B" w14:paraId="288EADE0"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62CFF430"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ED7B545"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451FE1F" w14:textId="77777777" w:rsidR="000B5DD2" w:rsidRPr="00DA341B" w:rsidRDefault="000B5DD2" w:rsidP="006F6704">
            <w:pPr>
              <w:spacing w:line="276" w:lineRule="auto"/>
            </w:pPr>
            <w:r w:rsidRPr="00DA341B">
              <w:t>Lighting Tubes and bulbs</w:t>
            </w:r>
          </w:p>
        </w:tc>
      </w:tr>
      <w:tr w:rsidR="000B5DD2" w:rsidRPr="00DA341B" w14:paraId="47ABE289"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04B13036"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C93462F"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8F84640" w14:textId="77777777" w:rsidR="000B5DD2" w:rsidRPr="00DA341B" w:rsidRDefault="000B5DD2" w:rsidP="006F6704">
            <w:pPr>
              <w:spacing w:line="276" w:lineRule="auto"/>
            </w:pPr>
            <w:r w:rsidRPr="00DA341B">
              <w:t>Other suspected hazardous waste</w:t>
            </w:r>
          </w:p>
        </w:tc>
      </w:tr>
      <w:tr w:rsidR="000B5DD2" w:rsidRPr="00DA341B" w14:paraId="11AE6474"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281E8115"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54AB7E7"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E7DF861" w14:textId="77777777" w:rsidR="000B5DD2" w:rsidRPr="00DA341B" w:rsidRDefault="000B5DD2" w:rsidP="006F6704">
            <w:pPr>
              <w:spacing w:line="276" w:lineRule="auto"/>
            </w:pPr>
            <w:r w:rsidRPr="00DA341B">
              <w:t>Paints, Oils and Chemicals</w:t>
            </w:r>
          </w:p>
        </w:tc>
      </w:tr>
      <w:tr w:rsidR="000B5DD2" w:rsidRPr="00DA341B" w14:paraId="3E0DC497"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6A5066FE"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98C0899"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7C32A5C1" w14:textId="77777777" w:rsidR="000B5DD2" w:rsidRPr="00DA341B" w:rsidRDefault="000B5DD2" w:rsidP="006F6704">
            <w:pPr>
              <w:spacing w:line="276" w:lineRule="auto"/>
            </w:pPr>
            <w:r w:rsidRPr="00DA341B">
              <w:t>Provision of Sharps Bins</w:t>
            </w:r>
          </w:p>
        </w:tc>
      </w:tr>
      <w:tr w:rsidR="000B5DD2" w:rsidRPr="00DA341B" w14:paraId="40484543"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313BA8DA"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8C97E6C"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503DD29" w14:textId="77777777" w:rsidR="000B5DD2" w:rsidRPr="00DA341B" w:rsidRDefault="000B5DD2" w:rsidP="006F6704">
            <w:pPr>
              <w:spacing w:line="276" w:lineRule="auto"/>
            </w:pPr>
            <w:r w:rsidRPr="00DA341B">
              <w:t>Scrap Vehicles</w:t>
            </w:r>
          </w:p>
        </w:tc>
      </w:tr>
      <w:tr w:rsidR="000B5DD2" w:rsidRPr="00DA341B" w14:paraId="4AF7C001"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2F95ED3D"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5BB0518"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2BF2B95" w14:textId="77777777" w:rsidR="000B5DD2" w:rsidRPr="00DA341B" w:rsidRDefault="000B5DD2" w:rsidP="006F6704">
            <w:pPr>
              <w:spacing w:line="276" w:lineRule="auto"/>
            </w:pPr>
            <w:r w:rsidRPr="00DA341B">
              <w:t>Vehicle Components</w:t>
            </w:r>
          </w:p>
        </w:tc>
      </w:tr>
      <w:tr w:rsidR="000B5DD2" w:rsidRPr="00DA341B" w14:paraId="6868E254"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1D8DCE24"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42A0482"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3AFBC95E" w14:textId="77777777" w:rsidR="000B5DD2" w:rsidRPr="00DA341B" w:rsidRDefault="000B5DD2" w:rsidP="006F6704">
            <w:pPr>
              <w:spacing w:line="276" w:lineRule="auto"/>
            </w:pPr>
            <w:r w:rsidRPr="00DA341B">
              <w:t>Visual Display Units</w:t>
            </w:r>
          </w:p>
        </w:tc>
      </w:tr>
      <w:tr w:rsidR="000B5DD2" w:rsidRPr="00DA341B" w14:paraId="7C44A15E"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1ABF9FC9" w14:textId="495D030A" w:rsidR="000B5DD2" w:rsidRPr="00DA341B" w:rsidRDefault="000B5DD2" w:rsidP="006F6704">
            <w:pPr>
              <w:spacing w:line="276" w:lineRule="auto"/>
            </w:pPr>
            <w:r w:rsidRPr="0067087C">
              <w:t>R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4461B1BE" w14:textId="77777777" w:rsidR="000B5DD2" w:rsidRPr="00DA341B" w:rsidRDefault="000B5DD2" w:rsidP="006F6704">
            <w:pPr>
              <w:spacing w:line="276" w:lineRule="auto"/>
            </w:pPr>
            <w:r w:rsidRPr="00DA341B">
              <w:t>Non-Hazardous</w:t>
            </w:r>
          </w:p>
        </w:tc>
        <w:tc>
          <w:tcPr>
            <w:tcW w:w="4356" w:type="dxa"/>
            <w:tcBorders>
              <w:top w:val="nil"/>
              <w:left w:val="nil"/>
              <w:bottom w:val="nil"/>
              <w:right w:val="single" w:sz="8" w:space="0" w:color="auto"/>
            </w:tcBorders>
            <w:shd w:val="clear" w:color="000000" w:fill="FFFFFF"/>
            <w:noWrap/>
            <w:vAlign w:val="bottom"/>
            <w:hideMark/>
          </w:tcPr>
          <w:p w14:paraId="72ECAA0D" w14:textId="77777777" w:rsidR="000B5DD2" w:rsidRPr="00DA341B" w:rsidRDefault="000B5DD2" w:rsidP="006F6704">
            <w:pPr>
              <w:spacing w:line="276" w:lineRule="auto"/>
            </w:pPr>
            <w:r w:rsidRPr="00DA341B">
              <w:t>Bagged Confidential Paper Waste</w:t>
            </w:r>
          </w:p>
        </w:tc>
      </w:tr>
      <w:tr w:rsidR="006F6704" w:rsidRPr="00DA341B" w14:paraId="383DB60C"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6FEF7BAC"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1685E4F"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BF6DB09" w14:textId="77777777" w:rsidR="006F6704" w:rsidRPr="00DA341B" w:rsidRDefault="006F6704" w:rsidP="006F6704">
            <w:pPr>
              <w:spacing w:line="276" w:lineRule="auto"/>
            </w:pPr>
            <w:r w:rsidRPr="00DA341B">
              <w:t>Furniture</w:t>
            </w:r>
          </w:p>
        </w:tc>
      </w:tr>
      <w:tr w:rsidR="006F6704" w:rsidRPr="00DA341B" w14:paraId="2A319927"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327DB2AB"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B3C0877"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91D7580" w14:textId="77777777" w:rsidR="006F6704" w:rsidRPr="00DA341B" w:rsidRDefault="006F6704" w:rsidP="006F6704">
            <w:pPr>
              <w:spacing w:line="276" w:lineRule="auto"/>
            </w:pPr>
            <w:r w:rsidRPr="00DA341B">
              <w:t>General Office Waste</w:t>
            </w:r>
          </w:p>
        </w:tc>
      </w:tr>
      <w:tr w:rsidR="006F6704" w:rsidRPr="00DA341B" w14:paraId="75F8F295"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4BCD24FD"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810E41D"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B0BFD15" w14:textId="77777777" w:rsidR="006F6704" w:rsidRPr="00DA341B" w:rsidRDefault="006F6704" w:rsidP="006F6704">
            <w:pPr>
              <w:spacing w:line="276" w:lineRule="auto"/>
            </w:pPr>
            <w:r w:rsidRPr="00DA341B">
              <w:t>ICT Equipment</w:t>
            </w:r>
          </w:p>
        </w:tc>
      </w:tr>
      <w:tr w:rsidR="006F6704" w:rsidRPr="00DA341B" w14:paraId="0E2A5D60"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6A7F23CE"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A8D8269"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11D0B131" w14:textId="77777777" w:rsidR="006F6704" w:rsidRPr="00DA341B" w:rsidRDefault="006F6704" w:rsidP="006F6704">
            <w:pPr>
              <w:spacing w:line="276" w:lineRule="auto"/>
            </w:pPr>
            <w:r w:rsidRPr="00DA341B">
              <w:t>Kitchen Oil</w:t>
            </w:r>
          </w:p>
        </w:tc>
      </w:tr>
      <w:tr w:rsidR="006F6704" w:rsidRPr="00DA341B" w14:paraId="518426C1"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0A4CE4AD"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2ED682F"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8C2BAC7" w14:textId="77777777" w:rsidR="006F6704" w:rsidRPr="00DA341B" w:rsidRDefault="006F6704" w:rsidP="006F6704">
            <w:pPr>
              <w:spacing w:line="276" w:lineRule="auto"/>
            </w:pPr>
            <w:r w:rsidRPr="00DA341B">
              <w:t>Local Collection</w:t>
            </w:r>
          </w:p>
        </w:tc>
      </w:tr>
      <w:tr w:rsidR="006F6704" w:rsidRPr="00DA341B" w14:paraId="53843B54"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55CF985F"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81561AF"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07514301" w14:textId="77777777" w:rsidR="006F6704" w:rsidRPr="00DA341B" w:rsidRDefault="006F6704" w:rsidP="006F6704">
            <w:pPr>
              <w:spacing w:line="276" w:lineRule="auto"/>
            </w:pPr>
            <w:r w:rsidRPr="00DA341B">
              <w:t>Recyclable Office Waste</w:t>
            </w:r>
          </w:p>
        </w:tc>
      </w:tr>
      <w:tr w:rsidR="006F6704" w:rsidRPr="00DA341B" w14:paraId="4D3C76E2" w14:textId="77777777" w:rsidTr="006F6704">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12E4E7AD" w14:textId="4BAA04DC" w:rsidR="006F6704" w:rsidRPr="00DA341B" w:rsidRDefault="006F6704">
            <w:pPr>
              <w:spacing w:line="276" w:lineRule="auto"/>
              <w:rPr>
                <w:color w:val="000000"/>
              </w:rPr>
            </w:pPr>
            <w:r w:rsidRPr="00DA341B">
              <w:t>R</w:t>
            </w:r>
            <w:r w:rsidR="000B5DD2">
              <w:t>eactive</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7298895F" w14:textId="77777777" w:rsidR="006F6704" w:rsidRPr="00DA341B" w:rsidRDefault="006F6704" w:rsidP="006F6704">
            <w:pPr>
              <w:spacing w:line="276" w:lineRule="auto"/>
            </w:pPr>
            <w:r w:rsidRPr="00DA341B">
              <w:t>Service Failure</w:t>
            </w:r>
          </w:p>
        </w:tc>
        <w:tc>
          <w:tcPr>
            <w:tcW w:w="4356" w:type="dxa"/>
            <w:tcBorders>
              <w:top w:val="nil"/>
              <w:left w:val="nil"/>
              <w:bottom w:val="nil"/>
              <w:right w:val="single" w:sz="8" w:space="0" w:color="auto"/>
            </w:tcBorders>
            <w:shd w:val="clear" w:color="000000" w:fill="FFFFFF"/>
            <w:noWrap/>
            <w:vAlign w:val="bottom"/>
            <w:hideMark/>
          </w:tcPr>
          <w:p w14:paraId="60DB042F" w14:textId="77777777" w:rsidR="006F6704" w:rsidRPr="00DA341B" w:rsidRDefault="006F6704" w:rsidP="006F6704">
            <w:pPr>
              <w:spacing w:line="276" w:lineRule="auto"/>
            </w:pPr>
            <w:r w:rsidRPr="00DA341B">
              <w:t>Confidential Waste - Missed Collection</w:t>
            </w:r>
          </w:p>
        </w:tc>
      </w:tr>
      <w:tr w:rsidR="006F6704" w:rsidRPr="00DA341B" w14:paraId="53EF8F56"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23A9A6F4"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E7692DE"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5ED1946" w14:textId="77777777" w:rsidR="006F6704" w:rsidRPr="00DA341B" w:rsidRDefault="006F6704" w:rsidP="006F6704">
            <w:pPr>
              <w:spacing w:line="276" w:lineRule="auto"/>
            </w:pPr>
            <w:r w:rsidRPr="00DA341B">
              <w:t>General Waste - Missed Collection</w:t>
            </w:r>
          </w:p>
        </w:tc>
      </w:tr>
      <w:tr w:rsidR="006F6704" w:rsidRPr="00DA341B" w14:paraId="3C852EB8"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285AA837"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8F414E1"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6D1DFD9" w14:textId="77777777" w:rsidR="006F6704" w:rsidRPr="00DA341B" w:rsidRDefault="006F6704" w:rsidP="006F6704">
            <w:pPr>
              <w:spacing w:line="276" w:lineRule="auto"/>
            </w:pPr>
            <w:r w:rsidRPr="00DA341B">
              <w:t>Hazardous Waste - Missed Collection</w:t>
            </w:r>
          </w:p>
        </w:tc>
      </w:tr>
      <w:tr w:rsidR="006F6704" w:rsidRPr="00DA341B" w14:paraId="43C92D34"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5C5E2D19"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3F4F346"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07257A15" w14:textId="77777777" w:rsidR="006F6704" w:rsidRPr="00DA341B" w:rsidRDefault="006F6704" w:rsidP="006F6704">
            <w:pPr>
              <w:spacing w:line="276" w:lineRule="auto"/>
            </w:pPr>
            <w:r w:rsidRPr="00DA341B">
              <w:t>Recyclable Waste - Missed Collection</w:t>
            </w:r>
          </w:p>
        </w:tc>
      </w:tr>
      <w:tr w:rsidR="006F6704" w:rsidRPr="00DA341B" w14:paraId="1A5FEB13" w14:textId="77777777" w:rsidTr="006F6704">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17D7F8DD" w14:textId="410BBBBB" w:rsidR="006F6704" w:rsidRPr="00DA341B" w:rsidRDefault="000B5DD2" w:rsidP="006F6704">
            <w:pPr>
              <w:spacing w:line="276" w:lineRule="auto"/>
            </w:pPr>
            <w:r>
              <w:t>Planned</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5372E903" w14:textId="77777777" w:rsidR="006F6704" w:rsidRPr="00DA341B" w:rsidRDefault="006F6704" w:rsidP="006F6704">
            <w:pPr>
              <w:spacing w:line="276" w:lineRule="auto"/>
            </w:pPr>
            <w:r w:rsidRPr="00DA341B">
              <w:t>Access Control</w:t>
            </w:r>
          </w:p>
        </w:tc>
        <w:tc>
          <w:tcPr>
            <w:tcW w:w="4356" w:type="dxa"/>
            <w:tcBorders>
              <w:top w:val="nil"/>
              <w:left w:val="nil"/>
              <w:bottom w:val="nil"/>
              <w:right w:val="single" w:sz="8" w:space="0" w:color="auto"/>
            </w:tcBorders>
            <w:shd w:val="clear" w:color="000000" w:fill="FFFFFF"/>
            <w:noWrap/>
            <w:vAlign w:val="bottom"/>
            <w:hideMark/>
          </w:tcPr>
          <w:p w14:paraId="7A61F0CD" w14:textId="77777777" w:rsidR="006F6704" w:rsidRPr="00DA341B" w:rsidRDefault="006F6704" w:rsidP="006F6704">
            <w:pPr>
              <w:spacing w:line="276" w:lineRule="auto"/>
            </w:pPr>
            <w:r w:rsidRPr="00DA341B">
              <w:t>Auto/Manual Doors</w:t>
            </w:r>
          </w:p>
        </w:tc>
      </w:tr>
      <w:tr w:rsidR="006F6704" w:rsidRPr="00DA341B" w14:paraId="3ACBDAB0"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6CCA0274"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CCD1215"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023B5F83" w14:textId="77777777" w:rsidR="006F6704" w:rsidRPr="00DA341B" w:rsidRDefault="006F6704" w:rsidP="006F6704">
            <w:pPr>
              <w:spacing w:line="276" w:lineRule="auto"/>
            </w:pPr>
            <w:r w:rsidRPr="00DA341B">
              <w:t>Vehicular Control</w:t>
            </w:r>
          </w:p>
        </w:tc>
      </w:tr>
      <w:tr w:rsidR="006F6704" w:rsidRPr="00DA341B" w14:paraId="6DBCF9EC" w14:textId="77777777" w:rsidTr="006F6704">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39917153" w14:textId="2C20AEC1" w:rsidR="006F6704" w:rsidRPr="00DA341B" w:rsidRDefault="000B5DD2" w:rsidP="006F6704">
            <w:pPr>
              <w:spacing w:line="276" w:lineRule="auto"/>
            </w:pPr>
            <w:r>
              <w:t>Planned</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1BB55066" w14:textId="77777777" w:rsidR="006F6704" w:rsidRPr="00DA341B" w:rsidRDefault="006F6704" w:rsidP="006F6704">
            <w:pPr>
              <w:spacing w:line="276" w:lineRule="auto"/>
            </w:pPr>
            <w:r w:rsidRPr="00DA341B">
              <w:t>Air Conditioning</w:t>
            </w:r>
          </w:p>
        </w:tc>
        <w:tc>
          <w:tcPr>
            <w:tcW w:w="4356" w:type="dxa"/>
            <w:tcBorders>
              <w:top w:val="nil"/>
              <w:left w:val="nil"/>
              <w:bottom w:val="nil"/>
              <w:right w:val="single" w:sz="8" w:space="0" w:color="auto"/>
            </w:tcBorders>
            <w:shd w:val="clear" w:color="000000" w:fill="FFFFFF"/>
            <w:noWrap/>
            <w:vAlign w:val="bottom"/>
            <w:hideMark/>
          </w:tcPr>
          <w:p w14:paraId="15DA2B54" w14:textId="77777777" w:rsidR="006F6704" w:rsidRPr="00DA341B" w:rsidRDefault="006F6704" w:rsidP="006F6704">
            <w:pPr>
              <w:spacing w:line="276" w:lineRule="auto"/>
            </w:pPr>
            <w:r w:rsidRPr="00DA341B">
              <w:t>Air Conditioning &amp; Cooling</w:t>
            </w:r>
          </w:p>
        </w:tc>
      </w:tr>
      <w:tr w:rsidR="006F6704" w:rsidRPr="00DA341B" w14:paraId="020AD976"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05CCCCB9"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CD67D99"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B9D0662" w14:textId="77777777" w:rsidR="006F6704" w:rsidRPr="00DA341B" w:rsidRDefault="006F6704" w:rsidP="006F6704">
            <w:pPr>
              <w:spacing w:line="276" w:lineRule="auto"/>
            </w:pPr>
            <w:r w:rsidRPr="00DA341B">
              <w:t>Chiller</w:t>
            </w:r>
          </w:p>
        </w:tc>
      </w:tr>
      <w:tr w:rsidR="006F6704" w:rsidRPr="00DA341B" w14:paraId="218222EC"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75454115"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CDEABD4"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0572D5D6" w14:textId="77777777" w:rsidR="006F6704" w:rsidRPr="00DA341B" w:rsidRDefault="006F6704" w:rsidP="006F6704">
            <w:pPr>
              <w:spacing w:line="276" w:lineRule="auto"/>
            </w:pPr>
            <w:r w:rsidRPr="00DA341B">
              <w:t>Pressurisation Unit (Cooling)</w:t>
            </w:r>
          </w:p>
        </w:tc>
      </w:tr>
      <w:tr w:rsidR="000B5DD2" w:rsidRPr="00DA341B" w14:paraId="5851062E"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188289B5" w14:textId="5E2448CE" w:rsidR="000B5DD2" w:rsidRPr="00DA341B" w:rsidRDefault="000B5DD2" w:rsidP="006F6704">
            <w:pPr>
              <w:spacing w:line="276" w:lineRule="auto"/>
            </w:pPr>
            <w:r w:rsidRPr="00C034E2">
              <w:t>Planned</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62E9B3A7" w14:textId="77777777" w:rsidR="000B5DD2" w:rsidRPr="00DA341B" w:rsidRDefault="000B5DD2" w:rsidP="006F6704">
            <w:pPr>
              <w:spacing w:line="276" w:lineRule="auto"/>
            </w:pPr>
            <w:r w:rsidRPr="00DA341B">
              <w:t>Asbestos</w:t>
            </w:r>
          </w:p>
        </w:tc>
        <w:tc>
          <w:tcPr>
            <w:tcW w:w="4356" w:type="dxa"/>
            <w:tcBorders>
              <w:top w:val="nil"/>
              <w:left w:val="nil"/>
              <w:bottom w:val="single" w:sz="8" w:space="0" w:color="auto"/>
              <w:right w:val="single" w:sz="8" w:space="0" w:color="auto"/>
            </w:tcBorders>
            <w:shd w:val="clear" w:color="000000" w:fill="FFFFFF"/>
            <w:noWrap/>
            <w:vAlign w:val="bottom"/>
            <w:hideMark/>
          </w:tcPr>
          <w:p w14:paraId="3A9DF1C6" w14:textId="77777777" w:rsidR="000B5DD2" w:rsidRPr="00DA341B" w:rsidRDefault="000B5DD2" w:rsidP="006F6704">
            <w:pPr>
              <w:spacing w:line="276" w:lineRule="auto"/>
            </w:pPr>
            <w:r w:rsidRPr="00DA341B">
              <w:t>Annual Asbestos Checks</w:t>
            </w:r>
          </w:p>
        </w:tc>
      </w:tr>
      <w:tr w:rsidR="000B5DD2" w:rsidRPr="00DA341B" w14:paraId="32A48E8A"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3766F6F7" w14:textId="6680D60A" w:rsidR="000B5DD2" w:rsidRPr="00DA341B" w:rsidRDefault="000B5DD2" w:rsidP="006F6704">
            <w:pPr>
              <w:spacing w:line="276" w:lineRule="auto"/>
            </w:pPr>
            <w:r w:rsidRPr="00C034E2">
              <w:t>Planned</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041D3CEC" w14:textId="77777777" w:rsidR="000B5DD2" w:rsidRPr="00DA341B" w:rsidRDefault="000B5DD2" w:rsidP="006F6704">
            <w:pPr>
              <w:spacing w:line="276" w:lineRule="auto"/>
            </w:pPr>
            <w:r w:rsidRPr="00DA341B">
              <w:t>Controls</w:t>
            </w:r>
          </w:p>
        </w:tc>
        <w:tc>
          <w:tcPr>
            <w:tcW w:w="4356" w:type="dxa"/>
            <w:tcBorders>
              <w:top w:val="nil"/>
              <w:left w:val="nil"/>
              <w:bottom w:val="single" w:sz="8" w:space="0" w:color="auto"/>
              <w:right w:val="single" w:sz="8" w:space="0" w:color="auto"/>
            </w:tcBorders>
            <w:shd w:val="clear" w:color="000000" w:fill="FFFFFF"/>
            <w:noWrap/>
            <w:vAlign w:val="bottom"/>
            <w:hideMark/>
          </w:tcPr>
          <w:p w14:paraId="70B6DF61" w14:textId="77777777" w:rsidR="000B5DD2" w:rsidRPr="00DA341B" w:rsidRDefault="000B5DD2" w:rsidP="006F6704">
            <w:pPr>
              <w:spacing w:line="276" w:lineRule="auto"/>
            </w:pPr>
            <w:r w:rsidRPr="00DA341B">
              <w:t>Automatic Controls</w:t>
            </w:r>
          </w:p>
        </w:tc>
      </w:tr>
      <w:tr w:rsidR="000B5DD2" w:rsidRPr="00DA341B" w14:paraId="48B60C3A"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6DFD192D" w14:textId="55CAD672" w:rsidR="000B5DD2" w:rsidRPr="00DA341B" w:rsidRDefault="000B5DD2" w:rsidP="006F6704">
            <w:pPr>
              <w:spacing w:line="276" w:lineRule="auto"/>
            </w:pPr>
            <w:r w:rsidRPr="00C034E2">
              <w:t>Planned</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21BBB368" w14:textId="77777777" w:rsidR="000B5DD2" w:rsidRPr="00DA341B" w:rsidRDefault="000B5DD2" w:rsidP="006F6704">
            <w:pPr>
              <w:spacing w:line="276" w:lineRule="auto"/>
            </w:pPr>
            <w:r w:rsidRPr="00DA341B">
              <w:t>Electrical</w:t>
            </w:r>
          </w:p>
        </w:tc>
        <w:tc>
          <w:tcPr>
            <w:tcW w:w="4356" w:type="dxa"/>
            <w:tcBorders>
              <w:top w:val="nil"/>
              <w:left w:val="nil"/>
              <w:bottom w:val="nil"/>
              <w:right w:val="single" w:sz="8" w:space="0" w:color="auto"/>
            </w:tcBorders>
            <w:shd w:val="clear" w:color="000000" w:fill="FFFFFF"/>
            <w:noWrap/>
            <w:vAlign w:val="bottom"/>
            <w:hideMark/>
          </w:tcPr>
          <w:p w14:paraId="38DE7187" w14:textId="77777777" w:rsidR="000B5DD2" w:rsidRPr="00DA341B" w:rsidRDefault="000B5DD2" w:rsidP="006F6704">
            <w:pPr>
              <w:spacing w:line="276" w:lineRule="auto"/>
            </w:pPr>
            <w:r w:rsidRPr="00DA341B">
              <w:t>Battery Charger</w:t>
            </w:r>
          </w:p>
        </w:tc>
      </w:tr>
      <w:tr w:rsidR="006F6704" w:rsidRPr="00DA341B" w14:paraId="2654C491"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0AFFF227"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7F976EC"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853EA6A" w14:textId="77777777" w:rsidR="006F6704" w:rsidRPr="00DA341B" w:rsidRDefault="006F6704" w:rsidP="006F6704">
            <w:pPr>
              <w:spacing w:line="276" w:lineRule="auto"/>
            </w:pPr>
            <w:r w:rsidRPr="00DA341B">
              <w:t>Fixed Electrical Equipment</w:t>
            </w:r>
          </w:p>
        </w:tc>
      </w:tr>
      <w:tr w:rsidR="006F6704" w:rsidRPr="00DA341B" w14:paraId="79DF57FC"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1D05C346"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1210AAF"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6BA37C2A" w14:textId="77777777" w:rsidR="006F6704" w:rsidRPr="00DA341B" w:rsidRDefault="006F6704" w:rsidP="006F6704">
            <w:pPr>
              <w:spacing w:line="276" w:lineRule="auto"/>
            </w:pPr>
            <w:r w:rsidRPr="00DA341B">
              <w:t>Lighting</w:t>
            </w:r>
          </w:p>
        </w:tc>
      </w:tr>
      <w:tr w:rsidR="006F6704" w:rsidRPr="00DA341B" w14:paraId="4E2FBCE2"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083F462D"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E73E7EA"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F94E55B" w14:textId="77777777" w:rsidR="006F6704" w:rsidRPr="00DA341B" w:rsidRDefault="006F6704" w:rsidP="006F6704">
            <w:pPr>
              <w:spacing w:line="276" w:lineRule="auto"/>
            </w:pPr>
            <w:r w:rsidRPr="00DA341B">
              <w:t>Lightning Protection Systems</w:t>
            </w:r>
          </w:p>
        </w:tc>
      </w:tr>
      <w:tr w:rsidR="006F6704" w:rsidRPr="00DA341B" w14:paraId="11A11346"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186E085D"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0439E97"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D27F9A5" w14:textId="77777777" w:rsidR="006F6704" w:rsidRPr="00DA341B" w:rsidRDefault="006F6704" w:rsidP="006F6704">
            <w:pPr>
              <w:spacing w:line="276" w:lineRule="auto"/>
            </w:pPr>
            <w:r w:rsidRPr="00DA341B">
              <w:t>Portable Electrical Appliances</w:t>
            </w:r>
          </w:p>
        </w:tc>
      </w:tr>
      <w:tr w:rsidR="006F6704" w:rsidRPr="00DA341B" w14:paraId="2C4D9983"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6B6D2038"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47A0299"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67C283F7" w14:textId="77777777" w:rsidR="006F6704" w:rsidRPr="00DA341B" w:rsidRDefault="006F6704" w:rsidP="006F6704">
            <w:pPr>
              <w:spacing w:line="276" w:lineRule="auto"/>
            </w:pPr>
            <w:r w:rsidRPr="00DA341B">
              <w:t>Switchgear &amp; Distribution Equipment</w:t>
            </w:r>
          </w:p>
        </w:tc>
      </w:tr>
      <w:tr w:rsidR="000B5DD2" w:rsidRPr="00DA341B" w14:paraId="4475F8E2"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3806F6F4" w14:textId="49AE210D" w:rsidR="000B5DD2" w:rsidRPr="00DA341B" w:rsidRDefault="000B5DD2" w:rsidP="006F6704">
            <w:pPr>
              <w:spacing w:line="276" w:lineRule="auto"/>
            </w:pPr>
            <w:r w:rsidRPr="009F7428">
              <w:t>Planned</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7E3CC99A" w14:textId="77777777" w:rsidR="000B5DD2" w:rsidRPr="00DA341B" w:rsidRDefault="000B5DD2" w:rsidP="006F6704">
            <w:pPr>
              <w:spacing w:line="276" w:lineRule="auto"/>
            </w:pPr>
            <w:r w:rsidRPr="00DA341B">
              <w:t>Fire</w:t>
            </w:r>
          </w:p>
        </w:tc>
        <w:tc>
          <w:tcPr>
            <w:tcW w:w="4356" w:type="dxa"/>
            <w:tcBorders>
              <w:top w:val="nil"/>
              <w:left w:val="nil"/>
              <w:bottom w:val="nil"/>
              <w:right w:val="single" w:sz="8" w:space="0" w:color="auto"/>
            </w:tcBorders>
            <w:shd w:val="clear" w:color="000000" w:fill="FFFFFF"/>
            <w:noWrap/>
            <w:vAlign w:val="bottom"/>
            <w:hideMark/>
          </w:tcPr>
          <w:p w14:paraId="7D0F066A" w14:textId="77777777" w:rsidR="000B5DD2" w:rsidRPr="00DA341B" w:rsidRDefault="000B5DD2" w:rsidP="006F6704">
            <w:pPr>
              <w:spacing w:line="276" w:lineRule="auto"/>
            </w:pPr>
            <w:r w:rsidRPr="00DA341B">
              <w:t>Fire Detection</w:t>
            </w:r>
          </w:p>
        </w:tc>
      </w:tr>
      <w:tr w:rsidR="000B5DD2" w:rsidRPr="00DA341B" w14:paraId="4EB1F625"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7CD9D0FC"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B336069"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D068892" w14:textId="77777777" w:rsidR="000B5DD2" w:rsidRPr="00DA341B" w:rsidRDefault="000B5DD2" w:rsidP="006F6704">
            <w:pPr>
              <w:spacing w:line="276" w:lineRule="auto"/>
            </w:pPr>
            <w:r w:rsidRPr="00DA341B">
              <w:t>Annual Fire Risk Assessment Checks</w:t>
            </w:r>
          </w:p>
        </w:tc>
      </w:tr>
      <w:tr w:rsidR="000B5DD2" w:rsidRPr="00DA341B" w14:paraId="7B551018"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1C3CD09F"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41C1BCE"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2563A8F2" w14:textId="77777777" w:rsidR="000B5DD2" w:rsidRPr="00DA341B" w:rsidRDefault="000B5DD2" w:rsidP="006F6704">
            <w:pPr>
              <w:spacing w:line="276" w:lineRule="auto"/>
            </w:pPr>
            <w:r w:rsidRPr="00DA341B">
              <w:t>Fire Protection</w:t>
            </w:r>
          </w:p>
        </w:tc>
      </w:tr>
      <w:tr w:rsidR="000B5DD2" w:rsidRPr="00DA341B" w14:paraId="365C1084"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0957742A" w14:textId="26A64498" w:rsidR="000B5DD2" w:rsidRPr="00DA341B" w:rsidRDefault="000B5DD2" w:rsidP="006F6704">
            <w:pPr>
              <w:spacing w:line="276" w:lineRule="auto"/>
            </w:pPr>
            <w:r w:rsidRPr="009F7428">
              <w:t>Planned</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7B102414" w14:textId="77777777" w:rsidR="000B5DD2" w:rsidRPr="00DA341B" w:rsidRDefault="000B5DD2" w:rsidP="006F6704">
            <w:pPr>
              <w:spacing w:line="276" w:lineRule="auto"/>
            </w:pPr>
            <w:r w:rsidRPr="00DA341B">
              <w:t>Fuel Storage</w:t>
            </w:r>
          </w:p>
        </w:tc>
        <w:tc>
          <w:tcPr>
            <w:tcW w:w="4356" w:type="dxa"/>
            <w:tcBorders>
              <w:top w:val="nil"/>
              <w:left w:val="nil"/>
              <w:bottom w:val="single" w:sz="8" w:space="0" w:color="auto"/>
              <w:right w:val="single" w:sz="8" w:space="0" w:color="auto"/>
            </w:tcBorders>
            <w:shd w:val="clear" w:color="000000" w:fill="FFFFFF"/>
            <w:noWrap/>
            <w:vAlign w:val="bottom"/>
            <w:hideMark/>
          </w:tcPr>
          <w:p w14:paraId="354515A4" w14:textId="77777777" w:rsidR="000B5DD2" w:rsidRPr="00DA341B" w:rsidRDefault="000B5DD2" w:rsidP="006F6704">
            <w:pPr>
              <w:spacing w:line="276" w:lineRule="auto"/>
            </w:pPr>
            <w:r w:rsidRPr="00DA341B">
              <w:t>Fuel Tanks &amp; Pipelines</w:t>
            </w:r>
          </w:p>
        </w:tc>
      </w:tr>
      <w:tr w:rsidR="000B5DD2" w:rsidRPr="00DA341B" w14:paraId="4FC0AF62"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04F26CED" w14:textId="0F5EC13B" w:rsidR="000B5DD2" w:rsidRPr="00DA341B" w:rsidRDefault="000B5DD2" w:rsidP="006F6704">
            <w:pPr>
              <w:spacing w:line="276" w:lineRule="auto"/>
            </w:pPr>
            <w:r w:rsidRPr="002A0DC6">
              <w:t>Planned</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634972D3" w14:textId="77777777" w:rsidR="000B5DD2" w:rsidRPr="00DA341B" w:rsidRDefault="000B5DD2" w:rsidP="006F6704">
            <w:pPr>
              <w:spacing w:line="276" w:lineRule="auto"/>
            </w:pPr>
            <w:r w:rsidRPr="00DA341B">
              <w:t>Heating</w:t>
            </w:r>
          </w:p>
        </w:tc>
        <w:tc>
          <w:tcPr>
            <w:tcW w:w="4356" w:type="dxa"/>
            <w:tcBorders>
              <w:top w:val="nil"/>
              <w:left w:val="nil"/>
              <w:bottom w:val="nil"/>
              <w:right w:val="single" w:sz="8" w:space="0" w:color="auto"/>
            </w:tcBorders>
            <w:shd w:val="clear" w:color="000000" w:fill="FFFFFF"/>
            <w:noWrap/>
            <w:vAlign w:val="bottom"/>
            <w:hideMark/>
          </w:tcPr>
          <w:p w14:paraId="13C6E15F" w14:textId="77777777" w:rsidR="000B5DD2" w:rsidRPr="00DA341B" w:rsidRDefault="000B5DD2" w:rsidP="006F6704">
            <w:pPr>
              <w:spacing w:line="276" w:lineRule="auto"/>
            </w:pPr>
            <w:r w:rsidRPr="00DA341B">
              <w:t>CHP Unit</w:t>
            </w:r>
          </w:p>
        </w:tc>
      </w:tr>
      <w:tr w:rsidR="000B5DD2" w:rsidRPr="00DA341B" w14:paraId="6C76400E"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2E153372"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E636504"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6274B08" w14:textId="77777777" w:rsidR="000B5DD2" w:rsidRPr="00DA341B" w:rsidRDefault="000B5DD2" w:rsidP="006F6704">
            <w:pPr>
              <w:spacing w:line="276" w:lineRule="auto"/>
            </w:pPr>
            <w:r w:rsidRPr="00DA341B">
              <w:t>Gas Boosters</w:t>
            </w:r>
          </w:p>
        </w:tc>
      </w:tr>
      <w:tr w:rsidR="000B5DD2" w:rsidRPr="00DA341B" w14:paraId="574B94D9"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0F84443D"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03A820B"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F9BCE71" w14:textId="77777777" w:rsidR="000B5DD2" w:rsidRPr="00DA341B" w:rsidRDefault="000B5DD2" w:rsidP="006F6704">
            <w:pPr>
              <w:spacing w:line="276" w:lineRule="auto"/>
            </w:pPr>
            <w:r w:rsidRPr="00DA341B">
              <w:t>Gas Fired Heaters</w:t>
            </w:r>
          </w:p>
        </w:tc>
      </w:tr>
      <w:tr w:rsidR="000B5DD2" w:rsidRPr="00DA341B" w14:paraId="084E078C"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099A33D5"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BC3348A"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AC37AE3" w14:textId="77777777" w:rsidR="000B5DD2" w:rsidRPr="00DA341B" w:rsidRDefault="000B5DD2" w:rsidP="006F6704">
            <w:pPr>
              <w:spacing w:line="276" w:lineRule="auto"/>
            </w:pPr>
            <w:r w:rsidRPr="00DA341B">
              <w:t>Gas Pipework</w:t>
            </w:r>
          </w:p>
        </w:tc>
      </w:tr>
      <w:tr w:rsidR="000B5DD2" w:rsidRPr="00DA341B" w14:paraId="488F77A5"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3484385D"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4F730B98"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0B90AED2" w14:textId="77777777" w:rsidR="000B5DD2" w:rsidRPr="00DA341B" w:rsidRDefault="000B5DD2" w:rsidP="006F6704">
            <w:pPr>
              <w:spacing w:line="276" w:lineRule="auto"/>
            </w:pPr>
            <w:r w:rsidRPr="00DA341B">
              <w:t>Heating Boiler</w:t>
            </w:r>
          </w:p>
        </w:tc>
      </w:tr>
      <w:tr w:rsidR="000B5DD2" w:rsidRPr="00DA341B" w14:paraId="17AEA377"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42EDC81D"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722CBD7"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CF2BFA3" w14:textId="77777777" w:rsidR="000B5DD2" w:rsidRPr="00DA341B" w:rsidRDefault="000B5DD2" w:rsidP="006F6704">
            <w:pPr>
              <w:spacing w:line="276" w:lineRule="auto"/>
            </w:pPr>
            <w:r w:rsidRPr="00DA341B">
              <w:t>Pressurisation Unit (Heating)</w:t>
            </w:r>
          </w:p>
        </w:tc>
      </w:tr>
      <w:tr w:rsidR="000B5DD2" w:rsidRPr="00DA341B" w14:paraId="0DCEBDA9"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21C1B824"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FC2017D"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70BFEC07" w14:textId="77777777" w:rsidR="000B5DD2" w:rsidRPr="00DA341B" w:rsidRDefault="000B5DD2" w:rsidP="006F6704">
            <w:pPr>
              <w:spacing w:line="276" w:lineRule="auto"/>
            </w:pPr>
            <w:r w:rsidRPr="00DA341B">
              <w:t>Space heaters</w:t>
            </w:r>
          </w:p>
        </w:tc>
      </w:tr>
      <w:tr w:rsidR="000B5DD2" w:rsidRPr="00DA341B" w14:paraId="269AD93A"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4F4EAC46" w14:textId="276D3DD2" w:rsidR="000B5DD2" w:rsidRPr="00DA341B" w:rsidRDefault="000B5DD2" w:rsidP="006F6704">
            <w:pPr>
              <w:spacing w:line="276" w:lineRule="auto"/>
            </w:pPr>
            <w:r w:rsidRPr="002A0DC6">
              <w:t>Planned</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1833D5E5" w14:textId="77777777" w:rsidR="000B5DD2" w:rsidRPr="00DA341B" w:rsidRDefault="000B5DD2" w:rsidP="006F6704">
            <w:pPr>
              <w:spacing w:line="276" w:lineRule="auto"/>
            </w:pPr>
            <w:r w:rsidRPr="00DA341B">
              <w:t>Hot Water</w:t>
            </w:r>
          </w:p>
        </w:tc>
        <w:tc>
          <w:tcPr>
            <w:tcW w:w="4356" w:type="dxa"/>
            <w:tcBorders>
              <w:top w:val="nil"/>
              <w:left w:val="nil"/>
              <w:bottom w:val="nil"/>
              <w:right w:val="single" w:sz="8" w:space="0" w:color="auto"/>
            </w:tcBorders>
            <w:shd w:val="clear" w:color="000000" w:fill="FFFFFF"/>
            <w:noWrap/>
            <w:vAlign w:val="bottom"/>
            <w:hideMark/>
          </w:tcPr>
          <w:p w14:paraId="17A16B37" w14:textId="77777777" w:rsidR="000B5DD2" w:rsidRPr="00DA341B" w:rsidRDefault="000B5DD2" w:rsidP="006F6704">
            <w:pPr>
              <w:spacing w:line="276" w:lineRule="auto"/>
            </w:pPr>
            <w:r w:rsidRPr="00DA341B">
              <w:t>Calorifiers</w:t>
            </w:r>
          </w:p>
        </w:tc>
      </w:tr>
      <w:tr w:rsidR="000B5DD2" w:rsidRPr="00DA341B" w14:paraId="3739FF64"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1D8C3B0C"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27C1FEF2"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585E5D9C" w14:textId="77777777" w:rsidR="000B5DD2" w:rsidRPr="00DA341B" w:rsidRDefault="000B5DD2" w:rsidP="006F6704">
            <w:pPr>
              <w:spacing w:line="276" w:lineRule="auto"/>
            </w:pPr>
            <w:r w:rsidRPr="00DA341B">
              <w:t>Water Heater</w:t>
            </w:r>
          </w:p>
        </w:tc>
      </w:tr>
      <w:tr w:rsidR="000B5DD2" w:rsidRPr="00DA341B" w14:paraId="1B6C9C5B"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47077160" w14:textId="2A4E07DF" w:rsidR="000B5DD2" w:rsidRPr="00DA341B" w:rsidRDefault="000B5DD2" w:rsidP="006F6704">
            <w:pPr>
              <w:spacing w:line="276" w:lineRule="auto"/>
            </w:pPr>
            <w:r w:rsidRPr="002A0DC6">
              <w:t>Planned</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039545BF" w14:textId="77777777" w:rsidR="000B5DD2" w:rsidRPr="00DA341B" w:rsidRDefault="000B5DD2" w:rsidP="006F6704">
            <w:pPr>
              <w:spacing w:line="276" w:lineRule="auto"/>
            </w:pPr>
            <w:r w:rsidRPr="00DA341B">
              <w:t>Kitchen Services</w:t>
            </w:r>
          </w:p>
        </w:tc>
        <w:tc>
          <w:tcPr>
            <w:tcW w:w="4356" w:type="dxa"/>
            <w:tcBorders>
              <w:top w:val="nil"/>
              <w:left w:val="nil"/>
              <w:bottom w:val="single" w:sz="8" w:space="0" w:color="auto"/>
              <w:right w:val="single" w:sz="8" w:space="0" w:color="auto"/>
            </w:tcBorders>
            <w:shd w:val="clear" w:color="000000" w:fill="FFFFFF"/>
            <w:noWrap/>
            <w:vAlign w:val="bottom"/>
            <w:hideMark/>
          </w:tcPr>
          <w:p w14:paraId="10A16A03" w14:textId="77777777" w:rsidR="000B5DD2" w:rsidRPr="00DA341B" w:rsidRDefault="000B5DD2" w:rsidP="006F6704">
            <w:pPr>
              <w:spacing w:line="276" w:lineRule="auto"/>
            </w:pPr>
            <w:r w:rsidRPr="00DA341B">
              <w:t>Catering Eq</w:t>
            </w:r>
            <w:r>
              <w:t>ui</w:t>
            </w:r>
            <w:r w:rsidRPr="00DA341B">
              <w:t>p</w:t>
            </w:r>
            <w:r>
              <w:t>men</w:t>
            </w:r>
            <w:r w:rsidRPr="00DA341B">
              <w:t>t</w:t>
            </w:r>
          </w:p>
        </w:tc>
      </w:tr>
      <w:tr w:rsidR="000B5DD2" w:rsidRPr="00DA341B" w14:paraId="76132301"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30B7096E" w14:textId="623E09FD" w:rsidR="000B5DD2" w:rsidRPr="00DA341B" w:rsidRDefault="000B5DD2" w:rsidP="006F6704">
            <w:pPr>
              <w:spacing w:line="276" w:lineRule="auto"/>
            </w:pPr>
            <w:r w:rsidRPr="002A0DC6">
              <w:t>Planned</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78F1878A" w14:textId="77777777" w:rsidR="000B5DD2" w:rsidRPr="00DA341B" w:rsidRDefault="000B5DD2" w:rsidP="006F6704">
            <w:pPr>
              <w:spacing w:line="276" w:lineRule="auto"/>
            </w:pPr>
            <w:r w:rsidRPr="00DA341B">
              <w:t>Lifting Equipment</w:t>
            </w:r>
          </w:p>
        </w:tc>
        <w:tc>
          <w:tcPr>
            <w:tcW w:w="4356" w:type="dxa"/>
            <w:tcBorders>
              <w:top w:val="nil"/>
              <w:left w:val="nil"/>
              <w:bottom w:val="nil"/>
              <w:right w:val="single" w:sz="8" w:space="0" w:color="auto"/>
            </w:tcBorders>
            <w:shd w:val="clear" w:color="000000" w:fill="FFFFFF"/>
            <w:noWrap/>
            <w:vAlign w:val="bottom"/>
            <w:hideMark/>
          </w:tcPr>
          <w:p w14:paraId="64E9BD61" w14:textId="77777777" w:rsidR="000B5DD2" w:rsidRPr="00DA341B" w:rsidRDefault="000B5DD2" w:rsidP="006F6704">
            <w:pPr>
              <w:spacing w:line="276" w:lineRule="auto"/>
            </w:pPr>
            <w:r w:rsidRPr="00DA341B">
              <w:t>Anchorages</w:t>
            </w:r>
          </w:p>
        </w:tc>
      </w:tr>
      <w:tr w:rsidR="000B5DD2" w:rsidRPr="00DA341B" w14:paraId="087EA5F1"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5732C55D"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1CA5F1E"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5BAFF609" w14:textId="77777777" w:rsidR="000B5DD2" w:rsidRPr="00DA341B" w:rsidRDefault="000B5DD2" w:rsidP="006F6704">
            <w:pPr>
              <w:spacing w:line="276" w:lineRule="auto"/>
            </w:pPr>
            <w:r w:rsidRPr="00DA341B">
              <w:t>Lifting Equipment</w:t>
            </w:r>
          </w:p>
        </w:tc>
      </w:tr>
      <w:tr w:rsidR="000B5DD2" w:rsidRPr="00DA341B" w14:paraId="0037CB04"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7DB0CCE3" w14:textId="2FDA51E7" w:rsidR="000B5DD2" w:rsidRPr="00DA341B" w:rsidRDefault="000B5DD2" w:rsidP="006F6704">
            <w:pPr>
              <w:spacing w:line="276" w:lineRule="auto"/>
            </w:pPr>
            <w:r w:rsidRPr="002A0DC6">
              <w:t>Planned</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02B12577" w14:textId="77777777" w:rsidR="000B5DD2" w:rsidRPr="00DA341B" w:rsidRDefault="000B5DD2" w:rsidP="006F6704">
            <w:pPr>
              <w:spacing w:line="276" w:lineRule="auto"/>
            </w:pPr>
            <w:r w:rsidRPr="00DA341B">
              <w:t>Meter</w:t>
            </w:r>
          </w:p>
        </w:tc>
        <w:tc>
          <w:tcPr>
            <w:tcW w:w="4356" w:type="dxa"/>
            <w:tcBorders>
              <w:top w:val="nil"/>
              <w:left w:val="nil"/>
              <w:bottom w:val="single" w:sz="8" w:space="0" w:color="auto"/>
              <w:right w:val="single" w:sz="8" w:space="0" w:color="auto"/>
            </w:tcBorders>
            <w:shd w:val="clear" w:color="000000" w:fill="FFFFFF"/>
            <w:noWrap/>
            <w:vAlign w:val="bottom"/>
            <w:hideMark/>
          </w:tcPr>
          <w:p w14:paraId="60F70997" w14:textId="77777777" w:rsidR="000B5DD2" w:rsidRPr="00DA341B" w:rsidRDefault="000B5DD2" w:rsidP="006F6704">
            <w:pPr>
              <w:spacing w:line="276" w:lineRule="auto"/>
            </w:pPr>
            <w:r w:rsidRPr="00DA341B">
              <w:t>Meter Reading</w:t>
            </w:r>
          </w:p>
        </w:tc>
      </w:tr>
      <w:tr w:rsidR="000B5DD2" w:rsidRPr="00DA341B" w14:paraId="1AC66B07"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777404CF" w14:textId="318BBA3A" w:rsidR="000B5DD2" w:rsidRPr="00DA341B" w:rsidRDefault="000B5DD2" w:rsidP="006F6704">
            <w:pPr>
              <w:spacing w:line="276" w:lineRule="auto"/>
            </w:pPr>
            <w:r w:rsidRPr="002A0DC6">
              <w:t>Planned</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38E9676C" w14:textId="77777777" w:rsidR="000B5DD2" w:rsidRPr="00DA341B" w:rsidRDefault="000B5DD2" w:rsidP="006F6704">
            <w:pPr>
              <w:spacing w:line="276" w:lineRule="auto"/>
            </w:pPr>
            <w:r w:rsidRPr="00DA341B">
              <w:t>Pressure Vessels</w:t>
            </w:r>
          </w:p>
        </w:tc>
        <w:tc>
          <w:tcPr>
            <w:tcW w:w="4356" w:type="dxa"/>
            <w:tcBorders>
              <w:top w:val="nil"/>
              <w:left w:val="nil"/>
              <w:bottom w:val="nil"/>
              <w:right w:val="single" w:sz="8" w:space="0" w:color="auto"/>
            </w:tcBorders>
            <w:shd w:val="clear" w:color="000000" w:fill="FFFFFF"/>
            <w:noWrap/>
            <w:vAlign w:val="bottom"/>
            <w:hideMark/>
          </w:tcPr>
          <w:p w14:paraId="6D316396" w14:textId="77777777" w:rsidR="000B5DD2" w:rsidRPr="00DA341B" w:rsidRDefault="000B5DD2" w:rsidP="006F6704">
            <w:pPr>
              <w:spacing w:line="276" w:lineRule="auto"/>
            </w:pPr>
            <w:r w:rsidRPr="00DA341B">
              <w:t>Compressed Air Plant</w:t>
            </w:r>
          </w:p>
        </w:tc>
      </w:tr>
      <w:tr w:rsidR="000B5DD2" w:rsidRPr="00DA341B" w14:paraId="4C037F95"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4904B6FF"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4ED2B1A"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299B75D0" w14:textId="77777777" w:rsidR="000B5DD2" w:rsidRPr="00DA341B" w:rsidRDefault="000B5DD2" w:rsidP="006F6704">
            <w:pPr>
              <w:spacing w:line="276" w:lineRule="auto"/>
            </w:pPr>
            <w:r w:rsidRPr="00DA341B">
              <w:t>Pressure Vessels</w:t>
            </w:r>
          </w:p>
        </w:tc>
      </w:tr>
      <w:tr w:rsidR="000B5DD2" w:rsidRPr="00DA341B" w14:paraId="677BEB35"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3D425ADC" w14:textId="77D0FBF9" w:rsidR="000B5DD2" w:rsidRPr="00DA341B" w:rsidRDefault="000B5DD2" w:rsidP="006F6704">
            <w:pPr>
              <w:spacing w:line="276" w:lineRule="auto"/>
            </w:pPr>
            <w:r w:rsidRPr="002A0DC6">
              <w:t>Planned</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35A47AB2" w14:textId="77777777" w:rsidR="000B5DD2" w:rsidRPr="00DA341B" w:rsidRDefault="000B5DD2" w:rsidP="006F6704">
            <w:pPr>
              <w:spacing w:line="276" w:lineRule="auto"/>
            </w:pPr>
            <w:r w:rsidRPr="00DA341B">
              <w:t>Security &amp; Comms Systems &amp; Equipment</w:t>
            </w:r>
          </w:p>
        </w:tc>
        <w:tc>
          <w:tcPr>
            <w:tcW w:w="4356" w:type="dxa"/>
            <w:tcBorders>
              <w:top w:val="nil"/>
              <w:left w:val="nil"/>
              <w:bottom w:val="nil"/>
              <w:right w:val="single" w:sz="8" w:space="0" w:color="auto"/>
            </w:tcBorders>
            <w:shd w:val="clear" w:color="000000" w:fill="FFFFFF"/>
            <w:noWrap/>
            <w:vAlign w:val="bottom"/>
            <w:hideMark/>
          </w:tcPr>
          <w:p w14:paraId="0203D12A" w14:textId="77777777" w:rsidR="000B5DD2" w:rsidRPr="00DA341B" w:rsidRDefault="000B5DD2" w:rsidP="006F6704">
            <w:pPr>
              <w:spacing w:line="276" w:lineRule="auto"/>
            </w:pPr>
            <w:r w:rsidRPr="00DA341B">
              <w:t>Comms Systems</w:t>
            </w:r>
          </w:p>
        </w:tc>
      </w:tr>
      <w:tr w:rsidR="000B5DD2" w:rsidRPr="00DA341B" w14:paraId="7DE38008"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17FB3DE1"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C81A141"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3413FD27" w14:textId="77777777" w:rsidR="000B5DD2" w:rsidRPr="00DA341B" w:rsidRDefault="000B5DD2" w:rsidP="006F6704">
            <w:pPr>
              <w:spacing w:line="276" w:lineRule="auto"/>
            </w:pPr>
            <w:r w:rsidRPr="00DA341B">
              <w:t>Security Systems</w:t>
            </w:r>
          </w:p>
        </w:tc>
      </w:tr>
      <w:tr w:rsidR="000B5DD2" w:rsidRPr="00DA341B" w14:paraId="1621A047"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1BB39BF5" w14:textId="11C33569" w:rsidR="000B5DD2" w:rsidRPr="00DA341B" w:rsidRDefault="000B5DD2" w:rsidP="006F6704">
            <w:pPr>
              <w:spacing w:line="276" w:lineRule="auto"/>
            </w:pPr>
            <w:r w:rsidRPr="002A0DC6">
              <w:t>Planned</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5472D2F4" w14:textId="77777777" w:rsidR="000B5DD2" w:rsidRPr="00DA341B" w:rsidRDefault="000B5DD2" w:rsidP="006F6704">
            <w:pPr>
              <w:spacing w:line="276" w:lineRule="auto"/>
            </w:pPr>
            <w:r w:rsidRPr="00DA341B">
              <w:t>Specialist</w:t>
            </w:r>
          </w:p>
        </w:tc>
        <w:tc>
          <w:tcPr>
            <w:tcW w:w="4356" w:type="dxa"/>
            <w:tcBorders>
              <w:top w:val="nil"/>
              <w:left w:val="nil"/>
              <w:bottom w:val="nil"/>
              <w:right w:val="single" w:sz="8" w:space="0" w:color="auto"/>
            </w:tcBorders>
            <w:shd w:val="clear" w:color="000000" w:fill="FFFFFF"/>
            <w:noWrap/>
            <w:vAlign w:val="bottom"/>
            <w:hideMark/>
          </w:tcPr>
          <w:p w14:paraId="5413C962" w14:textId="77777777" w:rsidR="000B5DD2" w:rsidRPr="00DA341B" w:rsidRDefault="000B5DD2" w:rsidP="006F6704">
            <w:pPr>
              <w:spacing w:line="276" w:lineRule="auto"/>
            </w:pPr>
            <w:r w:rsidRPr="00DA341B">
              <w:t>Dog Kennel</w:t>
            </w:r>
          </w:p>
        </w:tc>
      </w:tr>
      <w:tr w:rsidR="000B5DD2" w:rsidRPr="00DA341B" w14:paraId="7A3149EB"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230E77F2"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D1C4292"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4032DC11" w14:textId="77777777" w:rsidR="000B5DD2" w:rsidRPr="00DA341B" w:rsidRDefault="000B5DD2" w:rsidP="006F6704">
            <w:pPr>
              <w:spacing w:line="276" w:lineRule="auto"/>
            </w:pPr>
            <w:r w:rsidRPr="00DA341B">
              <w:t>External Structures</w:t>
            </w:r>
          </w:p>
        </w:tc>
      </w:tr>
      <w:tr w:rsidR="000B5DD2" w:rsidRPr="00DA341B" w14:paraId="6DC9D80A"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4FEDC317"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F6239F8"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2656DF86" w14:textId="77777777" w:rsidR="000B5DD2" w:rsidRPr="00DA341B" w:rsidRDefault="000B5DD2" w:rsidP="006F6704">
            <w:pPr>
              <w:spacing w:line="276" w:lineRule="auto"/>
            </w:pPr>
            <w:r w:rsidRPr="00DA341B">
              <w:t>Energy Management</w:t>
            </w:r>
          </w:p>
        </w:tc>
      </w:tr>
      <w:tr w:rsidR="000B5DD2" w:rsidRPr="00DA341B" w14:paraId="7C70A98B"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7371F8F5"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668BC9F"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2B191613" w14:textId="77777777" w:rsidR="000B5DD2" w:rsidRPr="00DA341B" w:rsidRDefault="000B5DD2" w:rsidP="006F6704">
            <w:pPr>
              <w:spacing w:line="276" w:lineRule="auto"/>
            </w:pPr>
            <w:r w:rsidRPr="00DA341B">
              <w:t>Gymnasium Equipment</w:t>
            </w:r>
          </w:p>
        </w:tc>
      </w:tr>
      <w:tr w:rsidR="000B5DD2" w:rsidRPr="00DA341B" w14:paraId="366D1C53"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0925471D" w14:textId="470284D3" w:rsidR="000B5DD2" w:rsidRPr="00DA341B" w:rsidRDefault="000B5DD2" w:rsidP="006F6704">
            <w:pPr>
              <w:spacing w:line="276" w:lineRule="auto"/>
            </w:pPr>
            <w:r w:rsidRPr="002A0DC6">
              <w:t>Planned</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7625E2B2" w14:textId="77777777" w:rsidR="000B5DD2" w:rsidRPr="00DA341B" w:rsidRDefault="000B5DD2" w:rsidP="006F6704">
            <w:pPr>
              <w:spacing w:line="276" w:lineRule="auto"/>
            </w:pPr>
            <w:r w:rsidRPr="00DA341B">
              <w:t>Standby Power</w:t>
            </w:r>
          </w:p>
        </w:tc>
        <w:tc>
          <w:tcPr>
            <w:tcW w:w="4356" w:type="dxa"/>
            <w:tcBorders>
              <w:top w:val="nil"/>
              <w:left w:val="nil"/>
              <w:bottom w:val="nil"/>
              <w:right w:val="single" w:sz="8" w:space="0" w:color="auto"/>
            </w:tcBorders>
            <w:shd w:val="clear" w:color="000000" w:fill="FFFFFF"/>
            <w:noWrap/>
            <w:vAlign w:val="bottom"/>
            <w:hideMark/>
          </w:tcPr>
          <w:p w14:paraId="2676CB97" w14:textId="77777777" w:rsidR="000B5DD2" w:rsidRPr="00DA341B" w:rsidRDefault="000B5DD2" w:rsidP="006F6704">
            <w:pPr>
              <w:spacing w:line="276" w:lineRule="auto"/>
            </w:pPr>
            <w:r w:rsidRPr="00DA341B">
              <w:t>Standby Generator</w:t>
            </w:r>
          </w:p>
        </w:tc>
      </w:tr>
      <w:tr w:rsidR="000B5DD2" w:rsidRPr="00DA341B" w14:paraId="1AAD3E60"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12E46609"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F2B1E7D"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143D9C98" w14:textId="77777777" w:rsidR="000B5DD2" w:rsidRPr="00DA341B" w:rsidRDefault="000B5DD2" w:rsidP="006F6704">
            <w:pPr>
              <w:spacing w:line="276" w:lineRule="auto"/>
            </w:pPr>
            <w:r w:rsidRPr="00DA341B">
              <w:t>UPS System</w:t>
            </w:r>
          </w:p>
        </w:tc>
      </w:tr>
      <w:tr w:rsidR="000B5DD2" w:rsidRPr="00DA341B" w14:paraId="200C73A0"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033EA379" w14:textId="2B349E94" w:rsidR="000B5DD2" w:rsidRPr="00DA341B" w:rsidRDefault="000B5DD2" w:rsidP="006F6704">
            <w:pPr>
              <w:spacing w:line="276" w:lineRule="auto"/>
            </w:pPr>
            <w:r w:rsidRPr="002A0DC6">
              <w:t>Planned</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15120E16" w14:textId="77777777" w:rsidR="000B5DD2" w:rsidRPr="00DA341B" w:rsidRDefault="000B5DD2" w:rsidP="006F6704">
            <w:pPr>
              <w:spacing w:line="276" w:lineRule="auto"/>
            </w:pPr>
            <w:r w:rsidRPr="00DA341B">
              <w:t>Ventilation</w:t>
            </w:r>
          </w:p>
        </w:tc>
        <w:tc>
          <w:tcPr>
            <w:tcW w:w="4356" w:type="dxa"/>
            <w:tcBorders>
              <w:top w:val="nil"/>
              <w:left w:val="nil"/>
              <w:bottom w:val="single" w:sz="8" w:space="0" w:color="auto"/>
              <w:right w:val="single" w:sz="8" w:space="0" w:color="auto"/>
            </w:tcBorders>
            <w:shd w:val="clear" w:color="000000" w:fill="FFFFFF"/>
            <w:noWrap/>
            <w:vAlign w:val="bottom"/>
            <w:hideMark/>
          </w:tcPr>
          <w:p w14:paraId="70B30D27" w14:textId="77777777" w:rsidR="000B5DD2" w:rsidRPr="00DA341B" w:rsidRDefault="000B5DD2" w:rsidP="006F6704">
            <w:pPr>
              <w:spacing w:line="276" w:lineRule="auto"/>
            </w:pPr>
            <w:r w:rsidRPr="00DA341B">
              <w:t>Air Handling</w:t>
            </w:r>
          </w:p>
        </w:tc>
      </w:tr>
      <w:tr w:rsidR="000B5DD2" w:rsidRPr="00DA341B" w14:paraId="5B9ED92B"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18BC8EAE" w14:textId="4E512256" w:rsidR="000B5DD2" w:rsidRPr="00DA341B" w:rsidRDefault="000B5DD2" w:rsidP="006F6704">
            <w:pPr>
              <w:spacing w:line="276" w:lineRule="auto"/>
            </w:pPr>
            <w:r w:rsidRPr="002A0DC6">
              <w:t>Planned</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14BA5C9D" w14:textId="77777777" w:rsidR="000B5DD2" w:rsidRPr="00DA341B" w:rsidRDefault="000B5DD2" w:rsidP="006F6704">
            <w:pPr>
              <w:spacing w:line="276" w:lineRule="auto"/>
            </w:pPr>
            <w:r w:rsidRPr="00DA341B">
              <w:t>Vertical Transportation</w:t>
            </w:r>
          </w:p>
        </w:tc>
        <w:tc>
          <w:tcPr>
            <w:tcW w:w="4356" w:type="dxa"/>
            <w:tcBorders>
              <w:top w:val="nil"/>
              <w:left w:val="nil"/>
              <w:bottom w:val="nil"/>
              <w:right w:val="single" w:sz="8" w:space="0" w:color="auto"/>
            </w:tcBorders>
            <w:shd w:val="clear" w:color="000000" w:fill="FFFFFF"/>
            <w:noWrap/>
            <w:vAlign w:val="bottom"/>
            <w:hideMark/>
          </w:tcPr>
          <w:p w14:paraId="4C7FBDBD" w14:textId="77777777" w:rsidR="000B5DD2" w:rsidRPr="00DA341B" w:rsidRDefault="000B5DD2" w:rsidP="006F6704">
            <w:pPr>
              <w:spacing w:line="276" w:lineRule="auto"/>
            </w:pPr>
            <w:r w:rsidRPr="00DA341B">
              <w:t>Cradles</w:t>
            </w:r>
          </w:p>
        </w:tc>
      </w:tr>
      <w:tr w:rsidR="000B5DD2" w:rsidRPr="00DA341B" w14:paraId="09B61519"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77FE3AD5"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F23F304"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12EC12F" w14:textId="77777777" w:rsidR="000B5DD2" w:rsidRPr="00DA341B" w:rsidRDefault="000B5DD2" w:rsidP="006F6704">
            <w:pPr>
              <w:spacing w:line="276" w:lineRule="auto"/>
            </w:pPr>
            <w:r w:rsidRPr="00DA341B">
              <w:t>Escalators</w:t>
            </w:r>
          </w:p>
        </w:tc>
      </w:tr>
      <w:tr w:rsidR="000B5DD2" w:rsidRPr="00DA341B" w14:paraId="0BC86334"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29541E93"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B25B39D"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10684915" w14:textId="77777777" w:rsidR="000B5DD2" w:rsidRPr="00DA341B" w:rsidRDefault="000B5DD2" w:rsidP="006F6704">
            <w:pPr>
              <w:spacing w:line="276" w:lineRule="auto"/>
            </w:pPr>
            <w:r w:rsidRPr="00DA341B">
              <w:t>Lifts</w:t>
            </w:r>
          </w:p>
        </w:tc>
      </w:tr>
      <w:tr w:rsidR="000B5DD2" w:rsidRPr="00DA341B" w14:paraId="785F34D4"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21927AB0" w14:textId="096A599A" w:rsidR="000B5DD2" w:rsidRPr="00DA341B" w:rsidRDefault="000B5DD2" w:rsidP="006F6704">
            <w:pPr>
              <w:spacing w:line="276" w:lineRule="auto"/>
            </w:pPr>
            <w:r w:rsidRPr="002A0DC6">
              <w:t>Planned</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0B797FA4" w14:textId="77777777" w:rsidR="000B5DD2" w:rsidRPr="00DA341B" w:rsidRDefault="000B5DD2" w:rsidP="006F6704">
            <w:pPr>
              <w:spacing w:line="276" w:lineRule="auto"/>
            </w:pPr>
            <w:r w:rsidRPr="00DA341B">
              <w:t>Waste And Drainage</w:t>
            </w:r>
          </w:p>
        </w:tc>
        <w:tc>
          <w:tcPr>
            <w:tcW w:w="4356" w:type="dxa"/>
            <w:tcBorders>
              <w:top w:val="nil"/>
              <w:left w:val="nil"/>
              <w:bottom w:val="nil"/>
              <w:right w:val="single" w:sz="8" w:space="0" w:color="auto"/>
            </w:tcBorders>
            <w:shd w:val="clear" w:color="000000" w:fill="FFFFFF"/>
            <w:noWrap/>
            <w:vAlign w:val="bottom"/>
            <w:hideMark/>
          </w:tcPr>
          <w:p w14:paraId="4F2277EA" w14:textId="77777777" w:rsidR="000B5DD2" w:rsidRPr="00DA341B" w:rsidRDefault="000B5DD2" w:rsidP="006F6704">
            <w:pPr>
              <w:spacing w:line="276" w:lineRule="auto"/>
            </w:pPr>
            <w:r w:rsidRPr="00DA341B">
              <w:t>Interceptor Chamber</w:t>
            </w:r>
          </w:p>
        </w:tc>
      </w:tr>
      <w:tr w:rsidR="006F6704" w:rsidRPr="00DA341B" w14:paraId="3814794F"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777AADA3"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38643389"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7719E934" w14:textId="77777777" w:rsidR="006F6704" w:rsidRPr="00DA341B" w:rsidRDefault="006F6704" w:rsidP="006F6704">
            <w:pPr>
              <w:spacing w:line="276" w:lineRule="auto"/>
            </w:pPr>
            <w:r w:rsidRPr="00DA341B">
              <w:t>Sewage Pumps</w:t>
            </w:r>
          </w:p>
        </w:tc>
      </w:tr>
      <w:tr w:rsidR="006F6704" w:rsidRPr="00DA341B" w14:paraId="26FD9516"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047EAAA3"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A64E804"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C2588CA" w14:textId="77777777" w:rsidR="006F6704" w:rsidRPr="00DA341B" w:rsidRDefault="006F6704" w:rsidP="006F6704">
            <w:pPr>
              <w:spacing w:line="276" w:lineRule="auto"/>
            </w:pPr>
            <w:r w:rsidRPr="00DA341B">
              <w:t>Sewage Treatment Plant</w:t>
            </w:r>
          </w:p>
        </w:tc>
      </w:tr>
      <w:tr w:rsidR="006F6704" w:rsidRPr="00DA341B" w14:paraId="1C934680"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694D2F74"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1225366"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2CE65D3A" w14:textId="77777777" w:rsidR="006F6704" w:rsidRPr="00DA341B" w:rsidRDefault="006F6704" w:rsidP="006F6704">
            <w:pPr>
              <w:spacing w:line="276" w:lineRule="auto"/>
            </w:pPr>
            <w:r w:rsidRPr="00DA341B">
              <w:t>Toilet Services</w:t>
            </w:r>
          </w:p>
        </w:tc>
      </w:tr>
      <w:tr w:rsidR="000B5DD2" w:rsidRPr="00DA341B" w14:paraId="6287F7DE" w14:textId="77777777" w:rsidTr="0058568E">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hideMark/>
          </w:tcPr>
          <w:p w14:paraId="59045A77" w14:textId="465A6CE5" w:rsidR="000B5DD2" w:rsidRPr="00DA341B" w:rsidRDefault="000B5DD2" w:rsidP="006F6704">
            <w:pPr>
              <w:spacing w:line="276" w:lineRule="auto"/>
            </w:pPr>
            <w:r w:rsidRPr="005726E3">
              <w:t>Planned</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170F6964" w14:textId="77777777" w:rsidR="000B5DD2" w:rsidRPr="00DA341B" w:rsidRDefault="000B5DD2" w:rsidP="006F6704">
            <w:pPr>
              <w:spacing w:line="276" w:lineRule="auto"/>
            </w:pPr>
            <w:r w:rsidRPr="00DA341B">
              <w:t>Water</w:t>
            </w:r>
          </w:p>
        </w:tc>
        <w:tc>
          <w:tcPr>
            <w:tcW w:w="4356" w:type="dxa"/>
            <w:tcBorders>
              <w:top w:val="nil"/>
              <w:left w:val="nil"/>
              <w:bottom w:val="nil"/>
              <w:right w:val="single" w:sz="8" w:space="0" w:color="auto"/>
            </w:tcBorders>
            <w:shd w:val="clear" w:color="000000" w:fill="FFFFFF"/>
            <w:noWrap/>
            <w:vAlign w:val="bottom"/>
            <w:hideMark/>
          </w:tcPr>
          <w:p w14:paraId="454AD2DB" w14:textId="77777777" w:rsidR="000B5DD2" w:rsidRPr="00DA341B" w:rsidRDefault="000B5DD2" w:rsidP="006F6704">
            <w:pPr>
              <w:spacing w:line="276" w:lineRule="auto"/>
            </w:pPr>
            <w:r w:rsidRPr="00DA341B">
              <w:t>Pipework Systems And Outlets</w:t>
            </w:r>
          </w:p>
        </w:tc>
      </w:tr>
      <w:tr w:rsidR="000B5DD2" w:rsidRPr="00DA341B" w14:paraId="0F8B7427" w14:textId="77777777" w:rsidTr="0058568E">
        <w:trPr>
          <w:trHeight w:val="300"/>
        </w:trPr>
        <w:tc>
          <w:tcPr>
            <w:tcW w:w="1180" w:type="dxa"/>
            <w:vMerge/>
            <w:tcBorders>
              <w:top w:val="nil"/>
              <w:left w:val="single" w:sz="8" w:space="0" w:color="auto"/>
              <w:bottom w:val="single" w:sz="8" w:space="0" w:color="000000"/>
              <w:right w:val="single" w:sz="8" w:space="0" w:color="auto"/>
            </w:tcBorders>
            <w:hideMark/>
          </w:tcPr>
          <w:p w14:paraId="153CF776"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EEE2E5A" w14:textId="77777777" w:rsidR="000B5DD2" w:rsidRPr="00DA341B" w:rsidRDefault="000B5DD2"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72750D48" w14:textId="77777777" w:rsidR="000B5DD2" w:rsidRPr="00DA341B" w:rsidRDefault="000B5DD2" w:rsidP="006F6704">
            <w:pPr>
              <w:spacing w:line="276" w:lineRule="auto"/>
            </w:pPr>
            <w:r w:rsidRPr="00DA341B">
              <w:t>Pumps</w:t>
            </w:r>
          </w:p>
        </w:tc>
      </w:tr>
      <w:tr w:rsidR="000B5DD2" w:rsidRPr="00DA341B" w14:paraId="6B0F88A4" w14:textId="77777777" w:rsidTr="0058568E">
        <w:trPr>
          <w:trHeight w:val="315"/>
        </w:trPr>
        <w:tc>
          <w:tcPr>
            <w:tcW w:w="1180" w:type="dxa"/>
            <w:vMerge/>
            <w:tcBorders>
              <w:top w:val="nil"/>
              <w:left w:val="single" w:sz="8" w:space="0" w:color="auto"/>
              <w:bottom w:val="single" w:sz="8" w:space="0" w:color="000000"/>
              <w:right w:val="single" w:sz="8" w:space="0" w:color="auto"/>
            </w:tcBorders>
            <w:hideMark/>
          </w:tcPr>
          <w:p w14:paraId="73F3AC58" w14:textId="77777777" w:rsidR="000B5DD2" w:rsidRPr="00DA341B" w:rsidRDefault="000B5DD2"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6627A44D" w14:textId="77777777" w:rsidR="000B5DD2" w:rsidRPr="00DA341B" w:rsidRDefault="000B5DD2"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19D71363" w14:textId="77777777" w:rsidR="000B5DD2" w:rsidRPr="00DA341B" w:rsidRDefault="000B5DD2" w:rsidP="006F6704">
            <w:pPr>
              <w:spacing w:line="276" w:lineRule="auto"/>
            </w:pPr>
            <w:r w:rsidRPr="00DA341B">
              <w:t>Tanks</w:t>
            </w:r>
          </w:p>
        </w:tc>
      </w:tr>
      <w:tr w:rsidR="000B5DD2" w:rsidRPr="00DA341B" w14:paraId="6802B807" w14:textId="77777777" w:rsidTr="0058568E">
        <w:trPr>
          <w:trHeight w:val="315"/>
        </w:trPr>
        <w:tc>
          <w:tcPr>
            <w:tcW w:w="1180" w:type="dxa"/>
            <w:tcBorders>
              <w:top w:val="nil"/>
              <w:left w:val="single" w:sz="8" w:space="0" w:color="auto"/>
              <w:bottom w:val="single" w:sz="8" w:space="0" w:color="auto"/>
              <w:right w:val="nil"/>
            </w:tcBorders>
            <w:shd w:val="clear" w:color="000000" w:fill="FFFFFF"/>
            <w:noWrap/>
            <w:hideMark/>
          </w:tcPr>
          <w:p w14:paraId="4DF9E6F3" w14:textId="0E36709E" w:rsidR="000B5DD2" w:rsidRPr="00DA341B" w:rsidRDefault="000B5DD2" w:rsidP="006F6704">
            <w:pPr>
              <w:spacing w:line="276" w:lineRule="auto"/>
            </w:pPr>
            <w:r w:rsidRPr="005726E3">
              <w:t>Planned</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071DDD5C" w14:textId="77777777" w:rsidR="000B5DD2" w:rsidRPr="00DA341B" w:rsidRDefault="000B5DD2" w:rsidP="006F6704">
            <w:pPr>
              <w:spacing w:line="276" w:lineRule="auto"/>
            </w:pPr>
            <w:r w:rsidRPr="00DA341B">
              <w:t>Water Treatment</w:t>
            </w:r>
          </w:p>
        </w:tc>
        <w:tc>
          <w:tcPr>
            <w:tcW w:w="4356" w:type="dxa"/>
            <w:tcBorders>
              <w:top w:val="nil"/>
              <w:left w:val="nil"/>
              <w:bottom w:val="single" w:sz="8" w:space="0" w:color="auto"/>
              <w:right w:val="single" w:sz="8" w:space="0" w:color="auto"/>
            </w:tcBorders>
            <w:shd w:val="clear" w:color="000000" w:fill="FFFFFF"/>
            <w:noWrap/>
            <w:vAlign w:val="bottom"/>
            <w:hideMark/>
          </w:tcPr>
          <w:p w14:paraId="1FC1C72C" w14:textId="77777777" w:rsidR="000B5DD2" w:rsidRPr="00DA341B" w:rsidRDefault="000B5DD2" w:rsidP="006F6704">
            <w:pPr>
              <w:spacing w:line="276" w:lineRule="auto"/>
            </w:pPr>
            <w:r w:rsidRPr="00DA341B">
              <w:t>Water Supplies</w:t>
            </w:r>
          </w:p>
        </w:tc>
      </w:tr>
      <w:tr w:rsidR="000B5DD2" w:rsidRPr="00DA341B" w14:paraId="48338458" w14:textId="77777777" w:rsidTr="0058568E">
        <w:trPr>
          <w:trHeight w:val="315"/>
        </w:trPr>
        <w:tc>
          <w:tcPr>
            <w:tcW w:w="1180" w:type="dxa"/>
            <w:tcBorders>
              <w:top w:val="nil"/>
              <w:left w:val="single" w:sz="8" w:space="0" w:color="auto"/>
              <w:bottom w:val="nil"/>
              <w:right w:val="nil"/>
            </w:tcBorders>
            <w:shd w:val="clear" w:color="000000" w:fill="FFFFFF"/>
            <w:noWrap/>
            <w:hideMark/>
          </w:tcPr>
          <w:p w14:paraId="4B5AC49A" w14:textId="4632FD22" w:rsidR="000B5DD2" w:rsidRPr="00DA341B" w:rsidRDefault="000B5DD2" w:rsidP="006F6704">
            <w:pPr>
              <w:spacing w:line="276" w:lineRule="auto"/>
            </w:pPr>
            <w:r w:rsidRPr="005726E3">
              <w:t>Planned</w:t>
            </w:r>
          </w:p>
        </w:tc>
        <w:tc>
          <w:tcPr>
            <w:tcW w:w="3963" w:type="dxa"/>
            <w:tcBorders>
              <w:top w:val="nil"/>
              <w:left w:val="single" w:sz="8" w:space="0" w:color="auto"/>
              <w:bottom w:val="nil"/>
              <w:right w:val="single" w:sz="8" w:space="0" w:color="auto"/>
            </w:tcBorders>
            <w:shd w:val="clear" w:color="000000" w:fill="FFFFFF"/>
            <w:noWrap/>
            <w:vAlign w:val="bottom"/>
            <w:hideMark/>
          </w:tcPr>
          <w:p w14:paraId="74351C89" w14:textId="77777777" w:rsidR="000B5DD2" w:rsidRPr="00DA341B" w:rsidRDefault="000B5DD2" w:rsidP="006F6704">
            <w:pPr>
              <w:spacing w:line="276" w:lineRule="auto"/>
            </w:pPr>
            <w:r w:rsidRPr="00DA341B">
              <w:t>Staff Restaurant</w:t>
            </w:r>
          </w:p>
        </w:tc>
        <w:tc>
          <w:tcPr>
            <w:tcW w:w="4356" w:type="dxa"/>
            <w:tcBorders>
              <w:top w:val="nil"/>
              <w:left w:val="nil"/>
              <w:bottom w:val="nil"/>
              <w:right w:val="single" w:sz="8" w:space="0" w:color="auto"/>
            </w:tcBorders>
            <w:shd w:val="clear" w:color="000000" w:fill="FFFFFF"/>
            <w:noWrap/>
            <w:vAlign w:val="bottom"/>
            <w:hideMark/>
          </w:tcPr>
          <w:p w14:paraId="3494B6BF" w14:textId="77777777" w:rsidR="000B5DD2" w:rsidRPr="00DA341B" w:rsidRDefault="000B5DD2" w:rsidP="006F6704">
            <w:pPr>
              <w:spacing w:line="276" w:lineRule="auto"/>
            </w:pPr>
            <w:r w:rsidRPr="00DA341B">
              <w:t>Staff Restaurant</w:t>
            </w:r>
          </w:p>
        </w:tc>
      </w:tr>
      <w:tr w:rsidR="000B5DD2" w:rsidRPr="00DA341B" w14:paraId="4239F9EF" w14:textId="77777777" w:rsidTr="0058568E">
        <w:trPr>
          <w:trHeight w:val="300"/>
        </w:trPr>
        <w:tc>
          <w:tcPr>
            <w:tcW w:w="1180" w:type="dxa"/>
            <w:vMerge w:val="restart"/>
            <w:tcBorders>
              <w:top w:val="single" w:sz="8" w:space="0" w:color="auto"/>
              <w:left w:val="single" w:sz="8" w:space="0" w:color="auto"/>
              <w:bottom w:val="single" w:sz="8" w:space="0" w:color="000000"/>
              <w:right w:val="single" w:sz="8" w:space="0" w:color="auto"/>
            </w:tcBorders>
            <w:shd w:val="clear" w:color="000000" w:fill="FFFFFF"/>
            <w:noWrap/>
            <w:hideMark/>
          </w:tcPr>
          <w:p w14:paraId="7B68FE54" w14:textId="22732029" w:rsidR="000B5DD2" w:rsidRPr="00DA341B" w:rsidRDefault="000B5DD2" w:rsidP="006F6704">
            <w:pPr>
              <w:spacing w:line="276" w:lineRule="auto"/>
            </w:pPr>
            <w:r w:rsidRPr="005726E3">
              <w:t>Planned</w:t>
            </w:r>
          </w:p>
        </w:tc>
        <w:tc>
          <w:tcPr>
            <w:tcW w:w="3963"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05F1DEF8" w14:textId="77777777" w:rsidR="000B5DD2" w:rsidRPr="00DA341B" w:rsidRDefault="000B5DD2" w:rsidP="006F6704">
            <w:pPr>
              <w:spacing w:line="276" w:lineRule="auto"/>
            </w:pPr>
            <w:r w:rsidRPr="00DA341B">
              <w:t>Service Failure</w:t>
            </w:r>
          </w:p>
        </w:tc>
        <w:tc>
          <w:tcPr>
            <w:tcW w:w="4356" w:type="dxa"/>
            <w:tcBorders>
              <w:top w:val="single" w:sz="8" w:space="0" w:color="auto"/>
              <w:left w:val="nil"/>
              <w:bottom w:val="nil"/>
              <w:right w:val="single" w:sz="8" w:space="0" w:color="auto"/>
            </w:tcBorders>
            <w:shd w:val="clear" w:color="000000" w:fill="FFFFFF"/>
            <w:noWrap/>
            <w:vAlign w:val="bottom"/>
            <w:hideMark/>
          </w:tcPr>
          <w:p w14:paraId="2B038CB6" w14:textId="77777777" w:rsidR="000B5DD2" w:rsidRPr="00DA341B" w:rsidRDefault="000B5DD2" w:rsidP="006F6704">
            <w:pPr>
              <w:spacing w:line="276" w:lineRule="auto"/>
            </w:pPr>
            <w:r w:rsidRPr="00DA341B">
              <w:t>Replacement Chef</w:t>
            </w:r>
          </w:p>
        </w:tc>
      </w:tr>
      <w:tr w:rsidR="006F6704" w:rsidRPr="00DA341B" w14:paraId="4433DDC1" w14:textId="77777777" w:rsidTr="006F6704">
        <w:trPr>
          <w:trHeight w:val="300"/>
        </w:trPr>
        <w:tc>
          <w:tcPr>
            <w:tcW w:w="1180" w:type="dxa"/>
            <w:vMerge/>
            <w:tcBorders>
              <w:top w:val="single" w:sz="8" w:space="0" w:color="auto"/>
              <w:left w:val="single" w:sz="8" w:space="0" w:color="auto"/>
              <w:bottom w:val="single" w:sz="8" w:space="0" w:color="000000"/>
              <w:right w:val="single" w:sz="8" w:space="0" w:color="auto"/>
            </w:tcBorders>
            <w:vAlign w:val="center"/>
            <w:hideMark/>
          </w:tcPr>
          <w:p w14:paraId="45361B2B" w14:textId="77777777" w:rsidR="006F6704" w:rsidRPr="00DA341B" w:rsidRDefault="006F6704" w:rsidP="006F6704">
            <w:pPr>
              <w:spacing w:line="276" w:lineRule="auto"/>
            </w:pPr>
          </w:p>
        </w:tc>
        <w:tc>
          <w:tcPr>
            <w:tcW w:w="3963" w:type="dxa"/>
            <w:vMerge/>
            <w:tcBorders>
              <w:top w:val="single" w:sz="8" w:space="0" w:color="auto"/>
              <w:left w:val="single" w:sz="8" w:space="0" w:color="auto"/>
              <w:bottom w:val="single" w:sz="8" w:space="0" w:color="000000"/>
              <w:right w:val="single" w:sz="8" w:space="0" w:color="auto"/>
            </w:tcBorders>
            <w:vAlign w:val="center"/>
            <w:hideMark/>
          </w:tcPr>
          <w:p w14:paraId="47BD1630"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3C0919E9" w14:textId="77777777" w:rsidR="006F6704" w:rsidRPr="00DA341B" w:rsidRDefault="006F6704" w:rsidP="006F6704">
            <w:pPr>
              <w:spacing w:line="276" w:lineRule="auto"/>
            </w:pPr>
            <w:r w:rsidRPr="00DA341B">
              <w:t>Meals</w:t>
            </w:r>
          </w:p>
        </w:tc>
      </w:tr>
      <w:tr w:rsidR="006F6704" w:rsidRPr="00DA341B" w14:paraId="3279B4F7" w14:textId="77777777" w:rsidTr="006F6704">
        <w:trPr>
          <w:trHeight w:val="315"/>
        </w:trPr>
        <w:tc>
          <w:tcPr>
            <w:tcW w:w="1180" w:type="dxa"/>
            <w:vMerge/>
            <w:tcBorders>
              <w:top w:val="single" w:sz="8" w:space="0" w:color="auto"/>
              <w:left w:val="single" w:sz="8" w:space="0" w:color="auto"/>
              <w:bottom w:val="single" w:sz="8" w:space="0" w:color="000000"/>
              <w:right w:val="single" w:sz="8" w:space="0" w:color="auto"/>
            </w:tcBorders>
            <w:vAlign w:val="center"/>
            <w:hideMark/>
          </w:tcPr>
          <w:p w14:paraId="14CF145A" w14:textId="77777777" w:rsidR="006F6704" w:rsidRPr="00DA341B" w:rsidRDefault="006F6704" w:rsidP="006F6704">
            <w:pPr>
              <w:spacing w:line="276" w:lineRule="auto"/>
            </w:pPr>
          </w:p>
        </w:tc>
        <w:tc>
          <w:tcPr>
            <w:tcW w:w="3963" w:type="dxa"/>
            <w:vMerge/>
            <w:tcBorders>
              <w:top w:val="single" w:sz="8" w:space="0" w:color="auto"/>
              <w:left w:val="single" w:sz="8" w:space="0" w:color="auto"/>
              <w:bottom w:val="single" w:sz="8" w:space="0" w:color="000000"/>
              <w:right w:val="single" w:sz="8" w:space="0" w:color="auto"/>
            </w:tcBorders>
            <w:vAlign w:val="center"/>
            <w:hideMark/>
          </w:tcPr>
          <w:p w14:paraId="674C6F00"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7A4B3694" w14:textId="77777777" w:rsidR="006F6704" w:rsidRPr="00DA341B" w:rsidRDefault="006F6704" w:rsidP="006F6704">
            <w:pPr>
              <w:spacing w:line="276" w:lineRule="auto"/>
            </w:pPr>
            <w:r w:rsidRPr="00DA341B">
              <w:t>Hygiene</w:t>
            </w:r>
          </w:p>
        </w:tc>
      </w:tr>
      <w:tr w:rsidR="000B5DD2" w:rsidRPr="00DA341B" w14:paraId="1EF26CE4" w14:textId="77777777" w:rsidTr="0058568E">
        <w:trPr>
          <w:trHeight w:val="315"/>
        </w:trPr>
        <w:tc>
          <w:tcPr>
            <w:tcW w:w="1180" w:type="dxa"/>
            <w:tcBorders>
              <w:top w:val="nil"/>
              <w:left w:val="single" w:sz="8" w:space="0" w:color="auto"/>
              <w:bottom w:val="nil"/>
              <w:right w:val="nil"/>
            </w:tcBorders>
            <w:shd w:val="clear" w:color="000000" w:fill="FFFFFF"/>
            <w:noWrap/>
            <w:hideMark/>
          </w:tcPr>
          <w:p w14:paraId="02204279" w14:textId="50971F96" w:rsidR="000B5DD2" w:rsidRPr="00DA341B" w:rsidRDefault="000B5DD2" w:rsidP="006F6704">
            <w:pPr>
              <w:spacing w:line="276" w:lineRule="auto"/>
            </w:pPr>
            <w:r w:rsidRPr="008C1127">
              <w:t>Planned</w:t>
            </w:r>
          </w:p>
        </w:tc>
        <w:tc>
          <w:tcPr>
            <w:tcW w:w="3963" w:type="dxa"/>
            <w:tcBorders>
              <w:top w:val="nil"/>
              <w:left w:val="single" w:sz="8" w:space="0" w:color="auto"/>
              <w:bottom w:val="nil"/>
              <w:right w:val="single" w:sz="8" w:space="0" w:color="auto"/>
            </w:tcBorders>
            <w:shd w:val="clear" w:color="000000" w:fill="FFFFFF"/>
            <w:noWrap/>
            <w:vAlign w:val="bottom"/>
            <w:hideMark/>
          </w:tcPr>
          <w:p w14:paraId="2AA2CE29" w14:textId="77777777" w:rsidR="000B5DD2" w:rsidRPr="00DA341B" w:rsidRDefault="000B5DD2" w:rsidP="006F6704">
            <w:pPr>
              <w:spacing w:line="276" w:lineRule="auto"/>
            </w:pPr>
            <w:r w:rsidRPr="00DA341B">
              <w:t>Hospitality</w:t>
            </w:r>
          </w:p>
        </w:tc>
        <w:tc>
          <w:tcPr>
            <w:tcW w:w="4356" w:type="dxa"/>
            <w:tcBorders>
              <w:top w:val="nil"/>
              <w:left w:val="nil"/>
              <w:bottom w:val="nil"/>
              <w:right w:val="single" w:sz="8" w:space="0" w:color="auto"/>
            </w:tcBorders>
            <w:shd w:val="clear" w:color="000000" w:fill="FFFFFF"/>
            <w:noWrap/>
            <w:vAlign w:val="bottom"/>
            <w:hideMark/>
          </w:tcPr>
          <w:p w14:paraId="42CBC932" w14:textId="77777777" w:rsidR="000B5DD2" w:rsidRPr="00DA341B" w:rsidRDefault="000B5DD2" w:rsidP="006F6704">
            <w:pPr>
              <w:spacing w:line="276" w:lineRule="auto"/>
            </w:pPr>
            <w:r w:rsidRPr="00DA341B">
              <w:t>Hospitality</w:t>
            </w:r>
          </w:p>
        </w:tc>
      </w:tr>
      <w:tr w:rsidR="000B5DD2" w:rsidRPr="00DA341B" w14:paraId="1D6FFDBE" w14:textId="77777777" w:rsidTr="0058568E">
        <w:trPr>
          <w:trHeight w:val="315"/>
        </w:trPr>
        <w:tc>
          <w:tcPr>
            <w:tcW w:w="1180" w:type="dxa"/>
            <w:tcBorders>
              <w:top w:val="single" w:sz="8" w:space="0" w:color="auto"/>
              <w:left w:val="single" w:sz="8" w:space="0" w:color="auto"/>
              <w:bottom w:val="nil"/>
              <w:right w:val="nil"/>
            </w:tcBorders>
            <w:shd w:val="clear" w:color="000000" w:fill="FFFFFF"/>
            <w:noWrap/>
            <w:hideMark/>
          </w:tcPr>
          <w:p w14:paraId="5548259E" w14:textId="31ABEA20" w:rsidR="000B5DD2" w:rsidRPr="00DA341B" w:rsidRDefault="000B5DD2" w:rsidP="006F6704">
            <w:pPr>
              <w:spacing w:line="276" w:lineRule="auto"/>
            </w:pPr>
            <w:r w:rsidRPr="008C1127">
              <w:t>Planned</w:t>
            </w:r>
          </w:p>
        </w:tc>
        <w:tc>
          <w:tcPr>
            <w:tcW w:w="3963" w:type="dxa"/>
            <w:tcBorders>
              <w:top w:val="single" w:sz="8" w:space="0" w:color="auto"/>
              <w:left w:val="single" w:sz="8" w:space="0" w:color="auto"/>
              <w:bottom w:val="nil"/>
              <w:right w:val="single" w:sz="8" w:space="0" w:color="auto"/>
            </w:tcBorders>
            <w:shd w:val="clear" w:color="000000" w:fill="FFFFFF"/>
            <w:noWrap/>
            <w:vAlign w:val="bottom"/>
            <w:hideMark/>
          </w:tcPr>
          <w:p w14:paraId="4BD8007B" w14:textId="77777777" w:rsidR="000B5DD2" w:rsidRPr="00DA341B" w:rsidRDefault="000B5DD2" w:rsidP="006F6704">
            <w:pPr>
              <w:spacing w:line="276" w:lineRule="auto"/>
            </w:pPr>
            <w:r w:rsidRPr="00DA341B">
              <w:t>Vending</w:t>
            </w:r>
          </w:p>
        </w:tc>
        <w:tc>
          <w:tcPr>
            <w:tcW w:w="4356" w:type="dxa"/>
            <w:tcBorders>
              <w:top w:val="single" w:sz="8" w:space="0" w:color="auto"/>
              <w:left w:val="nil"/>
              <w:bottom w:val="nil"/>
              <w:right w:val="single" w:sz="8" w:space="0" w:color="auto"/>
            </w:tcBorders>
            <w:shd w:val="clear" w:color="000000" w:fill="FFFFFF"/>
            <w:noWrap/>
            <w:vAlign w:val="bottom"/>
            <w:hideMark/>
          </w:tcPr>
          <w:p w14:paraId="38973F9B" w14:textId="77777777" w:rsidR="000B5DD2" w:rsidRPr="00DA341B" w:rsidRDefault="000B5DD2" w:rsidP="006F6704">
            <w:pPr>
              <w:spacing w:line="276" w:lineRule="auto"/>
            </w:pPr>
            <w:r w:rsidRPr="00DA341B">
              <w:t>Vending</w:t>
            </w:r>
          </w:p>
        </w:tc>
      </w:tr>
      <w:tr w:rsidR="000B5DD2" w:rsidRPr="00DA341B" w14:paraId="043A4711" w14:textId="77777777" w:rsidTr="0058568E">
        <w:trPr>
          <w:trHeight w:val="315"/>
        </w:trPr>
        <w:tc>
          <w:tcPr>
            <w:tcW w:w="1180" w:type="dxa"/>
            <w:tcBorders>
              <w:top w:val="single" w:sz="8" w:space="0" w:color="auto"/>
              <w:left w:val="single" w:sz="8" w:space="0" w:color="auto"/>
              <w:bottom w:val="nil"/>
              <w:right w:val="nil"/>
            </w:tcBorders>
            <w:shd w:val="clear" w:color="000000" w:fill="FFFFFF"/>
            <w:noWrap/>
            <w:hideMark/>
          </w:tcPr>
          <w:p w14:paraId="6C663318" w14:textId="1018B989" w:rsidR="000B5DD2" w:rsidRPr="00DA341B" w:rsidRDefault="000B5DD2" w:rsidP="006F6704">
            <w:pPr>
              <w:spacing w:line="276" w:lineRule="auto"/>
            </w:pPr>
            <w:r w:rsidRPr="008C1127">
              <w:t>Planned</w:t>
            </w:r>
          </w:p>
        </w:tc>
        <w:tc>
          <w:tcPr>
            <w:tcW w:w="3963" w:type="dxa"/>
            <w:tcBorders>
              <w:top w:val="single" w:sz="8" w:space="0" w:color="auto"/>
              <w:left w:val="single" w:sz="8" w:space="0" w:color="auto"/>
              <w:bottom w:val="nil"/>
              <w:right w:val="single" w:sz="8" w:space="0" w:color="auto"/>
            </w:tcBorders>
            <w:shd w:val="clear" w:color="000000" w:fill="FFFFFF"/>
            <w:noWrap/>
            <w:vAlign w:val="bottom"/>
            <w:hideMark/>
          </w:tcPr>
          <w:p w14:paraId="27C30E17" w14:textId="77777777" w:rsidR="000B5DD2" w:rsidRPr="00DA341B" w:rsidRDefault="000B5DD2" w:rsidP="006F6704">
            <w:pPr>
              <w:spacing w:line="276" w:lineRule="auto"/>
            </w:pPr>
            <w:r w:rsidRPr="00DA341B">
              <w:t>General Catering</w:t>
            </w:r>
          </w:p>
        </w:tc>
        <w:tc>
          <w:tcPr>
            <w:tcW w:w="4356" w:type="dxa"/>
            <w:tcBorders>
              <w:top w:val="single" w:sz="8" w:space="0" w:color="auto"/>
              <w:left w:val="nil"/>
              <w:bottom w:val="nil"/>
              <w:right w:val="single" w:sz="8" w:space="0" w:color="auto"/>
            </w:tcBorders>
            <w:shd w:val="clear" w:color="000000" w:fill="FFFFFF"/>
            <w:noWrap/>
            <w:vAlign w:val="bottom"/>
            <w:hideMark/>
          </w:tcPr>
          <w:p w14:paraId="01005144" w14:textId="77777777" w:rsidR="000B5DD2" w:rsidRPr="00DA341B" w:rsidRDefault="000B5DD2" w:rsidP="006F6704">
            <w:pPr>
              <w:spacing w:line="276" w:lineRule="auto"/>
            </w:pPr>
            <w:r w:rsidRPr="00DA341B">
              <w:t>General Catering</w:t>
            </w:r>
          </w:p>
        </w:tc>
      </w:tr>
      <w:tr w:rsidR="000B5DD2" w:rsidRPr="00DA341B" w14:paraId="30DD81FF" w14:textId="77777777" w:rsidTr="0058568E">
        <w:trPr>
          <w:trHeight w:val="300"/>
        </w:trPr>
        <w:tc>
          <w:tcPr>
            <w:tcW w:w="1180" w:type="dxa"/>
            <w:vMerge w:val="restart"/>
            <w:tcBorders>
              <w:top w:val="single" w:sz="8" w:space="0" w:color="auto"/>
              <w:left w:val="single" w:sz="8" w:space="0" w:color="auto"/>
              <w:bottom w:val="single" w:sz="8" w:space="0" w:color="000000"/>
              <w:right w:val="single" w:sz="8" w:space="0" w:color="auto"/>
            </w:tcBorders>
            <w:shd w:val="clear" w:color="000000" w:fill="FFFFFF"/>
            <w:noWrap/>
            <w:hideMark/>
          </w:tcPr>
          <w:p w14:paraId="4AC514D8" w14:textId="51C8FCF6" w:rsidR="000B5DD2" w:rsidRPr="00DA341B" w:rsidRDefault="000B5DD2" w:rsidP="006F6704">
            <w:pPr>
              <w:spacing w:line="276" w:lineRule="auto"/>
            </w:pPr>
            <w:r w:rsidRPr="008C1127">
              <w:t>Planned</w:t>
            </w:r>
          </w:p>
        </w:tc>
        <w:tc>
          <w:tcPr>
            <w:tcW w:w="3963"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05BD7441" w14:textId="77777777" w:rsidR="000B5DD2" w:rsidRPr="00DA341B" w:rsidRDefault="000B5DD2" w:rsidP="006F6704">
            <w:pPr>
              <w:spacing w:line="276" w:lineRule="auto"/>
            </w:pPr>
            <w:r w:rsidRPr="00DA341B">
              <w:t>Cleaning</w:t>
            </w:r>
          </w:p>
        </w:tc>
        <w:tc>
          <w:tcPr>
            <w:tcW w:w="4356" w:type="dxa"/>
            <w:tcBorders>
              <w:top w:val="single" w:sz="8" w:space="0" w:color="auto"/>
              <w:left w:val="nil"/>
              <w:bottom w:val="nil"/>
              <w:right w:val="single" w:sz="8" w:space="0" w:color="auto"/>
            </w:tcBorders>
            <w:shd w:val="clear" w:color="000000" w:fill="FFFFFF"/>
            <w:noWrap/>
            <w:vAlign w:val="bottom"/>
            <w:hideMark/>
          </w:tcPr>
          <w:p w14:paraId="5021844E" w14:textId="77777777" w:rsidR="000B5DD2" w:rsidRPr="00DA341B" w:rsidRDefault="000B5DD2" w:rsidP="006F6704">
            <w:pPr>
              <w:spacing w:line="276" w:lineRule="auto"/>
            </w:pPr>
            <w:r w:rsidRPr="00DA341B">
              <w:t>Cleaning</w:t>
            </w:r>
          </w:p>
        </w:tc>
      </w:tr>
      <w:tr w:rsidR="006F6704" w:rsidRPr="00DA341B" w14:paraId="09175442" w14:textId="77777777" w:rsidTr="006F6704">
        <w:trPr>
          <w:trHeight w:val="315"/>
        </w:trPr>
        <w:tc>
          <w:tcPr>
            <w:tcW w:w="1180" w:type="dxa"/>
            <w:vMerge/>
            <w:tcBorders>
              <w:top w:val="single" w:sz="8" w:space="0" w:color="auto"/>
              <w:left w:val="single" w:sz="8" w:space="0" w:color="auto"/>
              <w:bottom w:val="single" w:sz="8" w:space="0" w:color="000000"/>
              <w:right w:val="single" w:sz="8" w:space="0" w:color="auto"/>
            </w:tcBorders>
            <w:vAlign w:val="center"/>
            <w:hideMark/>
          </w:tcPr>
          <w:p w14:paraId="3CD0EF6D" w14:textId="77777777" w:rsidR="006F6704" w:rsidRPr="00DA341B" w:rsidRDefault="006F6704" w:rsidP="006F6704">
            <w:pPr>
              <w:spacing w:line="276" w:lineRule="auto"/>
            </w:pPr>
          </w:p>
        </w:tc>
        <w:tc>
          <w:tcPr>
            <w:tcW w:w="3963" w:type="dxa"/>
            <w:vMerge/>
            <w:tcBorders>
              <w:top w:val="single" w:sz="8" w:space="0" w:color="auto"/>
              <w:left w:val="single" w:sz="8" w:space="0" w:color="auto"/>
              <w:bottom w:val="single" w:sz="8" w:space="0" w:color="000000"/>
              <w:right w:val="single" w:sz="8" w:space="0" w:color="auto"/>
            </w:tcBorders>
            <w:vAlign w:val="center"/>
            <w:hideMark/>
          </w:tcPr>
          <w:p w14:paraId="367DEFA1"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185ED4D3" w14:textId="77777777" w:rsidR="006F6704" w:rsidRPr="00DA341B" w:rsidRDefault="006F6704" w:rsidP="006F6704">
            <w:pPr>
              <w:spacing w:line="276" w:lineRule="auto"/>
            </w:pPr>
            <w:r w:rsidRPr="00DA341B">
              <w:t>Consumables</w:t>
            </w:r>
          </w:p>
        </w:tc>
      </w:tr>
      <w:tr w:rsidR="006F6704" w:rsidRPr="00DA341B" w14:paraId="36F3DE6A" w14:textId="77777777" w:rsidTr="006F6704">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5F0824E4" w14:textId="37522C6D" w:rsidR="006F6704" w:rsidRPr="00DA341B" w:rsidRDefault="000B5DD2" w:rsidP="006F6704">
            <w:pPr>
              <w:spacing w:line="276" w:lineRule="auto"/>
            </w:pPr>
            <w:r>
              <w:t>Planned</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567C3284" w14:textId="77777777" w:rsidR="006F6704" w:rsidRPr="00DA341B" w:rsidRDefault="006F6704" w:rsidP="006F6704">
            <w:pPr>
              <w:spacing w:line="276" w:lineRule="auto"/>
            </w:pPr>
            <w:r w:rsidRPr="00DA341B">
              <w:t>Window Cleaning</w:t>
            </w:r>
          </w:p>
        </w:tc>
        <w:tc>
          <w:tcPr>
            <w:tcW w:w="4356" w:type="dxa"/>
            <w:tcBorders>
              <w:top w:val="nil"/>
              <w:left w:val="nil"/>
              <w:bottom w:val="nil"/>
              <w:right w:val="single" w:sz="8" w:space="0" w:color="auto"/>
            </w:tcBorders>
            <w:shd w:val="clear" w:color="000000" w:fill="FFFFFF"/>
            <w:noWrap/>
            <w:vAlign w:val="bottom"/>
            <w:hideMark/>
          </w:tcPr>
          <w:p w14:paraId="75AADD2C" w14:textId="77777777" w:rsidR="006F6704" w:rsidRPr="00DA341B" w:rsidRDefault="006F6704" w:rsidP="006F6704">
            <w:pPr>
              <w:spacing w:line="276" w:lineRule="auto"/>
            </w:pPr>
            <w:r w:rsidRPr="00DA341B">
              <w:t>Window Cleaning - External</w:t>
            </w:r>
          </w:p>
        </w:tc>
      </w:tr>
      <w:tr w:rsidR="006F6704" w:rsidRPr="00DA341B" w14:paraId="6C62F6A3"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44A8650B"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0B393D5A"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2DF35DD1" w14:textId="77777777" w:rsidR="006F6704" w:rsidRPr="00DA341B" w:rsidRDefault="006F6704" w:rsidP="006F6704">
            <w:pPr>
              <w:spacing w:line="276" w:lineRule="auto"/>
            </w:pPr>
            <w:r w:rsidRPr="00DA341B">
              <w:t>Window Cleaning - Internal</w:t>
            </w:r>
          </w:p>
        </w:tc>
      </w:tr>
      <w:tr w:rsidR="006F6704" w:rsidRPr="00DA341B" w14:paraId="5C1470D4" w14:textId="77777777" w:rsidTr="006F6704">
        <w:trPr>
          <w:trHeight w:val="315"/>
        </w:trPr>
        <w:tc>
          <w:tcPr>
            <w:tcW w:w="1180" w:type="dxa"/>
            <w:tcBorders>
              <w:top w:val="nil"/>
              <w:left w:val="single" w:sz="8" w:space="0" w:color="auto"/>
              <w:bottom w:val="single" w:sz="8" w:space="0" w:color="auto"/>
              <w:right w:val="nil"/>
            </w:tcBorders>
            <w:shd w:val="clear" w:color="000000" w:fill="FFFFFF"/>
            <w:noWrap/>
            <w:vAlign w:val="bottom"/>
            <w:hideMark/>
          </w:tcPr>
          <w:p w14:paraId="2B9CB1A5" w14:textId="14813631" w:rsidR="006F6704" w:rsidRPr="00DA341B" w:rsidRDefault="000B5DD2" w:rsidP="006F6704">
            <w:pPr>
              <w:spacing w:line="276" w:lineRule="auto"/>
            </w:pPr>
            <w:r>
              <w:t>Planned</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3557C61B" w14:textId="77777777" w:rsidR="006F6704" w:rsidRPr="00DA341B" w:rsidRDefault="006F6704" w:rsidP="006F6704">
            <w:pPr>
              <w:spacing w:line="276" w:lineRule="auto"/>
            </w:pPr>
            <w:r w:rsidRPr="00DA341B">
              <w:t>Grounds maintenance</w:t>
            </w:r>
          </w:p>
        </w:tc>
        <w:tc>
          <w:tcPr>
            <w:tcW w:w="4356" w:type="dxa"/>
            <w:tcBorders>
              <w:top w:val="nil"/>
              <w:left w:val="nil"/>
              <w:bottom w:val="single" w:sz="8" w:space="0" w:color="auto"/>
              <w:right w:val="single" w:sz="8" w:space="0" w:color="auto"/>
            </w:tcBorders>
            <w:shd w:val="clear" w:color="000000" w:fill="FFFFFF"/>
            <w:noWrap/>
            <w:vAlign w:val="bottom"/>
            <w:hideMark/>
          </w:tcPr>
          <w:p w14:paraId="0357D85F" w14:textId="78B27FCB" w:rsidR="006F6704" w:rsidRPr="00DA341B" w:rsidRDefault="00F43880" w:rsidP="006F6704">
            <w:pPr>
              <w:spacing w:line="276" w:lineRule="auto"/>
            </w:pPr>
            <w:r>
              <w:t>Grounds M</w:t>
            </w:r>
            <w:r w:rsidR="006F6704" w:rsidRPr="00DA341B">
              <w:t>aintenance</w:t>
            </w:r>
          </w:p>
        </w:tc>
      </w:tr>
      <w:tr w:rsidR="006F6704" w:rsidRPr="00DA341B" w14:paraId="471744CA" w14:textId="77777777" w:rsidTr="006F6704">
        <w:trPr>
          <w:trHeight w:val="315"/>
        </w:trPr>
        <w:tc>
          <w:tcPr>
            <w:tcW w:w="1180" w:type="dxa"/>
            <w:tcBorders>
              <w:top w:val="nil"/>
              <w:left w:val="single" w:sz="8" w:space="0" w:color="auto"/>
              <w:bottom w:val="single" w:sz="8" w:space="0" w:color="auto"/>
              <w:right w:val="nil"/>
            </w:tcBorders>
            <w:shd w:val="clear" w:color="000000" w:fill="FFFFFF"/>
            <w:noWrap/>
            <w:vAlign w:val="bottom"/>
            <w:hideMark/>
          </w:tcPr>
          <w:p w14:paraId="17395753" w14:textId="5C8925D2" w:rsidR="006F6704" w:rsidRPr="00DA341B" w:rsidRDefault="000B5DD2" w:rsidP="006F6704">
            <w:pPr>
              <w:spacing w:line="276" w:lineRule="auto"/>
            </w:pPr>
            <w:r>
              <w:t>Planned</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0DD7CA9F" w14:textId="77777777" w:rsidR="006F6704" w:rsidRPr="00DA341B" w:rsidRDefault="006F6704" w:rsidP="006F6704">
            <w:pPr>
              <w:spacing w:line="276" w:lineRule="auto"/>
            </w:pPr>
            <w:r w:rsidRPr="00DA341B">
              <w:t>Mail Service</w:t>
            </w:r>
          </w:p>
        </w:tc>
        <w:tc>
          <w:tcPr>
            <w:tcW w:w="4356" w:type="dxa"/>
            <w:tcBorders>
              <w:top w:val="nil"/>
              <w:left w:val="nil"/>
              <w:bottom w:val="single" w:sz="8" w:space="0" w:color="auto"/>
              <w:right w:val="single" w:sz="8" w:space="0" w:color="auto"/>
            </w:tcBorders>
            <w:shd w:val="clear" w:color="000000" w:fill="FFFFFF"/>
            <w:noWrap/>
            <w:vAlign w:val="bottom"/>
            <w:hideMark/>
          </w:tcPr>
          <w:p w14:paraId="2A84E378" w14:textId="77777777" w:rsidR="006F6704" w:rsidRPr="00DA341B" w:rsidRDefault="006F6704" w:rsidP="006F6704">
            <w:pPr>
              <w:spacing w:line="276" w:lineRule="auto"/>
            </w:pPr>
            <w:r w:rsidRPr="00DA341B">
              <w:t>Mail Service</w:t>
            </w:r>
          </w:p>
        </w:tc>
      </w:tr>
      <w:tr w:rsidR="006F6704" w:rsidRPr="00DA341B" w14:paraId="13648EAF" w14:textId="77777777" w:rsidTr="006F6704">
        <w:trPr>
          <w:trHeight w:val="315"/>
        </w:trPr>
        <w:tc>
          <w:tcPr>
            <w:tcW w:w="1180" w:type="dxa"/>
            <w:tcBorders>
              <w:top w:val="nil"/>
              <w:left w:val="single" w:sz="8" w:space="0" w:color="auto"/>
              <w:bottom w:val="single" w:sz="8" w:space="0" w:color="auto"/>
              <w:right w:val="nil"/>
            </w:tcBorders>
            <w:shd w:val="clear" w:color="000000" w:fill="FFFFFF"/>
            <w:noWrap/>
            <w:vAlign w:val="bottom"/>
            <w:hideMark/>
          </w:tcPr>
          <w:p w14:paraId="62B6DD2F" w14:textId="4593EEA1" w:rsidR="006F6704" w:rsidRPr="00DA341B" w:rsidRDefault="000B5DD2" w:rsidP="006F6704">
            <w:pPr>
              <w:spacing w:line="276" w:lineRule="auto"/>
            </w:pPr>
            <w:r>
              <w:t>Planned</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1C50522E" w14:textId="77777777" w:rsidR="006F6704" w:rsidRPr="00DA341B" w:rsidRDefault="006F6704" w:rsidP="006F6704">
            <w:pPr>
              <w:spacing w:line="276" w:lineRule="auto"/>
            </w:pPr>
            <w:r w:rsidRPr="00DA341B">
              <w:t>Pest Control</w:t>
            </w:r>
          </w:p>
        </w:tc>
        <w:tc>
          <w:tcPr>
            <w:tcW w:w="4356" w:type="dxa"/>
            <w:tcBorders>
              <w:top w:val="nil"/>
              <w:left w:val="nil"/>
              <w:bottom w:val="single" w:sz="8" w:space="0" w:color="auto"/>
              <w:right w:val="single" w:sz="8" w:space="0" w:color="auto"/>
            </w:tcBorders>
            <w:shd w:val="clear" w:color="000000" w:fill="FFFFFF"/>
            <w:noWrap/>
            <w:vAlign w:val="bottom"/>
            <w:hideMark/>
          </w:tcPr>
          <w:p w14:paraId="506D7D16" w14:textId="77777777" w:rsidR="006F6704" w:rsidRPr="00DA341B" w:rsidRDefault="006F6704" w:rsidP="006F6704">
            <w:pPr>
              <w:spacing w:line="276" w:lineRule="auto"/>
            </w:pPr>
            <w:r w:rsidRPr="00DA341B">
              <w:t>Pest Control</w:t>
            </w:r>
          </w:p>
        </w:tc>
      </w:tr>
      <w:tr w:rsidR="006F6704" w:rsidRPr="00DA341B" w14:paraId="1AC2EEDB" w14:textId="77777777" w:rsidTr="006F6704">
        <w:trPr>
          <w:trHeight w:val="315"/>
        </w:trPr>
        <w:tc>
          <w:tcPr>
            <w:tcW w:w="1180" w:type="dxa"/>
            <w:tcBorders>
              <w:top w:val="nil"/>
              <w:left w:val="single" w:sz="8" w:space="0" w:color="auto"/>
              <w:bottom w:val="single" w:sz="8" w:space="0" w:color="auto"/>
              <w:right w:val="nil"/>
            </w:tcBorders>
            <w:shd w:val="clear" w:color="000000" w:fill="FFFFFF"/>
            <w:noWrap/>
            <w:vAlign w:val="bottom"/>
            <w:hideMark/>
          </w:tcPr>
          <w:p w14:paraId="13C29350" w14:textId="4C6612FC" w:rsidR="006F6704" w:rsidRPr="00DA341B" w:rsidRDefault="000B5DD2" w:rsidP="006F6704">
            <w:pPr>
              <w:spacing w:line="276" w:lineRule="auto"/>
            </w:pPr>
            <w:r>
              <w:t>Planned</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2A9A1F55" w14:textId="77777777" w:rsidR="006F6704" w:rsidRPr="00DA341B" w:rsidRDefault="006F6704" w:rsidP="006F6704">
            <w:pPr>
              <w:spacing w:line="276" w:lineRule="auto"/>
            </w:pPr>
            <w:r w:rsidRPr="00DA341B">
              <w:t>Porter</w:t>
            </w:r>
          </w:p>
        </w:tc>
        <w:tc>
          <w:tcPr>
            <w:tcW w:w="4356" w:type="dxa"/>
            <w:tcBorders>
              <w:top w:val="nil"/>
              <w:left w:val="nil"/>
              <w:bottom w:val="single" w:sz="8" w:space="0" w:color="auto"/>
              <w:right w:val="single" w:sz="8" w:space="0" w:color="auto"/>
            </w:tcBorders>
            <w:shd w:val="clear" w:color="000000" w:fill="FFFFFF"/>
            <w:noWrap/>
            <w:vAlign w:val="bottom"/>
            <w:hideMark/>
          </w:tcPr>
          <w:p w14:paraId="75B0CD5A" w14:textId="77777777" w:rsidR="006F6704" w:rsidRPr="00DA341B" w:rsidRDefault="006F6704" w:rsidP="006F6704">
            <w:pPr>
              <w:spacing w:line="276" w:lineRule="auto"/>
            </w:pPr>
            <w:r w:rsidRPr="00DA341B">
              <w:t>Porter</w:t>
            </w:r>
          </w:p>
        </w:tc>
      </w:tr>
      <w:tr w:rsidR="006F6704" w:rsidRPr="00DA341B" w14:paraId="3E6BD4FD" w14:textId="77777777" w:rsidTr="006F6704">
        <w:trPr>
          <w:trHeight w:val="315"/>
        </w:trPr>
        <w:tc>
          <w:tcPr>
            <w:tcW w:w="1180" w:type="dxa"/>
            <w:tcBorders>
              <w:top w:val="nil"/>
              <w:left w:val="single" w:sz="8" w:space="0" w:color="auto"/>
              <w:bottom w:val="nil"/>
              <w:right w:val="nil"/>
            </w:tcBorders>
            <w:shd w:val="clear" w:color="000000" w:fill="FFFFFF"/>
            <w:noWrap/>
            <w:vAlign w:val="bottom"/>
            <w:hideMark/>
          </w:tcPr>
          <w:p w14:paraId="43521675" w14:textId="4D96FB24" w:rsidR="006F6704" w:rsidRPr="00DA341B" w:rsidRDefault="000B5DD2" w:rsidP="006F6704">
            <w:pPr>
              <w:spacing w:line="276" w:lineRule="auto"/>
            </w:pPr>
            <w:r>
              <w:t>Planned</w:t>
            </w:r>
          </w:p>
        </w:tc>
        <w:tc>
          <w:tcPr>
            <w:tcW w:w="3963" w:type="dxa"/>
            <w:tcBorders>
              <w:top w:val="nil"/>
              <w:left w:val="single" w:sz="8" w:space="0" w:color="auto"/>
              <w:bottom w:val="nil"/>
              <w:right w:val="single" w:sz="8" w:space="0" w:color="auto"/>
            </w:tcBorders>
            <w:shd w:val="clear" w:color="000000" w:fill="FFFFFF"/>
            <w:noWrap/>
            <w:vAlign w:val="bottom"/>
            <w:hideMark/>
          </w:tcPr>
          <w:p w14:paraId="3F346A9C" w14:textId="77777777" w:rsidR="006F6704" w:rsidRPr="00DA341B" w:rsidRDefault="006F6704" w:rsidP="006F6704">
            <w:pPr>
              <w:spacing w:line="276" w:lineRule="auto"/>
            </w:pPr>
            <w:r w:rsidRPr="00DA341B">
              <w:t>Reception</w:t>
            </w:r>
          </w:p>
        </w:tc>
        <w:tc>
          <w:tcPr>
            <w:tcW w:w="4356" w:type="dxa"/>
            <w:tcBorders>
              <w:top w:val="nil"/>
              <w:left w:val="nil"/>
              <w:bottom w:val="nil"/>
              <w:right w:val="single" w:sz="8" w:space="0" w:color="auto"/>
            </w:tcBorders>
            <w:shd w:val="clear" w:color="000000" w:fill="FFFFFF"/>
            <w:noWrap/>
            <w:vAlign w:val="bottom"/>
            <w:hideMark/>
          </w:tcPr>
          <w:p w14:paraId="58EAAFEC" w14:textId="77777777" w:rsidR="006F6704" w:rsidRPr="00DA341B" w:rsidRDefault="006F6704" w:rsidP="006F6704">
            <w:pPr>
              <w:spacing w:line="276" w:lineRule="auto"/>
            </w:pPr>
            <w:r w:rsidRPr="00DA341B">
              <w:t>Reception</w:t>
            </w:r>
          </w:p>
        </w:tc>
      </w:tr>
      <w:tr w:rsidR="006F6704" w:rsidRPr="00DA341B" w14:paraId="720AC5FF" w14:textId="77777777" w:rsidTr="006F6704">
        <w:trPr>
          <w:trHeight w:val="300"/>
        </w:trPr>
        <w:tc>
          <w:tcPr>
            <w:tcW w:w="1180"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49D6C919" w14:textId="30CA113A" w:rsidR="006F6704" w:rsidRPr="00DA341B" w:rsidRDefault="000B5DD2" w:rsidP="006F6704">
            <w:pPr>
              <w:spacing w:line="276" w:lineRule="auto"/>
            </w:pPr>
            <w:r>
              <w:lastRenderedPageBreak/>
              <w:t>Planned</w:t>
            </w:r>
          </w:p>
        </w:tc>
        <w:tc>
          <w:tcPr>
            <w:tcW w:w="3963"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4FEDA018" w14:textId="77777777" w:rsidR="006F6704" w:rsidRPr="00DA341B" w:rsidRDefault="006F6704" w:rsidP="006F6704">
            <w:pPr>
              <w:spacing w:line="276" w:lineRule="auto"/>
            </w:pPr>
            <w:r w:rsidRPr="00DA341B">
              <w:t>Security</w:t>
            </w:r>
          </w:p>
        </w:tc>
        <w:tc>
          <w:tcPr>
            <w:tcW w:w="4356" w:type="dxa"/>
            <w:tcBorders>
              <w:top w:val="single" w:sz="8" w:space="0" w:color="auto"/>
              <w:left w:val="nil"/>
              <w:bottom w:val="nil"/>
              <w:right w:val="single" w:sz="8" w:space="0" w:color="auto"/>
            </w:tcBorders>
            <w:shd w:val="clear" w:color="000000" w:fill="FFFFFF"/>
            <w:noWrap/>
            <w:vAlign w:val="bottom"/>
            <w:hideMark/>
          </w:tcPr>
          <w:p w14:paraId="6A2394A7" w14:textId="77777777" w:rsidR="006F6704" w:rsidRPr="00DA341B" w:rsidRDefault="006F6704" w:rsidP="006F6704">
            <w:pPr>
              <w:spacing w:line="276" w:lineRule="auto"/>
            </w:pPr>
            <w:r w:rsidRPr="00DA341B">
              <w:t>Security</w:t>
            </w:r>
          </w:p>
        </w:tc>
      </w:tr>
      <w:tr w:rsidR="006F6704" w:rsidRPr="00DA341B" w14:paraId="059362AB" w14:textId="77777777" w:rsidTr="006F6704">
        <w:trPr>
          <w:trHeight w:val="300"/>
        </w:trPr>
        <w:tc>
          <w:tcPr>
            <w:tcW w:w="1180" w:type="dxa"/>
            <w:vMerge/>
            <w:tcBorders>
              <w:top w:val="single" w:sz="8" w:space="0" w:color="auto"/>
              <w:left w:val="single" w:sz="8" w:space="0" w:color="auto"/>
              <w:bottom w:val="single" w:sz="8" w:space="0" w:color="000000"/>
              <w:right w:val="single" w:sz="8" w:space="0" w:color="auto"/>
            </w:tcBorders>
            <w:vAlign w:val="center"/>
            <w:hideMark/>
          </w:tcPr>
          <w:p w14:paraId="225AC718" w14:textId="77777777" w:rsidR="006F6704" w:rsidRPr="00DA341B" w:rsidRDefault="006F6704" w:rsidP="006F6704">
            <w:pPr>
              <w:spacing w:line="276" w:lineRule="auto"/>
            </w:pPr>
          </w:p>
        </w:tc>
        <w:tc>
          <w:tcPr>
            <w:tcW w:w="3963" w:type="dxa"/>
            <w:vMerge/>
            <w:tcBorders>
              <w:top w:val="single" w:sz="8" w:space="0" w:color="auto"/>
              <w:left w:val="single" w:sz="8" w:space="0" w:color="auto"/>
              <w:bottom w:val="single" w:sz="8" w:space="0" w:color="000000"/>
              <w:right w:val="single" w:sz="8" w:space="0" w:color="auto"/>
            </w:tcBorders>
            <w:vAlign w:val="center"/>
            <w:hideMark/>
          </w:tcPr>
          <w:p w14:paraId="0F949626"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5250ECA5" w14:textId="77777777" w:rsidR="006F6704" w:rsidRPr="00DA341B" w:rsidRDefault="006F6704" w:rsidP="006F6704">
            <w:pPr>
              <w:spacing w:line="276" w:lineRule="auto"/>
            </w:pPr>
            <w:r w:rsidRPr="00DA341B">
              <w:t>X-ray portable</w:t>
            </w:r>
          </w:p>
        </w:tc>
      </w:tr>
      <w:tr w:rsidR="006F6704" w:rsidRPr="00DA341B" w14:paraId="1606010C" w14:textId="77777777" w:rsidTr="006F6704">
        <w:trPr>
          <w:trHeight w:val="315"/>
        </w:trPr>
        <w:tc>
          <w:tcPr>
            <w:tcW w:w="1180" w:type="dxa"/>
            <w:vMerge/>
            <w:tcBorders>
              <w:top w:val="single" w:sz="8" w:space="0" w:color="auto"/>
              <w:left w:val="single" w:sz="8" w:space="0" w:color="auto"/>
              <w:bottom w:val="single" w:sz="8" w:space="0" w:color="000000"/>
              <w:right w:val="single" w:sz="8" w:space="0" w:color="auto"/>
            </w:tcBorders>
            <w:vAlign w:val="center"/>
            <w:hideMark/>
          </w:tcPr>
          <w:p w14:paraId="023CDCBE" w14:textId="77777777" w:rsidR="006F6704" w:rsidRPr="00DA341B" w:rsidRDefault="006F6704" w:rsidP="006F6704">
            <w:pPr>
              <w:spacing w:line="276" w:lineRule="auto"/>
            </w:pPr>
          </w:p>
        </w:tc>
        <w:tc>
          <w:tcPr>
            <w:tcW w:w="3963" w:type="dxa"/>
            <w:vMerge/>
            <w:tcBorders>
              <w:top w:val="single" w:sz="8" w:space="0" w:color="auto"/>
              <w:left w:val="single" w:sz="8" w:space="0" w:color="auto"/>
              <w:bottom w:val="single" w:sz="8" w:space="0" w:color="000000"/>
              <w:right w:val="single" w:sz="8" w:space="0" w:color="auto"/>
            </w:tcBorders>
            <w:vAlign w:val="center"/>
            <w:hideMark/>
          </w:tcPr>
          <w:p w14:paraId="73ED1559"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6958FD9B" w14:textId="77777777" w:rsidR="006F6704" w:rsidRPr="00DA341B" w:rsidRDefault="006F6704" w:rsidP="006F6704">
            <w:pPr>
              <w:spacing w:line="276" w:lineRule="auto"/>
            </w:pPr>
            <w:r w:rsidRPr="00DA341B">
              <w:t>X-ray fixed</w:t>
            </w:r>
          </w:p>
        </w:tc>
      </w:tr>
      <w:tr w:rsidR="006F6704" w:rsidRPr="00DA341B" w14:paraId="2480E3C8" w14:textId="77777777" w:rsidTr="006F6704">
        <w:trPr>
          <w:trHeight w:val="315"/>
        </w:trPr>
        <w:tc>
          <w:tcPr>
            <w:tcW w:w="1180" w:type="dxa"/>
            <w:tcBorders>
              <w:top w:val="nil"/>
              <w:left w:val="single" w:sz="8" w:space="0" w:color="auto"/>
              <w:bottom w:val="single" w:sz="8" w:space="0" w:color="auto"/>
              <w:right w:val="nil"/>
            </w:tcBorders>
            <w:shd w:val="clear" w:color="000000" w:fill="FFFFFF"/>
            <w:noWrap/>
            <w:vAlign w:val="bottom"/>
            <w:hideMark/>
          </w:tcPr>
          <w:p w14:paraId="7F62E5BF" w14:textId="5C46A13B" w:rsidR="006F6704" w:rsidRPr="00DA341B" w:rsidRDefault="000B5DD2" w:rsidP="006F6704">
            <w:pPr>
              <w:spacing w:line="276" w:lineRule="auto"/>
            </w:pPr>
            <w:r>
              <w:t>Planned</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1014E007" w14:textId="77777777" w:rsidR="006F6704" w:rsidRPr="00DA341B" w:rsidRDefault="006F6704" w:rsidP="006F6704">
            <w:pPr>
              <w:spacing w:line="276" w:lineRule="auto"/>
            </w:pPr>
            <w:r w:rsidRPr="00DA341B">
              <w:t>Waste</w:t>
            </w:r>
          </w:p>
        </w:tc>
        <w:tc>
          <w:tcPr>
            <w:tcW w:w="4356" w:type="dxa"/>
            <w:tcBorders>
              <w:top w:val="nil"/>
              <w:left w:val="nil"/>
              <w:bottom w:val="single" w:sz="8" w:space="0" w:color="auto"/>
              <w:right w:val="single" w:sz="8" w:space="0" w:color="auto"/>
            </w:tcBorders>
            <w:shd w:val="clear" w:color="000000" w:fill="FFFFFF"/>
            <w:noWrap/>
            <w:vAlign w:val="bottom"/>
            <w:hideMark/>
          </w:tcPr>
          <w:p w14:paraId="0BE327F7" w14:textId="77777777" w:rsidR="006F6704" w:rsidRPr="00DA341B" w:rsidRDefault="006F6704" w:rsidP="006F6704">
            <w:pPr>
              <w:spacing w:line="276" w:lineRule="auto"/>
            </w:pPr>
            <w:r w:rsidRPr="00DA341B">
              <w:t>Waste</w:t>
            </w:r>
          </w:p>
        </w:tc>
      </w:tr>
      <w:tr w:rsidR="006F6704" w:rsidRPr="00DA341B" w14:paraId="2CE7B976" w14:textId="77777777" w:rsidTr="006F6704">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7FAF3A35" w14:textId="7DBDD9AC" w:rsidR="006F6704" w:rsidRPr="00DA341B" w:rsidRDefault="000B5DD2" w:rsidP="006F6704">
            <w:pPr>
              <w:spacing w:line="276" w:lineRule="auto"/>
            </w:pPr>
            <w:r>
              <w:t>Specialist</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0058F932" w14:textId="77777777" w:rsidR="006F6704" w:rsidRPr="00DA341B" w:rsidRDefault="006F6704" w:rsidP="006F6704">
            <w:pPr>
              <w:spacing w:line="276" w:lineRule="auto"/>
            </w:pPr>
            <w:r w:rsidRPr="00DA341B">
              <w:t>Lifting Equipment</w:t>
            </w:r>
          </w:p>
        </w:tc>
        <w:tc>
          <w:tcPr>
            <w:tcW w:w="4356" w:type="dxa"/>
            <w:tcBorders>
              <w:top w:val="nil"/>
              <w:left w:val="nil"/>
              <w:bottom w:val="nil"/>
              <w:right w:val="single" w:sz="8" w:space="0" w:color="auto"/>
            </w:tcBorders>
            <w:shd w:val="clear" w:color="000000" w:fill="FFFFFF"/>
            <w:noWrap/>
            <w:vAlign w:val="bottom"/>
            <w:hideMark/>
          </w:tcPr>
          <w:p w14:paraId="705CA30A" w14:textId="77777777" w:rsidR="006F6704" w:rsidRPr="00DA341B" w:rsidRDefault="006F6704" w:rsidP="006F6704">
            <w:pPr>
              <w:spacing w:line="276" w:lineRule="auto"/>
            </w:pPr>
            <w:r w:rsidRPr="00DA341B">
              <w:t>Anchorages</w:t>
            </w:r>
          </w:p>
        </w:tc>
      </w:tr>
      <w:tr w:rsidR="006F6704" w:rsidRPr="00DA341B" w14:paraId="3B0A4641"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50C2AB46"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57317A3D"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202B5FE3" w14:textId="77777777" w:rsidR="006F6704" w:rsidRPr="00DA341B" w:rsidRDefault="006F6704" w:rsidP="006F6704">
            <w:pPr>
              <w:spacing w:line="276" w:lineRule="auto"/>
            </w:pPr>
            <w:r w:rsidRPr="00DA341B">
              <w:t>Lifting Equipment</w:t>
            </w:r>
          </w:p>
        </w:tc>
      </w:tr>
      <w:tr w:rsidR="006F6704" w:rsidRPr="00DA341B" w14:paraId="48E46D3F" w14:textId="77777777" w:rsidTr="006F6704">
        <w:trPr>
          <w:trHeight w:val="315"/>
        </w:trPr>
        <w:tc>
          <w:tcPr>
            <w:tcW w:w="1180" w:type="dxa"/>
            <w:tcBorders>
              <w:top w:val="nil"/>
              <w:left w:val="single" w:sz="8" w:space="0" w:color="auto"/>
              <w:bottom w:val="single" w:sz="8" w:space="0" w:color="auto"/>
              <w:right w:val="nil"/>
            </w:tcBorders>
            <w:shd w:val="clear" w:color="000000" w:fill="FFFFFF"/>
            <w:noWrap/>
            <w:vAlign w:val="bottom"/>
            <w:hideMark/>
          </w:tcPr>
          <w:p w14:paraId="14360DB3" w14:textId="2C8E0F74" w:rsidR="006F6704" w:rsidRPr="00DA341B" w:rsidRDefault="000B5DD2" w:rsidP="006F6704">
            <w:pPr>
              <w:spacing w:line="276" w:lineRule="auto"/>
            </w:pPr>
            <w:r>
              <w:t>Specialist</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78B83695" w14:textId="77777777" w:rsidR="006F6704" w:rsidRPr="00DA341B" w:rsidRDefault="006F6704" w:rsidP="006F6704">
            <w:pPr>
              <w:spacing w:line="276" w:lineRule="auto"/>
            </w:pPr>
            <w:r w:rsidRPr="00DA341B">
              <w:t>Pressure Vessels</w:t>
            </w:r>
          </w:p>
        </w:tc>
        <w:tc>
          <w:tcPr>
            <w:tcW w:w="4356" w:type="dxa"/>
            <w:tcBorders>
              <w:top w:val="nil"/>
              <w:left w:val="nil"/>
              <w:bottom w:val="single" w:sz="8" w:space="0" w:color="auto"/>
              <w:right w:val="single" w:sz="8" w:space="0" w:color="auto"/>
            </w:tcBorders>
            <w:shd w:val="clear" w:color="000000" w:fill="FFFFFF"/>
            <w:noWrap/>
            <w:vAlign w:val="bottom"/>
            <w:hideMark/>
          </w:tcPr>
          <w:p w14:paraId="4E12F8ED" w14:textId="77777777" w:rsidR="006F6704" w:rsidRPr="00DA341B" w:rsidRDefault="006F6704" w:rsidP="006F6704">
            <w:pPr>
              <w:spacing w:line="276" w:lineRule="auto"/>
            </w:pPr>
            <w:r w:rsidRPr="00DA341B">
              <w:t>Pressure Vessels</w:t>
            </w:r>
          </w:p>
        </w:tc>
      </w:tr>
      <w:tr w:rsidR="006F6704" w:rsidRPr="00DA341B" w14:paraId="436D70C7" w14:textId="77777777" w:rsidTr="006F6704">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7E3FD8DC" w14:textId="3EC1D72E" w:rsidR="006F6704" w:rsidRPr="00DA341B" w:rsidRDefault="000B5DD2" w:rsidP="006F6704">
            <w:pPr>
              <w:spacing w:line="276" w:lineRule="auto"/>
            </w:pPr>
            <w:r>
              <w:t>Specialist</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726F5AFE" w14:textId="77777777" w:rsidR="006F6704" w:rsidRPr="00DA341B" w:rsidRDefault="006F6704" w:rsidP="006F6704">
            <w:pPr>
              <w:spacing w:line="276" w:lineRule="auto"/>
            </w:pPr>
            <w:r w:rsidRPr="00DA341B">
              <w:t>Specialist</w:t>
            </w:r>
          </w:p>
        </w:tc>
        <w:tc>
          <w:tcPr>
            <w:tcW w:w="4356" w:type="dxa"/>
            <w:tcBorders>
              <w:top w:val="nil"/>
              <w:left w:val="nil"/>
              <w:bottom w:val="nil"/>
              <w:right w:val="single" w:sz="8" w:space="0" w:color="auto"/>
            </w:tcBorders>
            <w:shd w:val="clear" w:color="000000" w:fill="FFFFFF"/>
            <w:noWrap/>
            <w:vAlign w:val="bottom"/>
            <w:hideMark/>
          </w:tcPr>
          <w:p w14:paraId="3502B1D8" w14:textId="77777777" w:rsidR="006F6704" w:rsidRPr="00DA341B" w:rsidRDefault="006F6704" w:rsidP="006F6704">
            <w:pPr>
              <w:spacing w:line="276" w:lineRule="auto"/>
            </w:pPr>
            <w:r w:rsidRPr="00DA341B">
              <w:t>Flagpoles and Flagstaffs</w:t>
            </w:r>
          </w:p>
        </w:tc>
      </w:tr>
      <w:tr w:rsidR="006F6704" w:rsidRPr="00DA341B" w14:paraId="5E9A6A16"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588C5CCE"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BD134DD"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43E5B696" w14:textId="77777777" w:rsidR="006F6704" w:rsidRPr="00DA341B" w:rsidRDefault="006F6704" w:rsidP="006F6704">
            <w:pPr>
              <w:spacing w:line="276" w:lineRule="auto"/>
            </w:pPr>
            <w:r w:rsidRPr="00DA341B">
              <w:t>Gymnasium Equipment</w:t>
            </w:r>
          </w:p>
        </w:tc>
      </w:tr>
      <w:tr w:rsidR="006F6704" w:rsidRPr="00DA341B" w14:paraId="146F4E81" w14:textId="77777777" w:rsidTr="006F6704">
        <w:trPr>
          <w:trHeight w:val="315"/>
        </w:trPr>
        <w:tc>
          <w:tcPr>
            <w:tcW w:w="1180" w:type="dxa"/>
            <w:tcBorders>
              <w:top w:val="nil"/>
              <w:left w:val="single" w:sz="8" w:space="0" w:color="auto"/>
              <w:bottom w:val="single" w:sz="8" w:space="0" w:color="auto"/>
              <w:right w:val="nil"/>
            </w:tcBorders>
            <w:shd w:val="clear" w:color="000000" w:fill="FFFFFF"/>
            <w:noWrap/>
            <w:vAlign w:val="bottom"/>
            <w:hideMark/>
          </w:tcPr>
          <w:p w14:paraId="64E4C6C6" w14:textId="4C5A1DBF" w:rsidR="006F6704" w:rsidRPr="00DA341B" w:rsidRDefault="000B5DD2" w:rsidP="006F6704">
            <w:pPr>
              <w:spacing w:line="276" w:lineRule="auto"/>
            </w:pPr>
            <w:r>
              <w:t>Specialist</w:t>
            </w:r>
          </w:p>
        </w:tc>
        <w:tc>
          <w:tcPr>
            <w:tcW w:w="3963" w:type="dxa"/>
            <w:tcBorders>
              <w:top w:val="nil"/>
              <w:left w:val="single" w:sz="8" w:space="0" w:color="auto"/>
              <w:bottom w:val="single" w:sz="8" w:space="0" w:color="auto"/>
              <w:right w:val="single" w:sz="8" w:space="0" w:color="auto"/>
            </w:tcBorders>
            <w:shd w:val="clear" w:color="000000" w:fill="FFFFFF"/>
            <w:noWrap/>
            <w:vAlign w:val="bottom"/>
            <w:hideMark/>
          </w:tcPr>
          <w:p w14:paraId="37AA92A4" w14:textId="77777777" w:rsidR="006F6704" w:rsidRPr="00DA341B" w:rsidRDefault="006F6704" w:rsidP="006F6704">
            <w:pPr>
              <w:spacing w:line="276" w:lineRule="auto"/>
            </w:pPr>
            <w:r w:rsidRPr="00DA341B">
              <w:t>Ventilation</w:t>
            </w:r>
          </w:p>
        </w:tc>
        <w:tc>
          <w:tcPr>
            <w:tcW w:w="4356" w:type="dxa"/>
            <w:tcBorders>
              <w:top w:val="nil"/>
              <w:left w:val="nil"/>
              <w:bottom w:val="single" w:sz="8" w:space="0" w:color="auto"/>
              <w:right w:val="single" w:sz="8" w:space="0" w:color="auto"/>
            </w:tcBorders>
            <w:shd w:val="clear" w:color="000000" w:fill="FFFFFF"/>
            <w:noWrap/>
            <w:vAlign w:val="bottom"/>
            <w:hideMark/>
          </w:tcPr>
          <w:p w14:paraId="25C868F5" w14:textId="77777777" w:rsidR="006F6704" w:rsidRPr="00DA341B" w:rsidRDefault="006F6704" w:rsidP="006F6704">
            <w:pPr>
              <w:spacing w:line="276" w:lineRule="auto"/>
            </w:pPr>
            <w:r w:rsidRPr="00DA341B">
              <w:t>Air Handling</w:t>
            </w:r>
          </w:p>
        </w:tc>
      </w:tr>
      <w:tr w:rsidR="006F6704" w:rsidRPr="00DA341B" w14:paraId="5046A61F" w14:textId="77777777" w:rsidTr="006F6704">
        <w:trPr>
          <w:trHeight w:val="300"/>
        </w:trPr>
        <w:tc>
          <w:tcPr>
            <w:tcW w:w="1180"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0D2379FE" w14:textId="44E9FA5F" w:rsidR="006F6704" w:rsidRPr="00DA341B" w:rsidRDefault="000B5DD2" w:rsidP="006F6704">
            <w:pPr>
              <w:spacing w:line="276" w:lineRule="auto"/>
            </w:pPr>
            <w:r>
              <w:t>Specialist</w:t>
            </w:r>
          </w:p>
        </w:tc>
        <w:tc>
          <w:tcPr>
            <w:tcW w:w="3963"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250BB18F" w14:textId="77777777" w:rsidR="006F6704" w:rsidRPr="00DA341B" w:rsidRDefault="006F6704" w:rsidP="006F6704">
            <w:pPr>
              <w:spacing w:line="276" w:lineRule="auto"/>
            </w:pPr>
            <w:r w:rsidRPr="00DA341B">
              <w:t>Vertical Transportation</w:t>
            </w:r>
          </w:p>
        </w:tc>
        <w:tc>
          <w:tcPr>
            <w:tcW w:w="4356" w:type="dxa"/>
            <w:tcBorders>
              <w:top w:val="nil"/>
              <w:left w:val="nil"/>
              <w:bottom w:val="nil"/>
              <w:right w:val="single" w:sz="8" w:space="0" w:color="auto"/>
            </w:tcBorders>
            <w:shd w:val="clear" w:color="000000" w:fill="FFFFFF"/>
            <w:noWrap/>
            <w:vAlign w:val="bottom"/>
            <w:hideMark/>
          </w:tcPr>
          <w:p w14:paraId="4CA77BD6" w14:textId="77777777" w:rsidR="006F6704" w:rsidRPr="00DA341B" w:rsidRDefault="006F6704" w:rsidP="006F6704">
            <w:pPr>
              <w:spacing w:line="276" w:lineRule="auto"/>
            </w:pPr>
            <w:r w:rsidRPr="00DA341B">
              <w:t>Cradles</w:t>
            </w:r>
          </w:p>
        </w:tc>
      </w:tr>
      <w:tr w:rsidR="006F6704" w:rsidRPr="00DA341B" w14:paraId="240C042B" w14:textId="77777777" w:rsidTr="006F6704">
        <w:trPr>
          <w:trHeight w:val="300"/>
        </w:trPr>
        <w:tc>
          <w:tcPr>
            <w:tcW w:w="1180" w:type="dxa"/>
            <w:vMerge/>
            <w:tcBorders>
              <w:top w:val="nil"/>
              <w:left w:val="single" w:sz="8" w:space="0" w:color="auto"/>
              <w:bottom w:val="single" w:sz="8" w:space="0" w:color="000000"/>
              <w:right w:val="single" w:sz="8" w:space="0" w:color="auto"/>
            </w:tcBorders>
            <w:vAlign w:val="center"/>
            <w:hideMark/>
          </w:tcPr>
          <w:p w14:paraId="415FC3E3"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11EAA007" w14:textId="77777777" w:rsidR="006F6704" w:rsidRPr="00DA341B" w:rsidRDefault="006F6704" w:rsidP="006F6704">
            <w:pPr>
              <w:spacing w:line="276" w:lineRule="auto"/>
            </w:pPr>
          </w:p>
        </w:tc>
        <w:tc>
          <w:tcPr>
            <w:tcW w:w="4356" w:type="dxa"/>
            <w:tcBorders>
              <w:top w:val="nil"/>
              <w:left w:val="nil"/>
              <w:bottom w:val="nil"/>
              <w:right w:val="single" w:sz="8" w:space="0" w:color="auto"/>
            </w:tcBorders>
            <w:shd w:val="clear" w:color="000000" w:fill="FFFFFF"/>
            <w:noWrap/>
            <w:vAlign w:val="bottom"/>
            <w:hideMark/>
          </w:tcPr>
          <w:p w14:paraId="7109E7BC" w14:textId="77777777" w:rsidR="006F6704" w:rsidRPr="00DA341B" w:rsidRDefault="006F6704" w:rsidP="006F6704">
            <w:pPr>
              <w:spacing w:line="276" w:lineRule="auto"/>
            </w:pPr>
            <w:r w:rsidRPr="00DA341B">
              <w:t>Escalators</w:t>
            </w:r>
          </w:p>
        </w:tc>
      </w:tr>
      <w:tr w:rsidR="006F6704" w:rsidRPr="00DA341B" w14:paraId="70DB4146" w14:textId="77777777" w:rsidTr="006F6704">
        <w:trPr>
          <w:trHeight w:val="315"/>
        </w:trPr>
        <w:tc>
          <w:tcPr>
            <w:tcW w:w="1180" w:type="dxa"/>
            <w:vMerge/>
            <w:tcBorders>
              <w:top w:val="nil"/>
              <w:left w:val="single" w:sz="8" w:space="0" w:color="auto"/>
              <w:bottom w:val="single" w:sz="8" w:space="0" w:color="000000"/>
              <w:right w:val="single" w:sz="8" w:space="0" w:color="auto"/>
            </w:tcBorders>
            <w:vAlign w:val="center"/>
            <w:hideMark/>
          </w:tcPr>
          <w:p w14:paraId="7C08BC9C" w14:textId="77777777" w:rsidR="006F6704" w:rsidRPr="00DA341B" w:rsidRDefault="006F6704" w:rsidP="006F6704">
            <w:pPr>
              <w:spacing w:line="276" w:lineRule="auto"/>
            </w:pPr>
          </w:p>
        </w:tc>
        <w:tc>
          <w:tcPr>
            <w:tcW w:w="3963" w:type="dxa"/>
            <w:vMerge/>
            <w:tcBorders>
              <w:top w:val="nil"/>
              <w:left w:val="single" w:sz="8" w:space="0" w:color="auto"/>
              <w:bottom w:val="single" w:sz="8" w:space="0" w:color="000000"/>
              <w:right w:val="single" w:sz="8" w:space="0" w:color="auto"/>
            </w:tcBorders>
            <w:vAlign w:val="center"/>
            <w:hideMark/>
          </w:tcPr>
          <w:p w14:paraId="7638A873" w14:textId="77777777" w:rsidR="006F6704" w:rsidRPr="00DA341B" w:rsidRDefault="006F6704" w:rsidP="006F6704">
            <w:pPr>
              <w:spacing w:line="276" w:lineRule="auto"/>
            </w:pPr>
          </w:p>
        </w:tc>
        <w:tc>
          <w:tcPr>
            <w:tcW w:w="4356" w:type="dxa"/>
            <w:tcBorders>
              <w:top w:val="nil"/>
              <w:left w:val="nil"/>
              <w:bottom w:val="single" w:sz="8" w:space="0" w:color="auto"/>
              <w:right w:val="single" w:sz="8" w:space="0" w:color="auto"/>
            </w:tcBorders>
            <w:shd w:val="clear" w:color="000000" w:fill="FFFFFF"/>
            <w:noWrap/>
            <w:vAlign w:val="bottom"/>
            <w:hideMark/>
          </w:tcPr>
          <w:p w14:paraId="76A346AD" w14:textId="77777777" w:rsidR="006F6704" w:rsidRPr="00DA341B" w:rsidRDefault="006F6704" w:rsidP="006F6704">
            <w:pPr>
              <w:spacing w:line="276" w:lineRule="auto"/>
            </w:pPr>
            <w:r w:rsidRPr="00DA341B">
              <w:t>Lifts</w:t>
            </w:r>
          </w:p>
        </w:tc>
      </w:tr>
    </w:tbl>
    <w:p w14:paraId="2663FFF6" w14:textId="77777777" w:rsidR="006F6704" w:rsidRPr="00DA341B" w:rsidRDefault="006F6704" w:rsidP="006F6704">
      <w:pPr>
        <w:spacing w:line="276" w:lineRule="auto"/>
      </w:pPr>
    </w:p>
    <w:p w14:paraId="655F38A3" w14:textId="77777777" w:rsidR="006F6704" w:rsidRPr="00DA341B" w:rsidRDefault="006F6704" w:rsidP="006F6704">
      <w:pPr>
        <w:spacing w:line="276" w:lineRule="auto"/>
      </w:pPr>
    </w:p>
    <w:p w14:paraId="1F37EE5B" w14:textId="01A852F8" w:rsidR="006F6704" w:rsidRDefault="0051398D" w:rsidP="006F6704">
      <w:pPr>
        <w:spacing w:line="276" w:lineRule="auto"/>
      </w:pPr>
      <w:r>
        <w:rPr>
          <w:noProof/>
          <w:lang w:eastAsia="en-GB"/>
        </w:rPr>
        <mc:AlternateContent>
          <mc:Choice Requires="wps">
            <w:drawing>
              <wp:anchor distT="0" distB="0" distL="114300" distR="114300" simplePos="0" relativeHeight="251672576" behindDoc="0" locked="0" layoutInCell="1" allowOverlap="1" wp14:anchorId="45DE4DA7" wp14:editId="3220D25A">
                <wp:simplePos x="0" y="0"/>
                <wp:positionH relativeFrom="column">
                  <wp:posOffset>-3175</wp:posOffset>
                </wp:positionH>
                <wp:positionV relativeFrom="paragraph">
                  <wp:posOffset>67310</wp:posOffset>
                </wp:positionV>
                <wp:extent cx="5817235" cy="401955"/>
                <wp:effectExtent l="0" t="0" r="12065" b="17145"/>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7235" cy="401955"/>
                        </a:xfrm>
                        <a:prstGeom prst="rect">
                          <a:avLst/>
                        </a:prstGeom>
                        <a:solidFill>
                          <a:schemeClr val="bg1">
                            <a:lumMod val="75000"/>
                            <a:lumOff val="0"/>
                          </a:schemeClr>
                        </a:solidFill>
                        <a:ln w="9525">
                          <a:solidFill>
                            <a:srgbClr val="000000"/>
                          </a:solidFill>
                          <a:miter lim="800000"/>
                          <a:headEnd/>
                          <a:tailEnd/>
                        </a:ln>
                      </wps:spPr>
                      <wps:txbx>
                        <w:txbxContent>
                          <w:p w14:paraId="0A2350EA" w14:textId="77777777" w:rsidR="004422BE" w:rsidRPr="001C5C83" w:rsidRDefault="004422BE" w:rsidP="006F6704">
                            <w:pPr>
                              <w:pStyle w:val="Heading1"/>
                              <w:numPr>
                                <w:ilvl w:val="0"/>
                                <w:numId w:val="0"/>
                              </w:numPr>
                              <w:rPr>
                                <w:sz w:val="24"/>
                                <w:szCs w:val="24"/>
                              </w:rPr>
                            </w:pPr>
                            <w:bookmarkStart w:id="720" w:name="_Toc421171844"/>
                            <w:bookmarkStart w:id="721" w:name="_Toc421605933"/>
                            <w:r>
                              <w:rPr>
                                <w:sz w:val="24"/>
                                <w:szCs w:val="24"/>
                              </w:rPr>
                              <w:t>ANNEX B – HELPDESK RESPONSE TIMES</w:t>
                            </w:r>
                            <w:bookmarkEnd w:id="720"/>
                            <w:bookmarkEnd w:id="721"/>
                          </w:p>
                          <w:p w14:paraId="07E3E366" w14:textId="77777777" w:rsidR="004422BE" w:rsidRPr="00B83D52" w:rsidRDefault="004422BE" w:rsidP="006F6704">
                            <w:pPr>
                              <w:pStyle w:val="Heading1"/>
                              <w:keepNext/>
                              <w:numPr>
                                <w:ilvl w:val="0"/>
                                <w:numId w:val="423"/>
                              </w:numPr>
                              <w:tabs>
                                <w:tab w:val="clear" w:pos="851"/>
                              </w:tabs>
                              <w:rPr>
                                <w:sz w:val="24"/>
                                <w:szCs w:val="24"/>
                              </w:rPr>
                            </w:pPr>
                            <w:bookmarkStart w:id="722" w:name="_Toc407023318"/>
                            <w:bookmarkStart w:id="723" w:name="_Toc418079807"/>
                            <w:bookmarkStart w:id="724" w:name="_Toc421171845"/>
                            <w:bookmarkStart w:id="725" w:name="_Toc421605934"/>
                            <w:bookmarkEnd w:id="722"/>
                            <w:bookmarkEnd w:id="723"/>
                            <w:bookmarkEnd w:id="724"/>
                            <w:bookmarkEnd w:id="725"/>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DE4DA7" id="Text Box 15" o:spid="_x0000_s1040" type="#_x0000_t202" style="position:absolute;left:0;text-align:left;margin-left:-.25pt;margin-top:5.3pt;width:458.05pt;height:31.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" fillcolor="#bfbfbf [2412]">
                <v:textbox>
                  <w:txbxContent>
                    <w:p w14:paraId="0A2350EA" w14:textId="77777777" w:rsidR="004422BE" w:rsidRPr="001C5C83" w:rsidRDefault="004422BE" w:rsidP="006F6704">
                      <w:pPr>
                        <w:pStyle w:val="Heading1"/>
                        <w:numPr>
                          <w:ilvl w:val="0"/>
                          <w:numId w:val="0"/>
                        </w:numPr>
                        <w:rPr>
                          <w:sz w:val="24"/>
                          <w:szCs w:val="24"/>
                        </w:rPr>
                      </w:pPr>
                      <w:bookmarkStart w:id="12593" w:name="_Toc421171844"/>
                      <w:bookmarkStart w:id="12594" w:name="_Toc421605933"/>
                      <w:r>
                        <w:rPr>
                          <w:sz w:val="24"/>
                          <w:szCs w:val="24"/>
                        </w:rPr>
                        <w:t>ANNEX B – HELPDESK RESPONSE TIMES</w:t>
                      </w:r>
                      <w:bookmarkEnd w:id="12593"/>
                      <w:bookmarkEnd w:id="12594"/>
                    </w:p>
                    <w:p w14:paraId="07E3E366" w14:textId="77777777" w:rsidR="004422BE" w:rsidRPr="00B83D52" w:rsidRDefault="004422BE" w:rsidP="006F6704">
                      <w:pPr>
                        <w:pStyle w:val="Heading1"/>
                        <w:keepNext/>
                        <w:numPr>
                          <w:ilvl w:val="0"/>
                          <w:numId w:val="423"/>
                        </w:numPr>
                        <w:tabs>
                          <w:tab w:val="clear" w:pos="851"/>
                        </w:tabs>
                        <w:rPr>
                          <w:sz w:val="24"/>
                          <w:szCs w:val="24"/>
                        </w:rPr>
                      </w:pPr>
                      <w:bookmarkStart w:id="12595" w:name="_Toc407023318"/>
                      <w:bookmarkStart w:id="12596" w:name="_Toc418079807"/>
                      <w:bookmarkStart w:id="12597" w:name="_Toc421171845"/>
                      <w:bookmarkStart w:id="12598" w:name="_Toc421605934"/>
                      <w:bookmarkEnd w:id="12595"/>
                      <w:bookmarkEnd w:id="12596"/>
                      <w:bookmarkEnd w:id="12597"/>
                      <w:bookmarkEnd w:id="12598"/>
                    </w:p>
                  </w:txbxContent>
                </v:textbox>
              </v:shape>
            </w:pict>
          </mc:Fallback>
        </mc:AlternateContent>
      </w:r>
    </w:p>
    <w:p w14:paraId="5B961750" w14:textId="77777777" w:rsidR="006F6704" w:rsidRPr="00DA341B" w:rsidRDefault="006F6704" w:rsidP="006F6704">
      <w:pPr>
        <w:spacing w:line="276" w:lineRule="auto"/>
      </w:pPr>
    </w:p>
    <w:p w14:paraId="28093CB1" w14:textId="45AD5DB4" w:rsidR="006F6704" w:rsidRDefault="006F6704" w:rsidP="006F6704">
      <w:pPr>
        <w:pStyle w:val="ListParagraph"/>
        <w:numPr>
          <w:ilvl w:val="0"/>
          <w:numId w:val="456"/>
        </w:numPr>
        <w:overflowPunct/>
        <w:autoSpaceDE/>
        <w:autoSpaceDN/>
        <w:adjustRightInd/>
        <w:spacing w:after="0" w:line="276" w:lineRule="auto"/>
        <w:contextualSpacing w:val="0"/>
        <w:textAlignment w:val="auto"/>
      </w:pPr>
      <w:r>
        <w:t xml:space="preserve">This Annex provides an example of the potential Helpdesk Response Times that </w:t>
      </w:r>
      <w:r w:rsidR="00563094">
        <w:t>shall</w:t>
      </w:r>
      <w:r>
        <w:t xml:space="preserve"> be required</w:t>
      </w:r>
      <w:r w:rsidR="00563094">
        <w:t>.</w:t>
      </w:r>
      <w:r>
        <w:t xml:space="preserve"> </w:t>
      </w:r>
      <w:r w:rsidR="00563094">
        <w:t>The actual Response Times</w:t>
      </w:r>
      <w:r>
        <w:t xml:space="preserve"> will be</w:t>
      </w:r>
      <w:r w:rsidRPr="00F579CC">
        <w:t xml:space="preserve"> </w:t>
      </w:r>
      <w:r w:rsidR="00E865C6">
        <w:t>aligned</w:t>
      </w:r>
      <w:r w:rsidRPr="00F579CC">
        <w:t xml:space="preserve"> with the FM Suppliers</w:t>
      </w:r>
      <w:r w:rsidR="00563094">
        <w:t xml:space="preserve">’ Response Times </w:t>
      </w:r>
      <w:r w:rsidRPr="00F579CC">
        <w:t xml:space="preserve">and will therefore be defined </w:t>
      </w:r>
      <w:r w:rsidR="00E865C6">
        <w:t xml:space="preserve">by the Contracting Authority </w:t>
      </w:r>
      <w:r w:rsidRPr="00F579CC">
        <w:t xml:space="preserve">at </w:t>
      </w:r>
      <w:r>
        <w:t>Call Off stage</w:t>
      </w:r>
      <w:r w:rsidRPr="00F579CC">
        <w:t>.</w:t>
      </w:r>
      <w:r>
        <w:t xml:space="preserve"> </w:t>
      </w:r>
    </w:p>
    <w:p w14:paraId="056A29F9" w14:textId="77777777" w:rsidR="006F6704" w:rsidRDefault="006F6704" w:rsidP="006F6704">
      <w:pPr>
        <w:pStyle w:val="ListParagraph"/>
        <w:spacing w:line="276" w:lineRule="auto"/>
      </w:pPr>
    </w:p>
    <w:p w14:paraId="54D8D680" w14:textId="79E25B5E" w:rsidR="006F6704" w:rsidRDefault="006F6704" w:rsidP="006F6704">
      <w:pPr>
        <w:pStyle w:val="ListParagraph"/>
        <w:numPr>
          <w:ilvl w:val="0"/>
          <w:numId w:val="456"/>
        </w:numPr>
        <w:overflowPunct/>
        <w:autoSpaceDE/>
        <w:autoSpaceDN/>
        <w:adjustRightInd/>
        <w:spacing w:after="0" w:line="276" w:lineRule="auto"/>
        <w:contextualSpacing w:val="0"/>
        <w:textAlignment w:val="auto"/>
      </w:pPr>
      <w:r>
        <w:t>S</w:t>
      </w:r>
      <w:r w:rsidRPr="000F6DC1">
        <w:t>ervice Requests of any nature shall be acknowledged within fifteen</w:t>
      </w:r>
      <w:r>
        <w:t xml:space="preserve"> (15)</w:t>
      </w:r>
      <w:r w:rsidRPr="000F6DC1">
        <w:t xml:space="preserve"> minutes and the caller informed of the action to be taken. The response times for activities managed through the central Helpdesk for all Services shall be as follows</w:t>
      </w:r>
      <w:r>
        <w:t>:</w:t>
      </w:r>
    </w:p>
    <w:p w14:paraId="1DA9CA50" w14:textId="77777777" w:rsidR="006F6704" w:rsidRDefault="006F6704" w:rsidP="006F6704">
      <w:pPr>
        <w:pStyle w:val="ListParagraph"/>
      </w:pPr>
    </w:p>
    <w:p w14:paraId="15C3226D" w14:textId="7BD81670" w:rsidR="006F6704" w:rsidRDefault="006F6704" w:rsidP="0058568E">
      <w:pPr>
        <w:pStyle w:val="ListParagraph"/>
        <w:numPr>
          <w:ilvl w:val="1"/>
          <w:numId w:val="456"/>
        </w:numPr>
        <w:overflowPunct/>
        <w:autoSpaceDE/>
        <w:autoSpaceDN/>
        <w:adjustRightInd/>
        <w:spacing w:after="0"/>
        <w:contextualSpacing w:val="0"/>
        <w:jc w:val="left"/>
        <w:textAlignment w:val="auto"/>
      </w:pPr>
      <w:r>
        <w:t>E</w:t>
      </w:r>
      <w:r w:rsidRPr="000F6DC1">
        <w:t xml:space="preserve">ach Category 'A' Work Orders to be available to both the appropriate FM </w:t>
      </w:r>
      <w:r w:rsidR="00E865C6">
        <w:t>S</w:t>
      </w:r>
      <w:r w:rsidRPr="000F6DC1">
        <w:t xml:space="preserve">upplier and </w:t>
      </w:r>
      <w:r w:rsidR="00FA4F2C">
        <w:t>Contracting Authority</w:t>
      </w:r>
      <w:r w:rsidRPr="000F6DC1">
        <w:t xml:space="preserve"> Representative within</w:t>
      </w:r>
      <w:r>
        <w:t xml:space="preserve"> five (</w:t>
      </w:r>
      <w:r w:rsidRPr="000F6DC1">
        <w:t>5</w:t>
      </w:r>
      <w:r>
        <w:t>)</w:t>
      </w:r>
      <w:r w:rsidRPr="000F6DC1">
        <w:t xml:space="preserve"> minutes of receiving the inbound Service Request. (Receiving is defined as the end of a call, or receipt of electronic format Service Request</w:t>
      </w:r>
      <w:r>
        <w:t>).</w:t>
      </w:r>
    </w:p>
    <w:p w14:paraId="7A0C6E62" w14:textId="77777777" w:rsidR="006F6704" w:rsidRDefault="006F6704" w:rsidP="006F6704">
      <w:pPr>
        <w:pStyle w:val="ListParagraph"/>
      </w:pPr>
    </w:p>
    <w:p w14:paraId="49F3AE0C" w14:textId="425102A3" w:rsidR="006F6704" w:rsidRPr="00033DF1" w:rsidRDefault="006F6704" w:rsidP="0058568E">
      <w:pPr>
        <w:pStyle w:val="ListParagraph"/>
        <w:numPr>
          <w:ilvl w:val="1"/>
          <w:numId w:val="456"/>
        </w:numPr>
        <w:overflowPunct/>
        <w:autoSpaceDE/>
        <w:autoSpaceDN/>
        <w:adjustRightInd/>
        <w:spacing w:after="0"/>
        <w:contextualSpacing w:val="0"/>
        <w:jc w:val="left"/>
        <w:textAlignment w:val="auto"/>
      </w:pPr>
      <w:r w:rsidRPr="00033DF1">
        <w:t xml:space="preserve">Oral escalation to the </w:t>
      </w:r>
      <w:r w:rsidR="00FA4F2C" w:rsidRPr="00033DF1">
        <w:t>Contracting Authority</w:t>
      </w:r>
      <w:r w:rsidRPr="00033DF1">
        <w:t xml:space="preserve"> Representative within twenty (20) minutes of allocation to the FM supplier</w:t>
      </w:r>
      <w:r w:rsidR="00E64082" w:rsidRPr="00033DF1">
        <w:t>.</w:t>
      </w:r>
      <w:r w:rsidRPr="00033DF1">
        <w:t xml:space="preserve"> </w:t>
      </w:r>
      <w:r w:rsidR="00E64082" w:rsidRPr="00033DF1">
        <w:t>O</w:t>
      </w:r>
      <w:r w:rsidRPr="00033DF1">
        <w:t>f those Category 'A' Work Orders unacknowledged by the FM Supplier [ten (10) minutes] after such allocation.</w:t>
      </w:r>
    </w:p>
    <w:p w14:paraId="2468D35C" w14:textId="77777777" w:rsidR="006F6704" w:rsidRDefault="006F6704" w:rsidP="006F6704">
      <w:pPr>
        <w:pStyle w:val="ListParagraph"/>
      </w:pPr>
    </w:p>
    <w:p w14:paraId="64813175" w14:textId="1067BBF1" w:rsidR="006F6704" w:rsidRDefault="006F6704" w:rsidP="0058568E">
      <w:pPr>
        <w:pStyle w:val="ListParagraph"/>
        <w:numPr>
          <w:ilvl w:val="1"/>
          <w:numId w:val="456"/>
        </w:numPr>
        <w:overflowPunct/>
        <w:autoSpaceDE/>
        <w:autoSpaceDN/>
        <w:adjustRightInd/>
        <w:spacing w:after="0"/>
        <w:contextualSpacing w:val="0"/>
        <w:jc w:val="left"/>
        <w:textAlignment w:val="auto"/>
      </w:pPr>
      <w:r>
        <w:t>A</w:t>
      </w:r>
      <w:r w:rsidRPr="000F6DC1">
        <w:t xml:space="preserve">ll Category B </w:t>
      </w:r>
      <w:r w:rsidR="00E865C6">
        <w:t>R</w:t>
      </w:r>
      <w:r w:rsidRPr="000F6DC1">
        <w:t xml:space="preserve">eactive Work Orders and any elective Work Requests to be available on the Systems to the appropriate </w:t>
      </w:r>
      <w:r w:rsidR="00FA4F2C">
        <w:t>Contracting Authority</w:t>
      </w:r>
      <w:r w:rsidRPr="000F6DC1">
        <w:t xml:space="preserve"> Representative and </w:t>
      </w:r>
      <w:r w:rsidR="00FA4F2C">
        <w:t>Contracting Authority</w:t>
      </w:r>
      <w:r w:rsidRPr="000F6DC1">
        <w:t xml:space="preserve"> FM Supplier within </w:t>
      </w:r>
      <w:r>
        <w:t xml:space="preserve">fifteen (15) minutes </w:t>
      </w:r>
      <w:r w:rsidRPr="000F6DC1">
        <w:t>of receiving the inbound Service Request</w:t>
      </w:r>
      <w:r w:rsidR="00E865C6">
        <w:t>.</w:t>
      </w:r>
      <w:r w:rsidRPr="000F6DC1">
        <w:t xml:space="preserve"> Receiving is defined as the end of a call, or receipt of electronic format Service Request</w:t>
      </w:r>
      <w:r w:rsidR="00E865C6">
        <w:t>.</w:t>
      </w:r>
    </w:p>
    <w:p w14:paraId="4B5348D1" w14:textId="77777777" w:rsidR="006F6704" w:rsidRDefault="006F6704" w:rsidP="006F6704">
      <w:pPr>
        <w:pStyle w:val="ListParagraph"/>
      </w:pPr>
    </w:p>
    <w:p w14:paraId="551D68AB" w14:textId="321516AC" w:rsidR="006F6704" w:rsidRDefault="006F6704" w:rsidP="0058568E">
      <w:pPr>
        <w:pStyle w:val="ListParagraph"/>
        <w:numPr>
          <w:ilvl w:val="1"/>
          <w:numId w:val="456"/>
        </w:numPr>
        <w:overflowPunct/>
        <w:autoSpaceDE/>
        <w:autoSpaceDN/>
        <w:adjustRightInd/>
        <w:spacing w:after="0"/>
        <w:contextualSpacing w:val="0"/>
        <w:jc w:val="left"/>
        <w:textAlignment w:val="auto"/>
      </w:pPr>
      <w:r>
        <w:t>A</w:t>
      </w:r>
      <w:r w:rsidRPr="000F6DC1">
        <w:t xml:space="preserve">ll Category C </w:t>
      </w:r>
      <w:r w:rsidR="00E865C6">
        <w:t>R</w:t>
      </w:r>
      <w:r w:rsidRPr="000F6DC1">
        <w:t xml:space="preserve">eactive Work Orders and any elective Work Requests to be available on the Systems to the appropriate </w:t>
      </w:r>
      <w:r w:rsidR="00FA4F2C">
        <w:t>Contracting Authority</w:t>
      </w:r>
      <w:r w:rsidRPr="000F6DC1">
        <w:t xml:space="preserve"> representative and </w:t>
      </w:r>
      <w:r w:rsidR="00FA4F2C">
        <w:t>Contracting Authority</w:t>
      </w:r>
      <w:r w:rsidRPr="000F6DC1">
        <w:t xml:space="preserve"> FM supplier within thirty</w:t>
      </w:r>
      <w:r>
        <w:t xml:space="preserve"> (30) </w:t>
      </w:r>
      <w:r w:rsidRPr="000F6DC1">
        <w:t>minutes of receiving the inbound Service Request</w:t>
      </w:r>
      <w:r w:rsidR="00E865C6">
        <w:t>.</w:t>
      </w:r>
      <w:r w:rsidRPr="000F6DC1">
        <w:t xml:space="preserve"> Receiving is defined as the end of a call, or receipt of electronic format Service Request</w:t>
      </w:r>
      <w:r>
        <w:t>.</w:t>
      </w:r>
    </w:p>
    <w:p w14:paraId="644553CB" w14:textId="77777777" w:rsidR="006F6704" w:rsidRDefault="006F6704" w:rsidP="006F6704">
      <w:pPr>
        <w:pStyle w:val="ListParagraph"/>
      </w:pPr>
    </w:p>
    <w:p w14:paraId="52AC6D42" w14:textId="1E1A6EE6" w:rsidR="006F6704" w:rsidRDefault="006F6704" w:rsidP="0058568E">
      <w:pPr>
        <w:pStyle w:val="ListParagraph"/>
        <w:numPr>
          <w:ilvl w:val="1"/>
          <w:numId w:val="456"/>
        </w:numPr>
        <w:overflowPunct/>
        <w:autoSpaceDE/>
        <w:autoSpaceDN/>
        <w:adjustRightInd/>
        <w:spacing w:after="0" w:line="276" w:lineRule="auto"/>
        <w:contextualSpacing w:val="0"/>
        <w:textAlignment w:val="auto"/>
      </w:pPr>
      <w:r>
        <w:t xml:space="preserve">All complaints </w:t>
      </w:r>
      <w:r w:rsidR="00E865C6">
        <w:t>shall be</w:t>
      </w:r>
      <w:r>
        <w:t xml:space="preserve"> uploaded to the CAFM within thirty (30) minutes of receipt </w:t>
      </w:r>
      <w:r w:rsidR="00E865C6">
        <w:t>by</w:t>
      </w:r>
      <w:r>
        <w:t xml:space="preserve"> the Helpdesk and responded to and resolved within ten (10) days.  </w:t>
      </w:r>
      <w:r w:rsidRPr="00DA341B">
        <w:br w:type="page"/>
      </w:r>
    </w:p>
    <w:p w14:paraId="5DC445A9" w14:textId="17969EF3" w:rsidR="006F6704" w:rsidRDefault="0051398D" w:rsidP="006F6704">
      <w:pPr>
        <w:spacing w:line="276" w:lineRule="auto"/>
      </w:pPr>
      <w:r>
        <w:rPr>
          <w:noProof/>
          <w:lang w:eastAsia="en-GB"/>
        </w:rPr>
        <w:lastRenderedPageBreak/>
        <mc:AlternateContent>
          <mc:Choice Requires="wps">
            <w:drawing>
              <wp:anchor distT="0" distB="0" distL="114300" distR="114300" simplePos="0" relativeHeight="251673600" behindDoc="0" locked="0" layoutInCell="1" allowOverlap="1" wp14:anchorId="7C55DF7F" wp14:editId="0A34686C">
                <wp:simplePos x="0" y="0"/>
                <wp:positionH relativeFrom="column">
                  <wp:posOffset>-32385</wp:posOffset>
                </wp:positionH>
                <wp:positionV relativeFrom="paragraph">
                  <wp:posOffset>59055</wp:posOffset>
                </wp:positionV>
                <wp:extent cx="5817235" cy="401955"/>
                <wp:effectExtent l="0" t="0" r="12065" b="17145"/>
                <wp:wrapNone/>
                <wp:docPr id="2"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7235" cy="401955"/>
                        </a:xfrm>
                        <a:prstGeom prst="rect">
                          <a:avLst/>
                        </a:prstGeom>
                        <a:solidFill>
                          <a:schemeClr val="bg1">
                            <a:lumMod val="75000"/>
                            <a:lumOff val="0"/>
                          </a:schemeClr>
                        </a:solidFill>
                        <a:ln w="9525">
                          <a:solidFill>
                            <a:srgbClr val="000000"/>
                          </a:solidFill>
                          <a:miter lim="800000"/>
                          <a:headEnd/>
                          <a:tailEnd/>
                        </a:ln>
                      </wps:spPr>
                      <wps:txbx>
                        <w:txbxContent>
                          <w:p w14:paraId="6A8F7A9F" w14:textId="77777777" w:rsidR="004422BE" w:rsidRPr="001C5C83" w:rsidRDefault="004422BE" w:rsidP="006F6704">
                            <w:pPr>
                              <w:pStyle w:val="Heading1"/>
                              <w:numPr>
                                <w:ilvl w:val="0"/>
                                <w:numId w:val="0"/>
                              </w:numPr>
                              <w:rPr>
                                <w:sz w:val="24"/>
                                <w:szCs w:val="24"/>
                              </w:rPr>
                            </w:pPr>
                            <w:bookmarkStart w:id="726" w:name="_Toc421171846"/>
                            <w:bookmarkStart w:id="727" w:name="_Toc421605935"/>
                            <w:r>
                              <w:rPr>
                                <w:sz w:val="24"/>
                                <w:szCs w:val="24"/>
                              </w:rPr>
                              <w:t>ANNEX C – SERVICE DELIVERY RESPONSE TIMES</w:t>
                            </w:r>
                            <w:bookmarkEnd w:id="726"/>
                            <w:bookmarkEnd w:id="727"/>
                          </w:p>
                          <w:p w14:paraId="1D60188E" w14:textId="77777777" w:rsidR="004422BE" w:rsidRPr="00B83D52" w:rsidRDefault="004422BE" w:rsidP="006F6704">
                            <w:pPr>
                              <w:pStyle w:val="Heading1"/>
                              <w:keepNext/>
                              <w:numPr>
                                <w:ilvl w:val="0"/>
                                <w:numId w:val="423"/>
                              </w:numPr>
                              <w:tabs>
                                <w:tab w:val="clear" w:pos="851"/>
                              </w:tabs>
                              <w:rPr>
                                <w:sz w:val="24"/>
                                <w:szCs w:val="24"/>
                              </w:rPr>
                            </w:pPr>
                            <w:bookmarkStart w:id="728" w:name="_Toc407023320"/>
                            <w:bookmarkStart w:id="729" w:name="_Toc418079809"/>
                            <w:bookmarkStart w:id="730" w:name="_Toc421171847"/>
                            <w:bookmarkStart w:id="731" w:name="_Toc421605936"/>
                            <w:bookmarkEnd w:id="728"/>
                            <w:bookmarkEnd w:id="729"/>
                            <w:bookmarkEnd w:id="730"/>
                            <w:bookmarkEnd w:id="73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55DF7F" id="Text Box 17" o:spid="_x0000_s1041" type="#_x0000_t202" style="position:absolute;left:0;text-align:left;margin-left:-2.55pt;margin-top:4.65pt;width:458.05pt;height:31.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" fillcolor="#bfbfbf [2412]">
                <v:textbox>
                  <w:txbxContent>
                    <w:p w14:paraId="6A8F7A9F" w14:textId="77777777" w:rsidR="004422BE" w:rsidRPr="001C5C83" w:rsidRDefault="004422BE" w:rsidP="006F6704">
                      <w:pPr>
                        <w:pStyle w:val="Heading1"/>
                        <w:numPr>
                          <w:ilvl w:val="0"/>
                          <w:numId w:val="0"/>
                        </w:numPr>
                        <w:rPr>
                          <w:sz w:val="24"/>
                          <w:szCs w:val="24"/>
                        </w:rPr>
                      </w:pPr>
                      <w:bookmarkStart w:id="12732" w:name="_Toc421171846"/>
                      <w:bookmarkStart w:id="12733" w:name="_Toc421605935"/>
                      <w:r>
                        <w:rPr>
                          <w:sz w:val="24"/>
                          <w:szCs w:val="24"/>
                        </w:rPr>
                        <w:t>ANNEX C – SERVICE DELIVERY RESPONSE TIMES</w:t>
                      </w:r>
                      <w:bookmarkEnd w:id="12732"/>
                      <w:bookmarkEnd w:id="12733"/>
                    </w:p>
                    <w:p w14:paraId="1D60188E" w14:textId="77777777" w:rsidR="004422BE" w:rsidRPr="00B83D52" w:rsidRDefault="004422BE" w:rsidP="006F6704">
                      <w:pPr>
                        <w:pStyle w:val="Heading1"/>
                        <w:keepNext/>
                        <w:numPr>
                          <w:ilvl w:val="0"/>
                          <w:numId w:val="423"/>
                        </w:numPr>
                        <w:tabs>
                          <w:tab w:val="clear" w:pos="851"/>
                        </w:tabs>
                        <w:rPr>
                          <w:sz w:val="24"/>
                          <w:szCs w:val="24"/>
                        </w:rPr>
                      </w:pPr>
                      <w:bookmarkStart w:id="12734" w:name="_Toc407023320"/>
                      <w:bookmarkStart w:id="12735" w:name="_Toc418079809"/>
                      <w:bookmarkStart w:id="12736" w:name="_Toc421171847"/>
                      <w:bookmarkStart w:id="12737" w:name="_Toc421605936"/>
                      <w:bookmarkEnd w:id="12734"/>
                      <w:bookmarkEnd w:id="12735"/>
                      <w:bookmarkEnd w:id="12736"/>
                      <w:bookmarkEnd w:id="12737"/>
                    </w:p>
                  </w:txbxContent>
                </v:textbox>
              </v:shape>
            </w:pict>
          </mc:Fallback>
        </mc:AlternateContent>
      </w:r>
    </w:p>
    <w:p w14:paraId="4DB15C5B" w14:textId="77777777" w:rsidR="006F6704" w:rsidRDefault="006F6704" w:rsidP="006F6704">
      <w:pPr>
        <w:spacing w:line="276" w:lineRule="auto"/>
      </w:pPr>
    </w:p>
    <w:p w14:paraId="1C8C4449" w14:textId="50EA3394" w:rsidR="006F6704" w:rsidRPr="002A3CC3" w:rsidRDefault="0070060A" w:rsidP="006F6704">
      <w:pPr>
        <w:pStyle w:val="ListParagraph"/>
        <w:numPr>
          <w:ilvl w:val="0"/>
          <w:numId w:val="457"/>
        </w:numPr>
        <w:overflowPunct/>
        <w:autoSpaceDE/>
        <w:autoSpaceDN/>
        <w:adjustRightInd/>
        <w:spacing w:after="0" w:line="276" w:lineRule="auto"/>
        <w:contextualSpacing w:val="0"/>
        <w:textAlignment w:val="auto"/>
      </w:pPr>
      <w:r>
        <w:rPr>
          <w:b/>
        </w:rPr>
        <w:t xml:space="preserve">HIGH LEVEL </w:t>
      </w:r>
      <w:r w:rsidR="006F6704">
        <w:rPr>
          <w:b/>
        </w:rPr>
        <w:t>RESPONSE REQUIREMENTS</w:t>
      </w:r>
    </w:p>
    <w:p w14:paraId="4C24742B" w14:textId="77777777" w:rsidR="006F6704" w:rsidRPr="002A3CC3" w:rsidRDefault="006F6704" w:rsidP="006F6704">
      <w:pPr>
        <w:pStyle w:val="ListParagraph"/>
        <w:spacing w:line="276" w:lineRule="auto"/>
      </w:pPr>
    </w:p>
    <w:p w14:paraId="2D8972AF" w14:textId="77777777" w:rsidR="006F6704" w:rsidRPr="002A3CC3" w:rsidRDefault="006F6704" w:rsidP="006F6704">
      <w:pPr>
        <w:pStyle w:val="ListParagraph"/>
        <w:spacing w:line="276" w:lineRule="auto"/>
      </w:pPr>
    </w:p>
    <w:p w14:paraId="0D016DFB" w14:textId="77777777" w:rsidR="006F6704" w:rsidRPr="002A3CC3" w:rsidRDefault="006F6704" w:rsidP="006F6704">
      <w:pPr>
        <w:pStyle w:val="ListParagraph"/>
        <w:numPr>
          <w:ilvl w:val="1"/>
          <w:numId w:val="457"/>
        </w:numPr>
        <w:overflowPunct/>
        <w:autoSpaceDE/>
        <w:autoSpaceDN/>
        <w:adjustRightInd/>
        <w:spacing w:after="0" w:line="276" w:lineRule="auto"/>
        <w:contextualSpacing w:val="0"/>
        <w:textAlignment w:val="auto"/>
      </w:pPr>
      <w:r>
        <w:t>F</w:t>
      </w:r>
      <w:r w:rsidRPr="001915F7">
        <w:t xml:space="preserve">or activities detailed in Tables 1 &amp; 2 below, the activity is defined to be closed or concluded when the </w:t>
      </w:r>
      <w:r>
        <w:t>H</w:t>
      </w:r>
      <w:r w:rsidRPr="001915F7">
        <w:t>elpdesk/</w:t>
      </w:r>
      <w:r>
        <w:t>CAFM system</w:t>
      </w:r>
      <w:r w:rsidRPr="001915F7">
        <w:t xml:space="preserve"> receives confirmation from the person/engineer that the event is completed, thereby creating an electronic record of the completion</w:t>
      </w:r>
      <w:r>
        <w:t xml:space="preserve">. </w:t>
      </w:r>
    </w:p>
    <w:p w14:paraId="0AE4F7D3" w14:textId="77777777" w:rsidR="006F6704" w:rsidRDefault="006F6704" w:rsidP="006F6704">
      <w:pPr>
        <w:pStyle w:val="ListParagraph"/>
        <w:spacing w:line="276" w:lineRule="auto"/>
      </w:pPr>
    </w:p>
    <w:p w14:paraId="0D0411A1" w14:textId="2545D5BB" w:rsidR="006F6704" w:rsidRPr="002A3CC3" w:rsidRDefault="006F6704" w:rsidP="006F6704">
      <w:pPr>
        <w:pStyle w:val="ListParagraph"/>
        <w:numPr>
          <w:ilvl w:val="1"/>
          <w:numId w:val="457"/>
        </w:numPr>
        <w:overflowPunct/>
        <w:autoSpaceDE/>
        <w:autoSpaceDN/>
        <w:adjustRightInd/>
        <w:spacing w:after="0" w:line="276" w:lineRule="auto"/>
        <w:contextualSpacing w:val="0"/>
        <w:textAlignment w:val="auto"/>
      </w:pPr>
      <w:r>
        <w:t>W</w:t>
      </w:r>
      <w:r w:rsidRPr="001915F7">
        <w:t>hen the activity in 1.</w:t>
      </w:r>
      <w:r>
        <w:t>1</w:t>
      </w:r>
      <w:r w:rsidRPr="001915F7">
        <w:t xml:space="preserve"> above is closed or concluded, within </w:t>
      </w:r>
      <w:r>
        <w:t>fifteen (15) minutes</w:t>
      </w:r>
      <w:r w:rsidRPr="001915F7">
        <w:t xml:space="preserve">, an email/text/electronic communication </w:t>
      </w:r>
      <w:r w:rsidR="004F6936">
        <w:t>shall be</w:t>
      </w:r>
      <w:r w:rsidRPr="001915F7">
        <w:t xml:space="preserve"> sent to the originator of the event advising that the job is closed and asking </w:t>
      </w:r>
      <w:r w:rsidR="004F6936">
        <w:t xml:space="preserve">for confirmation of closure </w:t>
      </w:r>
      <w:r w:rsidRPr="001915F7">
        <w:t xml:space="preserve">via a simple graphical user interface. </w:t>
      </w:r>
      <w:r w:rsidR="004F6936">
        <w:t>Any discrepancies shall be</w:t>
      </w:r>
      <w:r w:rsidRPr="001915F7">
        <w:t xml:space="preserve"> investigated in a timely fashion and appropriate action</w:t>
      </w:r>
      <w:r>
        <w:t xml:space="preserve"> taken.</w:t>
      </w:r>
    </w:p>
    <w:p w14:paraId="7024F4E6" w14:textId="77777777" w:rsidR="006F6704" w:rsidRDefault="006F6704" w:rsidP="006F6704">
      <w:pPr>
        <w:pStyle w:val="ListParagraph"/>
        <w:spacing w:line="276" w:lineRule="auto"/>
      </w:pPr>
    </w:p>
    <w:p w14:paraId="54D40A39" w14:textId="03252235" w:rsidR="006F6704" w:rsidRPr="002A3CC3" w:rsidRDefault="006F6704" w:rsidP="006F6704">
      <w:pPr>
        <w:pStyle w:val="ListParagraph"/>
        <w:numPr>
          <w:ilvl w:val="0"/>
          <w:numId w:val="457"/>
        </w:numPr>
        <w:overflowPunct/>
        <w:autoSpaceDE/>
        <w:autoSpaceDN/>
        <w:adjustRightInd/>
        <w:spacing w:after="0" w:line="276" w:lineRule="auto"/>
        <w:contextualSpacing w:val="0"/>
        <w:textAlignment w:val="auto"/>
      </w:pPr>
      <w:r>
        <w:rPr>
          <w:b/>
        </w:rPr>
        <w:t>ONSITE FM SERVICE DELIVERY RESPONSE TIMES</w:t>
      </w:r>
    </w:p>
    <w:p w14:paraId="6599117C" w14:textId="77777777" w:rsidR="006F6704" w:rsidRPr="002A3CC3" w:rsidRDefault="006F6704" w:rsidP="006F6704">
      <w:pPr>
        <w:pStyle w:val="ListParagraph"/>
        <w:spacing w:line="276" w:lineRule="auto"/>
      </w:pPr>
    </w:p>
    <w:p w14:paraId="3C40A7A6" w14:textId="6A1473BD" w:rsidR="006F6704" w:rsidRPr="002C5674" w:rsidRDefault="006F6704" w:rsidP="006F6704">
      <w:pPr>
        <w:pStyle w:val="ListParagraph"/>
        <w:numPr>
          <w:ilvl w:val="1"/>
          <w:numId w:val="457"/>
        </w:numPr>
        <w:overflowPunct/>
        <w:autoSpaceDE/>
        <w:autoSpaceDN/>
        <w:adjustRightInd/>
        <w:spacing w:after="0" w:line="276" w:lineRule="auto"/>
        <w:contextualSpacing w:val="0"/>
        <w:textAlignment w:val="auto"/>
      </w:pPr>
      <w:r>
        <w:t>T</w:t>
      </w:r>
      <w:r w:rsidRPr="001915F7">
        <w:t xml:space="preserve">he following table describes the </w:t>
      </w:r>
      <w:r w:rsidR="005A678A">
        <w:t>R</w:t>
      </w:r>
      <w:r w:rsidRPr="001915F7">
        <w:t xml:space="preserve">esponse </w:t>
      </w:r>
      <w:r w:rsidR="005A678A">
        <w:t>T</w:t>
      </w:r>
      <w:r w:rsidRPr="001915F7">
        <w:t>ime(s) for service calls raised or made to the Helpdesk where the Service required is supported and delivered by the FM Supplier from an onsite facility at the Affected Property</w:t>
      </w:r>
      <w:r>
        <w:t xml:space="preserve">. </w:t>
      </w:r>
    </w:p>
    <w:p w14:paraId="176C70D6" w14:textId="77777777" w:rsidR="006F6704" w:rsidRPr="002C5674" w:rsidRDefault="006F6704" w:rsidP="006F6704">
      <w:pPr>
        <w:pStyle w:val="ListParagraph"/>
        <w:spacing w:line="276" w:lineRule="auto"/>
      </w:pPr>
    </w:p>
    <w:p w14:paraId="363179F0" w14:textId="79672ACF" w:rsidR="006F6704" w:rsidRPr="002A3CC3" w:rsidRDefault="006F6704" w:rsidP="006F6704">
      <w:pPr>
        <w:pStyle w:val="ListParagraph"/>
        <w:numPr>
          <w:ilvl w:val="1"/>
          <w:numId w:val="457"/>
        </w:numPr>
        <w:overflowPunct/>
        <w:autoSpaceDE/>
        <w:autoSpaceDN/>
        <w:adjustRightInd/>
        <w:spacing w:after="0" w:line="276" w:lineRule="auto"/>
        <w:contextualSpacing w:val="0"/>
        <w:textAlignment w:val="auto"/>
      </w:pPr>
      <w:r>
        <w:t>T</w:t>
      </w:r>
      <w:r w:rsidRPr="002A3CC3">
        <w:t>he Supplier shall m</w:t>
      </w:r>
      <w:r>
        <w:t xml:space="preserve">anage the request in </w:t>
      </w:r>
      <w:r w:rsidR="0056786D">
        <w:t>accordance</w:t>
      </w:r>
      <w:r>
        <w:t xml:space="preserve"> with the </w:t>
      </w:r>
      <w:r w:rsidR="005A678A">
        <w:t>R</w:t>
      </w:r>
      <w:r>
        <w:t xml:space="preserve">esponse </w:t>
      </w:r>
      <w:r w:rsidR="005A678A">
        <w:t>T</w:t>
      </w:r>
      <w:r>
        <w:t xml:space="preserve">imes agreed by the FM Supplier and the </w:t>
      </w:r>
      <w:r w:rsidR="00FA4F2C">
        <w:t>Contracting Authority</w:t>
      </w:r>
      <w:r>
        <w:t xml:space="preserve">, to be defined by </w:t>
      </w:r>
      <w:r w:rsidR="00FA4F2C">
        <w:t>Contracting Authority</w:t>
      </w:r>
      <w:r>
        <w:t xml:space="preserve"> at Call Off stage. </w:t>
      </w:r>
    </w:p>
    <w:p w14:paraId="164FFCF5" w14:textId="05E2454F" w:rsidR="006F6704" w:rsidRDefault="006F6704" w:rsidP="006F6704">
      <w:pPr>
        <w:spacing w:line="276" w:lineRule="auto"/>
      </w:pPr>
    </w:p>
    <w:p w14:paraId="15A80279" w14:textId="77777777" w:rsidR="006F6704" w:rsidRDefault="006F6704" w:rsidP="006F6704">
      <w:pPr>
        <w:spacing w:line="276" w:lineRule="auto"/>
      </w:pPr>
    </w:p>
    <w:p w14:paraId="729FCD3E" w14:textId="77777777" w:rsidR="0056786D" w:rsidRDefault="0056786D" w:rsidP="006F6704">
      <w:pPr>
        <w:spacing w:line="276" w:lineRule="auto"/>
      </w:pPr>
    </w:p>
    <w:p w14:paraId="7791B1F7" w14:textId="77777777" w:rsidR="0056786D" w:rsidRDefault="0056786D" w:rsidP="006F6704">
      <w:pPr>
        <w:spacing w:line="276" w:lineRule="auto"/>
      </w:pPr>
    </w:p>
    <w:p w14:paraId="2B65470B" w14:textId="77777777" w:rsidR="0056786D" w:rsidRDefault="0056786D" w:rsidP="006F6704">
      <w:pPr>
        <w:spacing w:line="276" w:lineRule="auto"/>
      </w:pPr>
    </w:p>
    <w:p w14:paraId="676343A4" w14:textId="77777777" w:rsidR="0056786D" w:rsidRDefault="0056786D" w:rsidP="006F6704">
      <w:pPr>
        <w:spacing w:line="276" w:lineRule="auto"/>
      </w:pPr>
    </w:p>
    <w:p w14:paraId="6626D1D4" w14:textId="77777777" w:rsidR="0056786D" w:rsidRDefault="0056786D" w:rsidP="006F6704">
      <w:pPr>
        <w:spacing w:line="276" w:lineRule="auto"/>
      </w:pPr>
    </w:p>
    <w:p w14:paraId="7A4C9764" w14:textId="77777777" w:rsidR="0056786D" w:rsidRDefault="0056786D" w:rsidP="006F6704">
      <w:pPr>
        <w:spacing w:line="276" w:lineRule="auto"/>
      </w:pPr>
    </w:p>
    <w:p w14:paraId="6758CE50" w14:textId="77777777" w:rsidR="0056786D" w:rsidRDefault="0056786D" w:rsidP="006F6704">
      <w:pPr>
        <w:spacing w:line="276" w:lineRule="auto"/>
      </w:pPr>
    </w:p>
    <w:p w14:paraId="166D2FF2" w14:textId="77777777" w:rsidR="008875B2" w:rsidRDefault="008875B2" w:rsidP="006F6704">
      <w:pPr>
        <w:spacing w:line="276" w:lineRule="auto"/>
      </w:pPr>
    </w:p>
    <w:p w14:paraId="697389A9" w14:textId="77777777" w:rsidR="006F6704" w:rsidRPr="002A3CC3" w:rsidRDefault="006F6704" w:rsidP="006F6704">
      <w:pPr>
        <w:spacing w:line="276" w:lineRule="auto"/>
        <w:rPr>
          <w:b/>
        </w:rPr>
      </w:pPr>
      <w:r w:rsidRPr="002A3CC3">
        <w:rPr>
          <w:b/>
        </w:rPr>
        <w:lastRenderedPageBreak/>
        <w:t>Table 1 – Response and Rectification Times – On-Site</w:t>
      </w:r>
    </w:p>
    <w:tbl>
      <w:tblPr>
        <w:tblStyle w:val="TableGrid"/>
        <w:tblW w:w="5000" w:type="pct"/>
        <w:tblLook w:val="04A0" w:firstRow="1" w:lastRow="0" w:firstColumn="1" w:lastColumn="0" w:noHBand="0" w:noVBand="1"/>
      </w:tblPr>
      <w:tblGrid>
        <w:gridCol w:w="1109"/>
        <w:gridCol w:w="1647"/>
        <w:gridCol w:w="1574"/>
        <w:gridCol w:w="1330"/>
        <w:gridCol w:w="1281"/>
        <w:gridCol w:w="2078"/>
      </w:tblGrid>
      <w:tr w:rsidR="006F6704" w:rsidRPr="00DA341B" w14:paraId="68291ACD" w14:textId="77777777" w:rsidTr="006F6704">
        <w:trPr>
          <w:cantSplit/>
          <w:tblHeader/>
        </w:trPr>
        <w:tc>
          <w:tcPr>
            <w:tcW w:w="4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07510F5" w14:textId="77777777" w:rsidR="006F6704" w:rsidRPr="00DA341B" w:rsidRDefault="006F6704" w:rsidP="006F6704">
            <w:pPr>
              <w:spacing w:line="276" w:lineRule="auto"/>
            </w:pPr>
          </w:p>
          <w:p w14:paraId="76184471" w14:textId="77777777" w:rsidR="006F6704" w:rsidRPr="00DA341B" w:rsidRDefault="006F6704" w:rsidP="006F6704">
            <w:pPr>
              <w:spacing w:line="276" w:lineRule="auto"/>
            </w:pPr>
            <w:r w:rsidRPr="00DA341B">
              <w:t>Category</w:t>
            </w:r>
          </w:p>
        </w:tc>
        <w:tc>
          <w:tcPr>
            <w:tcW w:w="57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C06A128" w14:textId="77777777" w:rsidR="006F6704" w:rsidRPr="00DA341B" w:rsidRDefault="006F6704" w:rsidP="006F6704">
            <w:pPr>
              <w:spacing w:line="276" w:lineRule="auto"/>
            </w:pPr>
          </w:p>
          <w:p w14:paraId="456149FB" w14:textId="77777777" w:rsidR="006F6704" w:rsidRPr="00DA341B" w:rsidRDefault="006F6704" w:rsidP="006F6704">
            <w:pPr>
              <w:spacing w:line="276" w:lineRule="auto"/>
            </w:pPr>
            <w:r w:rsidRPr="00DA341B">
              <w:t>Call Type</w:t>
            </w:r>
          </w:p>
        </w:tc>
        <w:tc>
          <w:tcPr>
            <w:tcW w:w="102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06002D7" w14:textId="77777777" w:rsidR="006F6704" w:rsidRPr="00DA341B" w:rsidRDefault="006F6704" w:rsidP="006F6704">
            <w:pPr>
              <w:spacing w:line="276" w:lineRule="auto"/>
            </w:pPr>
          </w:p>
          <w:p w14:paraId="3E59D815" w14:textId="77777777" w:rsidR="006F6704" w:rsidRPr="00DA341B" w:rsidRDefault="006F6704" w:rsidP="006F6704">
            <w:pPr>
              <w:spacing w:line="276" w:lineRule="auto"/>
            </w:pPr>
            <w:r w:rsidRPr="00DA341B">
              <w:t>Description</w:t>
            </w:r>
          </w:p>
        </w:tc>
        <w:tc>
          <w:tcPr>
            <w:tcW w:w="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7C37FA3" w14:textId="77777777" w:rsidR="006F6704" w:rsidRPr="00DA341B" w:rsidRDefault="006F6704" w:rsidP="006F6704">
            <w:pPr>
              <w:spacing w:line="276" w:lineRule="auto"/>
            </w:pPr>
          </w:p>
          <w:p w14:paraId="42045A2B" w14:textId="77777777" w:rsidR="006F6704" w:rsidRPr="00DA341B" w:rsidRDefault="006F6704" w:rsidP="006F6704">
            <w:pPr>
              <w:spacing w:line="276" w:lineRule="auto"/>
            </w:pPr>
            <w:r w:rsidRPr="00DA341B">
              <w:t>Initial Attendance</w:t>
            </w:r>
          </w:p>
        </w:tc>
        <w:tc>
          <w:tcPr>
            <w:tcW w:w="90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C04082D" w14:textId="77777777" w:rsidR="006F6704" w:rsidRPr="00DA341B" w:rsidRDefault="006F6704" w:rsidP="006F6704">
            <w:pPr>
              <w:spacing w:line="276" w:lineRule="auto"/>
            </w:pPr>
          </w:p>
          <w:p w14:paraId="01BA770D" w14:textId="77777777" w:rsidR="006F6704" w:rsidRPr="00DA341B" w:rsidRDefault="006F6704" w:rsidP="006F6704">
            <w:pPr>
              <w:spacing w:line="276" w:lineRule="auto"/>
            </w:pPr>
            <w:r w:rsidRPr="00DA341B">
              <w:t>Interim Solution (if applicable)</w:t>
            </w:r>
          </w:p>
        </w:tc>
        <w:tc>
          <w:tcPr>
            <w:tcW w:w="135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975D2E3" w14:textId="77777777" w:rsidR="006F6704" w:rsidRPr="00DA341B" w:rsidRDefault="006F6704" w:rsidP="006F6704">
            <w:pPr>
              <w:spacing w:line="276" w:lineRule="auto"/>
            </w:pPr>
          </w:p>
          <w:p w14:paraId="68282BE7" w14:textId="77777777" w:rsidR="006F6704" w:rsidRPr="00DA341B" w:rsidRDefault="006F6704" w:rsidP="006F6704">
            <w:pPr>
              <w:spacing w:line="276" w:lineRule="auto"/>
            </w:pPr>
            <w:r w:rsidRPr="00DA341B">
              <w:t>Completion Due</w:t>
            </w:r>
          </w:p>
        </w:tc>
      </w:tr>
      <w:tr w:rsidR="006F6704" w:rsidRPr="00DA341B" w14:paraId="2AE700D3" w14:textId="77777777" w:rsidTr="006F6704">
        <w:tc>
          <w:tcPr>
            <w:tcW w:w="499" w:type="pct"/>
            <w:tcBorders>
              <w:top w:val="single" w:sz="4" w:space="0" w:color="auto"/>
              <w:left w:val="single" w:sz="4" w:space="0" w:color="auto"/>
              <w:bottom w:val="single" w:sz="4" w:space="0" w:color="auto"/>
              <w:right w:val="single" w:sz="4" w:space="0" w:color="auto"/>
            </w:tcBorders>
          </w:tcPr>
          <w:p w14:paraId="0BF61B2B" w14:textId="77777777" w:rsidR="006F6704" w:rsidRPr="00DA341B" w:rsidRDefault="006F6704" w:rsidP="006F6704">
            <w:pPr>
              <w:spacing w:line="276" w:lineRule="auto"/>
            </w:pPr>
          </w:p>
          <w:p w14:paraId="7B7CFB49" w14:textId="77777777" w:rsidR="006F6704" w:rsidRPr="00DA341B" w:rsidRDefault="006F6704" w:rsidP="006F6704">
            <w:pPr>
              <w:spacing w:line="276" w:lineRule="auto"/>
            </w:pPr>
            <w:r w:rsidRPr="00DA341B">
              <w:t>A</w:t>
            </w:r>
          </w:p>
          <w:p w14:paraId="04C12858" w14:textId="77777777" w:rsidR="006F6704" w:rsidRPr="00DA341B" w:rsidRDefault="006F6704" w:rsidP="006F6704">
            <w:pPr>
              <w:spacing w:line="276" w:lineRule="auto"/>
            </w:pPr>
          </w:p>
        </w:tc>
        <w:tc>
          <w:tcPr>
            <w:tcW w:w="578" w:type="pct"/>
            <w:tcBorders>
              <w:top w:val="single" w:sz="4" w:space="0" w:color="auto"/>
              <w:left w:val="single" w:sz="4" w:space="0" w:color="auto"/>
              <w:bottom w:val="single" w:sz="4" w:space="0" w:color="auto"/>
              <w:right w:val="single" w:sz="4" w:space="0" w:color="auto"/>
            </w:tcBorders>
          </w:tcPr>
          <w:p w14:paraId="01355F29" w14:textId="77777777" w:rsidR="006F6704" w:rsidRPr="00DA341B" w:rsidRDefault="006F6704" w:rsidP="006F6704">
            <w:pPr>
              <w:spacing w:line="276" w:lineRule="auto"/>
            </w:pPr>
          </w:p>
          <w:p w14:paraId="77905B4B" w14:textId="77777777" w:rsidR="006F6704" w:rsidRPr="00DA341B" w:rsidRDefault="006F6704" w:rsidP="006F6704">
            <w:pPr>
              <w:spacing w:line="276" w:lineRule="auto"/>
            </w:pPr>
            <w:r w:rsidRPr="00DA341B">
              <w:t>Critical</w:t>
            </w:r>
          </w:p>
        </w:tc>
        <w:tc>
          <w:tcPr>
            <w:tcW w:w="1029" w:type="pct"/>
            <w:tcBorders>
              <w:top w:val="single" w:sz="4" w:space="0" w:color="auto"/>
              <w:left w:val="single" w:sz="4" w:space="0" w:color="auto"/>
              <w:bottom w:val="single" w:sz="4" w:space="0" w:color="auto"/>
              <w:right w:val="single" w:sz="4" w:space="0" w:color="auto"/>
            </w:tcBorders>
          </w:tcPr>
          <w:p w14:paraId="780B3D50" w14:textId="77777777" w:rsidR="006F6704" w:rsidRPr="00DA341B" w:rsidRDefault="006F6704" w:rsidP="006F6704">
            <w:pPr>
              <w:spacing w:line="276" w:lineRule="auto"/>
            </w:pPr>
          </w:p>
          <w:p w14:paraId="623C0F2F" w14:textId="77777777" w:rsidR="006F6704" w:rsidRPr="00DA341B" w:rsidRDefault="006F6704" w:rsidP="006F6704">
            <w:pPr>
              <w:spacing w:line="276" w:lineRule="auto"/>
            </w:pPr>
            <w:r w:rsidRPr="00DA341B">
              <w:t>Matters giving rise to an immediate health and safety, business critical or security risk.</w:t>
            </w:r>
          </w:p>
        </w:tc>
        <w:tc>
          <w:tcPr>
            <w:tcW w:w="643" w:type="pct"/>
            <w:tcBorders>
              <w:top w:val="single" w:sz="4" w:space="0" w:color="auto"/>
              <w:left w:val="single" w:sz="4" w:space="0" w:color="auto"/>
              <w:bottom w:val="single" w:sz="4" w:space="0" w:color="auto"/>
              <w:right w:val="single" w:sz="4" w:space="0" w:color="auto"/>
            </w:tcBorders>
          </w:tcPr>
          <w:p w14:paraId="351F7849" w14:textId="77777777" w:rsidR="006F6704" w:rsidRPr="00DA341B" w:rsidRDefault="006F6704" w:rsidP="006F6704">
            <w:pPr>
              <w:spacing w:line="276" w:lineRule="auto"/>
            </w:pPr>
          </w:p>
          <w:p w14:paraId="135645D0" w14:textId="3C5DF2AD" w:rsidR="006F6704" w:rsidRPr="00DA341B" w:rsidRDefault="00153084" w:rsidP="006F6704">
            <w:pPr>
              <w:spacing w:line="276" w:lineRule="auto"/>
            </w:pPr>
            <w:r>
              <w:t>[</w:t>
            </w:r>
            <w:r w:rsidR="006F6704" w:rsidRPr="00DA341B">
              <w:t>15</w:t>
            </w:r>
            <w:r>
              <w:t>]</w:t>
            </w:r>
            <w:r w:rsidR="0056786D">
              <w:t xml:space="preserve"> </w:t>
            </w:r>
            <w:r w:rsidR="006F6704" w:rsidRPr="00DA341B">
              <w:t>minutes</w:t>
            </w:r>
          </w:p>
        </w:tc>
        <w:tc>
          <w:tcPr>
            <w:tcW w:w="900" w:type="pct"/>
            <w:tcBorders>
              <w:top w:val="single" w:sz="4" w:space="0" w:color="auto"/>
              <w:left w:val="single" w:sz="4" w:space="0" w:color="auto"/>
              <w:bottom w:val="single" w:sz="4" w:space="0" w:color="auto"/>
              <w:right w:val="single" w:sz="4" w:space="0" w:color="auto"/>
            </w:tcBorders>
          </w:tcPr>
          <w:p w14:paraId="6FC1065D" w14:textId="77777777" w:rsidR="006F6704" w:rsidRPr="00DA341B" w:rsidRDefault="006F6704" w:rsidP="006F6704">
            <w:pPr>
              <w:spacing w:line="276" w:lineRule="auto"/>
            </w:pPr>
          </w:p>
          <w:p w14:paraId="5B1E1AC4" w14:textId="77777777" w:rsidR="006F6704" w:rsidRPr="00DA341B" w:rsidRDefault="006F6704" w:rsidP="006F6704">
            <w:pPr>
              <w:spacing w:line="276" w:lineRule="auto"/>
            </w:pPr>
            <w:r w:rsidRPr="00DA341B">
              <w:t>[1] Hour</w:t>
            </w:r>
          </w:p>
        </w:tc>
        <w:tc>
          <w:tcPr>
            <w:tcW w:w="1350" w:type="pct"/>
            <w:tcBorders>
              <w:top w:val="single" w:sz="4" w:space="0" w:color="auto"/>
              <w:left w:val="single" w:sz="4" w:space="0" w:color="auto"/>
              <w:bottom w:val="single" w:sz="4" w:space="0" w:color="auto"/>
              <w:right w:val="single" w:sz="4" w:space="0" w:color="auto"/>
            </w:tcBorders>
            <w:vAlign w:val="center"/>
          </w:tcPr>
          <w:p w14:paraId="2CF5AA25" w14:textId="77777777" w:rsidR="006F6704" w:rsidRPr="00DA341B" w:rsidRDefault="006F6704" w:rsidP="006F6704">
            <w:pPr>
              <w:spacing w:line="276" w:lineRule="auto"/>
            </w:pPr>
          </w:p>
          <w:p w14:paraId="678D1838" w14:textId="77777777" w:rsidR="006F6704" w:rsidRPr="00DA341B" w:rsidRDefault="006F6704" w:rsidP="006F6704">
            <w:pPr>
              <w:spacing w:line="276" w:lineRule="auto"/>
            </w:pPr>
            <w:r w:rsidRPr="00DA341B">
              <w:t>Permanent solutions to health and safety issues to be achieved within [12] hours of notification. Security measures must be permanently rectified within [6] hours.</w:t>
            </w:r>
          </w:p>
        </w:tc>
      </w:tr>
      <w:tr w:rsidR="006F6704" w:rsidRPr="00DA341B" w14:paraId="20A74D3C" w14:textId="77777777" w:rsidTr="006F6704">
        <w:tc>
          <w:tcPr>
            <w:tcW w:w="499" w:type="pct"/>
            <w:tcBorders>
              <w:top w:val="single" w:sz="4" w:space="0" w:color="auto"/>
              <w:left w:val="single" w:sz="4" w:space="0" w:color="auto"/>
              <w:bottom w:val="single" w:sz="4" w:space="0" w:color="auto"/>
              <w:right w:val="single" w:sz="4" w:space="0" w:color="auto"/>
            </w:tcBorders>
          </w:tcPr>
          <w:p w14:paraId="7B176861" w14:textId="77777777" w:rsidR="006F6704" w:rsidRPr="00DA341B" w:rsidRDefault="006F6704" w:rsidP="006F6704">
            <w:pPr>
              <w:spacing w:line="276" w:lineRule="auto"/>
            </w:pPr>
          </w:p>
          <w:p w14:paraId="4C0C4740" w14:textId="77777777" w:rsidR="006F6704" w:rsidRPr="00DA341B" w:rsidRDefault="006F6704" w:rsidP="006F6704">
            <w:pPr>
              <w:spacing w:line="276" w:lineRule="auto"/>
            </w:pPr>
            <w:r w:rsidRPr="00DA341B">
              <w:t>B</w:t>
            </w:r>
          </w:p>
          <w:p w14:paraId="0E163F64" w14:textId="77777777" w:rsidR="006F6704" w:rsidRPr="00DA341B" w:rsidRDefault="006F6704" w:rsidP="006F6704">
            <w:pPr>
              <w:spacing w:line="276" w:lineRule="auto"/>
            </w:pPr>
          </w:p>
        </w:tc>
        <w:tc>
          <w:tcPr>
            <w:tcW w:w="578" w:type="pct"/>
            <w:tcBorders>
              <w:top w:val="single" w:sz="4" w:space="0" w:color="auto"/>
              <w:left w:val="single" w:sz="4" w:space="0" w:color="auto"/>
              <w:bottom w:val="single" w:sz="4" w:space="0" w:color="auto"/>
              <w:right w:val="single" w:sz="4" w:space="0" w:color="auto"/>
            </w:tcBorders>
          </w:tcPr>
          <w:p w14:paraId="068A8A57" w14:textId="77777777" w:rsidR="006F6704" w:rsidRPr="00DA341B" w:rsidRDefault="006F6704" w:rsidP="006F6704">
            <w:pPr>
              <w:spacing w:line="276" w:lineRule="auto"/>
            </w:pPr>
          </w:p>
          <w:p w14:paraId="0BE9E920" w14:textId="77777777" w:rsidR="006F6704" w:rsidRPr="00DA341B" w:rsidRDefault="006F6704" w:rsidP="006F6704">
            <w:pPr>
              <w:spacing w:line="276" w:lineRule="auto"/>
            </w:pPr>
            <w:r w:rsidRPr="00DA341B">
              <w:t>Emergency</w:t>
            </w:r>
          </w:p>
        </w:tc>
        <w:tc>
          <w:tcPr>
            <w:tcW w:w="1029" w:type="pct"/>
            <w:tcBorders>
              <w:top w:val="single" w:sz="4" w:space="0" w:color="auto"/>
              <w:left w:val="single" w:sz="4" w:space="0" w:color="auto"/>
              <w:bottom w:val="single" w:sz="4" w:space="0" w:color="auto"/>
              <w:right w:val="single" w:sz="4" w:space="0" w:color="auto"/>
            </w:tcBorders>
          </w:tcPr>
          <w:p w14:paraId="27A128F9" w14:textId="77777777" w:rsidR="006F6704" w:rsidRPr="00DA341B" w:rsidRDefault="006F6704" w:rsidP="006F6704">
            <w:pPr>
              <w:spacing w:line="276" w:lineRule="auto"/>
            </w:pPr>
          </w:p>
          <w:p w14:paraId="6CADA2B5" w14:textId="110E8036" w:rsidR="006F6704" w:rsidRDefault="006F6704" w:rsidP="006F6704">
            <w:pPr>
              <w:spacing w:line="276" w:lineRule="auto"/>
            </w:pPr>
            <w:r w:rsidRPr="00DA341B">
              <w:t xml:space="preserve">Matters that prevent or severely restrict the </w:t>
            </w:r>
            <w:r w:rsidR="0056786D">
              <w:t xml:space="preserve">Contracting </w:t>
            </w:r>
            <w:r w:rsidRPr="00DA341B">
              <w:t>Authority from conducting normal operations.</w:t>
            </w:r>
          </w:p>
          <w:p w14:paraId="7F85ACA6" w14:textId="77777777" w:rsidR="006F6704" w:rsidRPr="00DA341B" w:rsidRDefault="006F6704" w:rsidP="006F6704">
            <w:pPr>
              <w:spacing w:line="276" w:lineRule="auto"/>
            </w:pPr>
          </w:p>
        </w:tc>
        <w:tc>
          <w:tcPr>
            <w:tcW w:w="643" w:type="pct"/>
            <w:tcBorders>
              <w:top w:val="single" w:sz="4" w:space="0" w:color="auto"/>
              <w:left w:val="single" w:sz="4" w:space="0" w:color="auto"/>
              <w:bottom w:val="single" w:sz="4" w:space="0" w:color="auto"/>
              <w:right w:val="single" w:sz="4" w:space="0" w:color="auto"/>
            </w:tcBorders>
          </w:tcPr>
          <w:p w14:paraId="463D49C6" w14:textId="77777777" w:rsidR="006F6704" w:rsidRPr="00DA341B" w:rsidRDefault="006F6704" w:rsidP="006F6704">
            <w:pPr>
              <w:spacing w:line="276" w:lineRule="auto"/>
            </w:pPr>
          </w:p>
          <w:p w14:paraId="3844194E" w14:textId="77777777" w:rsidR="006F6704" w:rsidRPr="00DA341B" w:rsidRDefault="006F6704" w:rsidP="006F6704">
            <w:pPr>
              <w:spacing w:line="276" w:lineRule="auto"/>
            </w:pPr>
            <w:r w:rsidRPr="00DA341B">
              <w:t>[30] minutes</w:t>
            </w:r>
          </w:p>
        </w:tc>
        <w:tc>
          <w:tcPr>
            <w:tcW w:w="900" w:type="pct"/>
            <w:tcBorders>
              <w:top w:val="single" w:sz="4" w:space="0" w:color="auto"/>
              <w:left w:val="single" w:sz="4" w:space="0" w:color="auto"/>
              <w:bottom w:val="single" w:sz="4" w:space="0" w:color="auto"/>
              <w:right w:val="single" w:sz="4" w:space="0" w:color="auto"/>
            </w:tcBorders>
          </w:tcPr>
          <w:p w14:paraId="278BA027" w14:textId="77777777" w:rsidR="006F6704" w:rsidRPr="00DA341B" w:rsidRDefault="006F6704" w:rsidP="006F6704">
            <w:pPr>
              <w:spacing w:line="276" w:lineRule="auto"/>
            </w:pPr>
          </w:p>
          <w:p w14:paraId="328BB157" w14:textId="77777777" w:rsidR="006F6704" w:rsidRPr="00DA341B" w:rsidRDefault="006F6704" w:rsidP="006F6704">
            <w:pPr>
              <w:spacing w:line="276" w:lineRule="auto"/>
            </w:pPr>
            <w:r w:rsidRPr="00DA341B">
              <w:t>[2] hours</w:t>
            </w:r>
          </w:p>
        </w:tc>
        <w:tc>
          <w:tcPr>
            <w:tcW w:w="1350" w:type="pct"/>
            <w:tcBorders>
              <w:top w:val="single" w:sz="4" w:space="0" w:color="auto"/>
              <w:left w:val="single" w:sz="4" w:space="0" w:color="auto"/>
              <w:bottom w:val="single" w:sz="4" w:space="0" w:color="auto"/>
              <w:right w:val="single" w:sz="4" w:space="0" w:color="auto"/>
            </w:tcBorders>
            <w:vAlign w:val="center"/>
          </w:tcPr>
          <w:p w14:paraId="341F20C9" w14:textId="77777777" w:rsidR="006F6704" w:rsidRPr="00DA341B" w:rsidRDefault="006F6704" w:rsidP="006F6704">
            <w:pPr>
              <w:spacing w:line="276" w:lineRule="auto"/>
            </w:pPr>
          </w:p>
          <w:p w14:paraId="2939921E" w14:textId="77777777" w:rsidR="006F6704" w:rsidRPr="00DA341B" w:rsidRDefault="006F6704" w:rsidP="006F6704">
            <w:pPr>
              <w:spacing w:line="276" w:lineRule="auto"/>
            </w:pPr>
            <w:r w:rsidRPr="00DA341B">
              <w:t>[1] Working Day</w:t>
            </w:r>
          </w:p>
        </w:tc>
      </w:tr>
      <w:tr w:rsidR="006F6704" w:rsidRPr="00DA341B" w14:paraId="42875B4E" w14:textId="77777777" w:rsidTr="006F6704">
        <w:tc>
          <w:tcPr>
            <w:tcW w:w="499" w:type="pct"/>
            <w:tcBorders>
              <w:top w:val="single" w:sz="4" w:space="0" w:color="auto"/>
              <w:left w:val="single" w:sz="4" w:space="0" w:color="auto"/>
              <w:bottom w:val="single" w:sz="4" w:space="0" w:color="auto"/>
              <w:right w:val="single" w:sz="4" w:space="0" w:color="auto"/>
            </w:tcBorders>
          </w:tcPr>
          <w:p w14:paraId="4D4AC373" w14:textId="77777777" w:rsidR="006F6704" w:rsidRPr="00DA341B" w:rsidRDefault="006F6704" w:rsidP="006F6704">
            <w:pPr>
              <w:spacing w:line="276" w:lineRule="auto"/>
            </w:pPr>
          </w:p>
          <w:p w14:paraId="4838E5A6" w14:textId="77777777" w:rsidR="006F6704" w:rsidRPr="00DA341B" w:rsidRDefault="006F6704" w:rsidP="006F6704">
            <w:pPr>
              <w:spacing w:line="276" w:lineRule="auto"/>
            </w:pPr>
            <w:r w:rsidRPr="00DA341B">
              <w:t>C</w:t>
            </w:r>
          </w:p>
          <w:p w14:paraId="49CEE719" w14:textId="77777777" w:rsidR="006F6704" w:rsidRPr="00DA341B" w:rsidRDefault="006F6704" w:rsidP="006F6704">
            <w:pPr>
              <w:spacing w:line="276" w:lineRule="auto"/>
            </w:pPr>
          </w:p>
        </w:tc>
        <w:tc>
          <w:tcPr>
            <w:tcW w:w="578" w:type="pct"/>
            <w:tcBorders>
              <w:top w:val="single" w:sz="4" w:space="0" w:color="auto"/>
              <w:left w:val="single" w:sz="4" w:space="0" w:color="auto"/>
              <w:bottom w:val="single" w:sz="4" w:space="0" w:color="auto"/>
              <w:right w:val="single" w:sz="4" w:space="0" w:color="auto"/>
            </w:tcBorders>
          </w:tcPr>
          <w:p w14:paraId="21848319" w14:textId="77777777" w:rsidR="006F6704" w:rsidRPr="00DA341B" w:rsidRDefault="006F6704" w:rsidP="006F6704">
            <w:pPr>
              <w:spacing w:line="276" w:lineRule="auto"/>
            </w:pPr>
          </w:p>
          <w:p w14:paraId="73A627D3" w14:textId="77777777" w:rsidR="006F6704" w:rsidRPr="00DA341B" w:rsidRDefault="006F6704" w:rsidP="006F6704">
            <w:pPr>
              <w:spacing w:line="276" w:lineRule="auto"/>
            </w:pPr>
            <w:r w:rsidRPr="00DA341B">
              <w:t>Urgent</w:t>
            </w:r>
          </w:p>
        </w:tc>
        <w:tc>
          <w:tcPr>
            <w:tcW w:w="1029" w:type="pct"/>
            <w:tcBorders>
              <w:top w:val="single" w:sz="4" w:space="0" w:color="auto"/>
              <w:left w:val="single" w:sz="4" w:space="0" w:color="auto"/>
              <w:bottom w:val="single" w:sz="4" w:space="0" w:color="auto"/>
              <w:right w:val="single" w:sz="4" w:space="0" w:color="auto"/>
            </w:tcBorders>
          </w:tcPr>
          <w:p w14:paraId="4852D060" w14:textId="77777777" w:rsidR="006F6704" w:rsidRPr="00DA341B" w:rsidRDefault="006F6704" w:rsidP="006F6704">
            <w:pPr>
              <w:spacing w:line="276" w:lineRule="auto"/>
            </w:pPr>
          </w:p>
          <w:p w14:paraId="2C10BD21" w14:textId="0ADFCCAA" w:rsidR="006F6704" w:rsidRPr="00DA341B" w:rsidRDefault="006F6704">
            <w:pPr>
              <w:spacing w:line="276" w:lineRule="auto"/>
              <w:rPr>
                <w:color w:val="000000"/>
              </w:rPr>
            </w:pPr>
            <w:r w:rsidRPr="00DA341B">
              <w:t xml:space="preserve">Matters that impinge upon the </w:t>
            </w:r>
            <w:r w:rsidR="005F3614">
              <w:t>operation</w:t>
            </w:r>
            <w:r w:rsidRPr="00DA341B">
              <w:t xml:space="preserve"> of the facilities in relation to all users.</w:t>
            </w:r>
          </w:p>
        </w:tc>
        <w:tc>
          <w:tcPr>
            <w:tcW w:w="643" w:type="pct"/>
            <w:tcBorders>
              <w:top w:val="single" w:sz="4" w:space="0" w:color="auto"/>
              <w:left w:val="single" w:sz="4" w:space="0" w:color="auto"/>
              <w:bottom w:val="single" w:sz="4" w:space="0" w:color="auto"/>
              <w:right w:val="single" w:sz="4" w:space="0" w:color="auto"/>
            </w:tcBorders>
          </w:tcPr>
          <w:p w14:paraId="1934750E" w14:textId="77777777" w:rsidR="006F6704" w:rsidRPr="00DA341B" w:rsidRDefault="006F6704" w:rsidP="006F6704">
            <w:pPr>
              <w:spacing w:line="276" w:lineRule="auto"/>
            </w:pPr>
          </w:p>
          <w:p w14:paraId="0C7B5A4E" w14:textId="77777777" w:rsidR="006F6704" w:rsidRPr="00DA341B" w:rsidRDefault="006F6704" w:rsidP="006F6704">
            <w:pPr>
              <w:spacing w:line="276" w:lineRule="auto"/>
            </w:pPr>
            <w:r w:rsidRPr="00DA341B">
              <w:t>[2] hours</w:t>
            </w:r>
          </w:p>
        </w:tc>
        <w:tc>
          <w:tcPr>
            <w:tcW w:w="900" w:type="pct"/>
            <w:tcBorders>
              <w:top w:val="single" w:sz="4" w:space="0" w:color="auto"/>
              <w:left w:val="single" w:sz="4" w:space="0" w:color="auto"/>
              <w:bottom w:val="single" w:sz="4" w:space="0" w:color="auto"/>
              <w:right w:val="single" w:sz="4" w:space="0" w:color="auto"/>
            </w:tcBorders>
          </w:tcPr>
          <w:p w14:paraId="734408FF" w14:textId="77777777" w:rsidR="006F6704" w:rsidRPr="00DA341B" w:rsidRDefault="006F6704" w:rsidP="006F6704">
            <w:pPr>
              <w:spacing w:line="276" w:lineRule="auto"/>
            </w:pPr>
          </w:p>
          <w:p w14:paraId="141A145A" w14:textId="77777777" w:rsidR="006F6704" w:rsidRPr="00DA341B" w:rsidRDefault="006F6704" w:rsidP="006F6704">
            <w:pPr>
              <w:spacing w:line="276" w:lineRule="auto"/>
            </w:pPr>
            <w:r w:rsidRPr="00DA341B">
              <w:t>Next Working Day</w:t>
            </w:r>
          </w:p>
        </w:tc>
        <w:tc>
          <w:tcPr>
            <w:tcW w:w="1350" w:type="pct"/>
            <w:tcBorders>
              <w:top w:val="single" w:sz="4" w:space="0" w:color="auto"/>
              <w:left w:val="single" w:sz="4" w:space="0" w:color="auto"/>
              <w:bottom w:val="single" w:sz="4" w:space="0" w:color="auto"/>
              <w:right w:val="single" w:sz="4" w:space="0" w:color="auto"/>
            </w:tcBorders>
            <w:vAlign w:val="center"/>
          </w:tcPr>
          <w:p w14:paraId="478B81F5" w14:textId="77777777" w:rsidR="006F6704" w:rsidRPr="00DA341B" w:rsidRDefault="006F6704" w:rsidP="006F6704">
            <w:pPr>
              <w:spacing w:line="276" w:lineRule="auto"/>
            </w:pPr>
          </w:p>
          <w:p w14:paraId="4E0575DC" w14:textId="77777777" w:rsidR="006F6704" w:rsidRPr="00DA341B" w:rsidRDefault="006F6704" w:rsidP="006F6704">
            <w:pPr>
              <w:spacing w:line="276" w:lineRule="auto"/>
            </w:pPr>
            <w:r w:rsidRPr="00DA341B">
              <w:t>[2] Working Days</w:t>
            </w:r>
          </w:p>
        </w:tc>
      </w:tr>
      <w:tr w:rsidR="006F6704" w:rsidRPr="00DA341B" w14:paraId="2644CCEB" w14:textId="77777777" w:rsidTr="006F6704">
        <w:tc>
          <w:tcPr>
            <w:tcW w:w="499" w:type="pct"/>
            <w:tcBorders>
              <w:top w:val="single" w:sz="4" w:space="0" w:color="auto"/>
              <w:left w:val="single" w:sz="4" w:space="0" w:color="auto"/>
              <w:bottom w:val="single" w:sz="4" w:space="0" w:color="auto"/>
              <w:right w:val="single" w:sz="4" w:space="0" w:color="auto"/>
            </w:tcBorders>
          </w:tcPr>
          <w:p w14:paraId="5DC685C4" w14:textId="77777777" w:rsidR="006F6704" w:rsidRPr="00DA341B" w:rsidRDefault="006F6704" w:rsidP="006F6704">
            <w:pPr>
              <w:spacing w:line="276" w:lineRule="auto"/>
            </w:pPr>
          </w:p>
          <w:p w14:paraId="2406A684" w14:textId="77777777" w:rsidR="006F6704" w:rsidRPr="00DA341B" w:rsidRDefault="006F6704" w:rsidP="006F6704">
            <w:pPr>
              <w:spacing w:line="276" w:lineRule="auto"/>
            </w:pPr>
            <w:r w:rsidRPr="00DA341B">
              <w:t>D</w:t>
            </w:r>
          </w:p>
          <w:p w14:paraId="2E2EE887" w14:textId="77777777" w:rsidR="006F6704" w:rsidRPr="00DA341B" w:rsidRDefault="006F6704" w:rsidP="006F6704">
            <w:pPr>
              <w:spacing w:line="276" w:lineRule="auto"/>
            </w:pPr>
          </w:p>
        </w:tc>
        <w:tc>
          <w:tcPr>
            <w:tcW w:w="578" w:type="pct"/>
            <w:tcBorders>
              <w:top w:val="single" w:sz="4" w:space="0" w:color="auto"/>
              <w:left w:val="single" w:sz="4" w:space="0" w:color="auto"/>
              <w:bottom w:val="single" w:sz="4" w:space="0" w:color="auto"/>
              <w:right w:val="single" w:sz="4" w:space="0" w:color="auto"/>
            </w:tcBorders>
          </w:tcPr>
          <w:p w14:paraId="589B3CF6" w14:textId="77777777" w:rsidR="006F6704" w:rsidRPr="00DA341B" w:rsidRDefault="006F6704" w:rsidP="006F6704">
            <w:pPr>
              <w:spacing w:line="276" w:lineRule="auto"/>
            </w:pPr>
          </w:p>
          <w:p w14:paraId="567E92DD" w14:textId="77777777" w:rsidR="006F6704" w:rsidRPr="00DA341B" w:rsidRDefault="006F6704" w:rsidP="006F6704">
            <w:pPr>
              <w:spacing w:line="276" w:lineRule="auto"/>
            </w:pPr>
            <w:r w:rsidRPr="00DA341B">
              <w:t>Routine</w:t>
            </w:r>
          </w:p>
        </w:tc>
        <w:tc>
          <w:tcPr>
            <w:tcW w:w="1029" w:type="pct"/>
            <w:tcBorders>
              <w:top w:val="single" w:sz="4" w:space="0" w:color="auto"/>
              <w:left w:val="single" w:sz="4" w:space="0" w:color="auto"/>
              <w:bottom w:val="single" w:sz="4" w:space="0" w:color="auto"/>
              <w:right w:val="single" w:sz="4" w:space="0" w:color="auto"/>
            </w:tcBorders>
          </w:tcPr>
          <w:p w14:paraId="50D51EE5" w14:textId="77777777" w:rsidR="006F6704" w:rsidRPr="00DA341B" w:rsidRDefault="006F6704" w:rsidP="006F6704">
            <w:pPr>
              <w:spacing w:line="276" w:lineRule="auto"/>
            </w:pPr>
          </w:p>
          <w:p w14:paraId="1B0F25A3" w14:textId="77777777" w:rsidR="006F6704" w:rsidRPr="00DA341B" w:rsidRDefault="006F6704" w:rsidP="006F6704">
            <w:pPr>
              <w:spacing w:line="276" w:lineRule="auto"/>
            </w:pPr>
            <w:r w:rsidRPr="00DA341B">
              <w:t>Matters of a routine nature.</w:t>
            </w:r>
          </w:p>
        </w:tc>
        <w:tc>
          <w:tcPr>
            <w:tcW w:w="643" w:type="pct"/>
            <w:tcBorders>
              <w:top w:val="single" w:sz="4" w:space="0" w:color="auto"/>
              <w:left w:val="single" w:sz="4" w:space="0" w:color="auto"/>
              <w:bottom w:val="single" w:sz="4" w:space="0" w:color="auto"/>
              <w:right w:val="single" w:sz="4" w:space="0" w:color="auto"/>
            </w:tcBorders>
          </w:tcPr>
          <w:p w14:paraId="2F23AE04" w14:textId="77777777" w:rsidR="006F6704" w:rsidRPr="00DA341B" w:rsidRDefault="006F6704" w:rsidP="006F6704">
            <w:pPr>
              <w:spacing w:line="276" w:lineRule="auto"/>
            </w:pPr>
          </w:p>
          <w:p w14:paraId="06D79417" w14:textId="77777777" w:rsidR="006F6704" w:rsidRPr="00DA341B" w:rsidRDefault="006F6704" w:rsidP="006F6704">
            <w:pPr>
              <w:spacing w:line="276" w:lineRule="auto"/>
            </w:pPr>
            <w:r w:rsidRPr="00DA341B">
              <w:t>[5] Working Days</w:t>
            </w:r>
          </w:p>
        </w:tc>
        <w:tc>
          <w:tcPr>
            <w:tcW w:w="900" w:type="pct"/>
            <w:tcBorders>
              <w:top w:val="single" w:sz="4" w:space="0" w:color="auto"/>
              <w:left w:val="single" w:sz="4" w:space="0" w:color="auto"/>
              <w:bottom w:val="single" w:sz="4" w:space="0" w:color="auto"/>
              <w:right w:val="single" w:sz="4" w:space="0" w:color="auto"/>
            </w:tcBorders>
          </w:tcPr>
          <w:p w14:paraId="1758F885" w14:textId="77777777" w:rsidR="006F6704" w:rsidRPr="00DA341B" w:rsidRDefault="006F6704" w:rsidP="006F6704">
            <w:pPr>
              <w:spacing w:line="276" w:lineRule="auto"/>
            </w:pPr>
          </w:p>
          <w:p w14:paraId="4B42C8B4" w14:textId="77777777" w:rsidR="006F6704" w:rsidRPr="00DA341B" w:rsidRDefault="006F6704" w:rsidP="006F6704">
            <w:pPr>
              <w:spacing w:line="276" w:lineRule="auto"/>
            </w:pPr>
            <w:r w:rsidRPr="00DA341B">
              <w:t>n/a</w:t>
            </w:r>
          </w:p>
        </w:tc>
        <w:tc>
          <w:tcPr>
            <w:tcW w:w="1350" w:type="pct"/>
            <w:tcBorders>
              <w:top w:val="single" w:sz="4" w:space="0" w:color="auto"/>
              <w:left w:val="single" w:sz="4" w:space="0" w:color="auto"/>
              <w:bottom w:val="single" w:sz="4" w:space="0" w:color="auto"/>
              <w:right w:val="single" w:sz="4" w:space="0" w:color="auto"/>
            </w:tcBorders>
            <w:vAlign w:val="center"/>
          </w:tcPr>
          <w:p w14:paraId="5C1A78AE" w14:textId="77777777" w:rsidR="006F6704" w:rsidRPr="00DA341B" w:rsidRDefault="006F6704" w:rsidP="006F6704">
            <w:pPr>
              <w:spacing w:line="276" w:lineRule="auto"/>
            </w:pPr>
          </w:p>
          <w:p w14:paraId="7E949C80" w14:textId="77777777" w:rsidR="006F6704" w:rsidRPr="00DA341B" w:rsidRDefault="006F6704" w:rsidP="006F6704">
            <w:pPr>
              <w:spacing w:line="276" w:lineRule="auto"/>
            </w:pPr>
            <w:r w:rsidRPr="00DA341B">
              <w:t>[10] Working Days</w:t>
            </w:r>
          </w:p>
        </w:tc>
      </w:tr>
      <w:tr w:rsidR="006F6704" w:rsidRPr="00DA341B" w14:paraId="7A9AB37A" w14:textId="77777777" w:rsidTr="006F6704">
        <w:tc>
          <w:tcPr>
            <w:tcW w:w="499" w:type="pct"/>
            <w:tcBorders>
              <w:top w:val="single" w:sz="4" w:space="0" w:color="auto"/>
              <w:left w:val="single" w:sz="4" w:space="0" w:color="auto"/>
              <w:bottom w:val="single" w:sz="4" w:space="0" w:color="auto"/>
              <w:right w:val="single" w:sz="4" w:space="0" w:color="auto"/>
            </w:tcBorders>
          </w:tcPr>
          <w:p w14:paraId="387614EF" w14:textId="77777777" w:rsidR="006F6704" w:rsidRPr="00DA341B" w:rsidRDefault="006F6704" w:rsidP="006F6704">
            <w:pPr>
              <w:spacing w:line="276" w:lineRule="auto"/>
            </w:pPr>
          </w:p>
          <w:p w14:paraId="250DEC31" w14:textId="77777777" w:rsidR="006F6704" w:rsidRPr="00DA341B" w:rsidRDefault="006F6704" w:rsidP="006F6704">
            <w:pPr>
              <w:spacing w:line="276" w:lineRule="auto"/>
            </w:pPr>
            <w:r w:rsidRPr="00DA341B">
              <w:t>E</w:t>
            </w:r>
          </w:p>
          <w:p w14:paraId="222AE5B3" w14:textId="77777777" w:rsidR="006F6704" w:rsidRPr="00DA341B" w:rsidRDefault="006F6704" w:rsidP="006F6704">
            <w:pPr>
              <w:spacing w:line="276" w:lineRule="auto"/>
            </w:pPr>
          </w:p>
          <w:p w14:paraId="62BACBF5" w14:textId="77777777" w:rsidR="006F6704" w:rsidRPr="00DA341B" w:rsidRDefault="006F6704" w:rsidP="006F6704">
            <w:pPr>
              <w:spacing w:line="276" w:lineRule="auto"/>
            </w:pPr>
          </w:p>
        </w:tc>
        <w:tc>
          <w:tcPr>
            <w:tcW w:w="578" w:type="pct"/>
            <w:tcBorders>
              <w:top w:val="single" w:sz="4" w:space="0" w:color="auto"/>
              <w:left w:val="single" w:sz="4" w:space="0" w:color="auto"/>
              <w:bottom w:val="single" w:sz="4" w:space="0" w:color="auto"/>
              <w:right w:val="single" w:sz="4" w:space="0" w:color="auto"/>
            </w:tcBorders>
          </w:tcPr>
          <w:p w14:paraId="332F5E3B" w14:textId="77777777" w:rsidR="006F6704" w:rsidRPr="00DA341B" w:rsidRDefault="006F6704" w:rsidP="006F6704">
            <w:pPr>
              <w:spacing w:line="276" w:lineRule="auto"/>
            </w:pPr>
          </w:p>
          <w:p w14:paraId="3B3ECA50" w14:textId="77777777" w:rsidR="006F6704" w:rsidRPr="00DA341B" w:rsidRDefault="006F6704" w:rsidP="006F6704">
            <w:pPr>
              <w:spacing w:line="276" w:lineRule="auto"/>
            </w:pPr>
            <w:r w:rsidRPr="00DA341B">
              <w:t>New Works</w:t>
            </w:r>
          </w:p>
        </w:tc>
        <w:tc>
          <w:tcPr>
            <w:tcW w:w="1029" w:type="pct"/>
            <w:tcBorders>
              <w:top w:val="single" w:sz="4" w:space="0" w:color="auto"/>
              <w:left w:val="single" w:sz="4" w:space="0" w:color="auto"/>
              <w:bottom w:val="single" w:sz="4" w:space="0" w:color="auto"/>
              <w:right w:val="single" w:sz="4" w:space="0" w:color="auto"/>
            </w:tcBorders>
          </w:tcPr>
          <w:p w14:paraId="72E42079" w14:textId="77777777" w:rsidR="006F6704" w:rsidRPr="00DA341B" w:rsidRDefault="006F6704" w:rsidP="006F6704">
            <w:pPr>
              <w:spacing w:line="276" w:lineRule="auto"/>
            </w:pPr>
          </w:p>
          <w:p w14:paraId="34BEB1C0" w14:textId="46BB3959" w:rsidR="006F6704" w:rsidRPr="00DA341B" w:rsidRDefault="006F6704" w:rsidP="006F6704">
            <w:pPr>
              <w:spacing w:line="276" w:lineRule="auto"/>
            </w:pPr>
            <w:r w:rsidRPr="00DA341B">
              <w:t xml:space="preserve">New </w:t>
            </w:r>
            <w:r w:rsidR="005F3614">
              <w:t>w</w:t>
            </w:r>
            <w:r w:rsidRPr="00DA341B">
              <w:t>ork, change or cosmetic requests.</w:t>
            </w:r>
          </w:p>
        </w:tc>
        <w:tc>
          <w:tcPr>
            <w:tcW w:w="643" w:type="pct"/>
            <w:tcBorders>
              <w:top w:val="single" w:sz="4" w:space="0" w:color="auto"/>
              <w:left w:val="single" w:sz="4" w:space="0" w:color="auto"/>
              <w:bottom w:val="single" w:sz="4" w:space="0" w:color="auto"/>
              <w:right w:val="single" w:sz="4" w:space="0" w:color="auto"/>
            </w:tcBorders>
          </w:tcPr>
          <w:p w14:paraId="12B5ECE4" w14:textId="77777777" w:rsidR="006F6704" w:rsidRPr="00DA341B" w:rsidRDefault="006F6704" w:rsidP="006F6704">
            <w:pPr>
              <w:spacing w:line="276" w:lineRule="auto"/>
            </w:pPr>
          </w:p>
          <w:p w14:paraId="684DAE02" w14:textId="77777777" w:rsidR="006F6704" w:rsidRPr="00DA341B" w:rsidRDefault="006F6704" w:rsidP="006F6704">
            <w:pPr>
              <w:spacing w:line="276" w:lineRule="auto"/>
            </w:pPr>
            <w:r w:rsidRPr="00DA341B">
              <w:t>n/a</w:t>
            </w:r>
          </w:p>
        </w:tc>
        <w:tc>
          <w:tcPr>
            <w:tcW w:w="900" w:type="pct"/>
            <w:tcBorders>
              <w:top w:val="single" w:sz="4" w:space="0" w:color="auto"/>
              <w:left w:val="single" w:sz="4" w:space="0" w:color="auto"/>
              <w:bottom w:val="single" w:sz="4" w:space="0" w:color="auto"/>
              <w:right w:val="single" w:sz="4" w:space="0" w:color="auto"/>
            </w:tcBorders>
          </w:tcPr>
          <w:p w14:paraId="07197200" w14:textId="77777777" w:rsidR="006F6704" w:rsidRPr="00DA341B" w:rsidRDefault="006F6704" w:rsidP="006F6704">
            <w:pPr>
              <w:spacing w:line="276" w:lineRule="auto"/>
            </w:pPr>
          </w:p>
          <w:p w14:paraId="7637135C" w14:textId="77777777" w:rsidR="006F6704" w:rsidRPr="00DA341B" w:rsidRDefault="006F6704" w:rsidP="006F6704">
            <w:pPr>
              <w:spacing w:line="276" w:lineRule="auto"/>
            </w:pPr>
            <w:r w:rsidRPr="00DA341B">
              <w:t>n/a</w:t>
            </w:r>
          </w:p>
        </w:tc>
        <w:tc>
          <w:tcPr>
            <w:tcW w:w="1350" w:type="pct"/>
            <w:tcBorders>
              <w:top w:val="single" w:sz="4" w:space="0" w:color="auto"/>
              <w:left w:val="single" w:sz="4" w:space="0" w:color="auto"/>
              <w:bottom w:val="single" w:sz="4" w:space="0" w:color="auto"/>
              <w:right w:val="single" w:sz="4" w:space="0" w:color="auto"/>
            </w:tcBorders>
            <w:vAlign w:val="center"/>
          </w:tcPr>
          <w:p w14:paraId="39EE9474" w14:textId="77777777" w:rsidR="006F6704" w:rsidRPr="00DA341B" w:rsidRDefault="006F6704" w:rsidP="006F6704">
            <w:pPr>
              <w:spacing w:line="276" w:lineRule="auto"/>
            </w:pPr>
          </w:p>
          <w:p w14:paraId="10C1EC80" w14:textId="101A7545" w:rsidR="006F6704" w:rsidRPr="00DA341B" w:rsidRDefault="006F6704" w:rsidP="006F6704">
            <w:pPr>
              <w:spacing w:line="276" w:lineRule="auto"/>
            </w:pPr>
            <w:r w:rsidRPr="00DA341B">
              <w:t>Initial attend</w:t>
            </w:r>
            <w:r w:rsidR="00FF2A12">
              <w:t>ance</w:t>
            </w:r>
            <w:r w:rsidRPr="00DA341B">
              <w:t xml:space="preserve"> and schedule completion date within [10] Working Days of request (actual completion has no SLA)</w:t>
            </w:r>
          </w:p>
        </w:tc>
      </w:tr>
      <w:tr w:rsidR="006F6704" w:rsidRPr="00DA341B" w14:paraId="0D68F0D2" w14:textId="77777777" w:rsidTr="006F6704">
        <w:tc>
          <w:tcPr>
            <w:tcW w:w="499" w:type="pct"/>
            <w:tcBorders>
              <w:top w:val="single" w:sz="4" w:space="0" w:color="auto"/>
              <w:left w:val="single" w:sz="4" w:space="0" w:color="auto"/>
              <w:bottom w:val="single" w:sz="4" w:space="0" w:color="auto"/>
              <w:right w:val="single" w:sz="4" w:space="0" w:color="auto"/>
            </w:tcBorders>
          </w:tcPr>
          <w:p w14:paraId="1BE44C61" w14:textId="77777777" w:rsidR="006F6704" w:rsidRPr="00DA341B" w:rsidRDefault="006F6704" w:rsidP="006F6704">
            <w:pPr>
              <w:spacing w:line="276" w:lineRule="auto"/>
            </w:pPr>
          </w:p>
          <w:p w14:paraId="2052DEDC" w14:textId="77777777" w:rsidR="006F6704" w:rsidRPr="00DA341B" w:rsidRDefault="006F6704" w:rsidP="006F6704">
            <w:pPr>
              <w:spacing w:line="276" w:lineRule="auto"/>
            </w:pPr>
            <w:r w:rsidRPr="00DA341B">
              <w:t>F</w:t>
            </w:r>
          </w:p>
        </w:tc>
        <w:tc>
          <w:tcPr>
            <w:tcW w:w="578" w:type="pct"/>
            <w:tcBorders>
              <w:top w:val="single" w:sz="4" w:space="0" w:color="auto"/>
              <w:left w:val="single" w:sz="4" w:space="0" w:color="auto"/>
              <w:bottom w:val="single" w:sz="4" w:space="0" w:color="auto"/>
              <w:right w:val="single" w:sz="4" w:space="0" w:color="auto"/>
            </w:tcBorders>
          </w:tcPr>
          <w:p w14:paraId="263C6B8D" w14:textId="77777777" w:rsidR="006F6704" w:rsidRPr="00DA341B" w:rsidRDefault="006F6704" w:rsidP="006F6704">
            <w:pPr>
              <w:spacing w:line="276" w:lineRule="auto"/>
            </w:pPr>
          </w:p>
          <w:p w14:paraId="76F6BA97" w14:textId="77777777" w:rsidR="006F6704" w:rsidRPr="00DA341B" w:rsidRDefault="006F6704" w:rsidP="006F6704">
            <w:pPr>
              <w:spacing w:line="276" w:lineRule="auto"/>
            </w:pPr>
            <w:r w:rsidRPr="00DA341B">
              <w:t>Consumables</w:t>
            </w:r>
          </w:p>
        </w:tc>
        <w:tc>
          <w:tcPr>
            <w:tcW w:w="1029" w:type="pct"/>
            <w:tcBorders>
              <w:top w:val="single" w:sz="4" w:space="0" w:color="auto"/>
              <w:left w:val="single" w:sz="4" w:space="0" w:color="auto"/>
              <w:bottom w:val="single" w:sz="4" w:space="0" w:color="auto"/>
              <w:right w:val="single" w:sz="4" w:space="0" w:color="auto"/>
            </w:tcBorders>
          </w:tcPr>
          <w:p w14:paraId="72611FCC" w14:textId="77777777" w:rsidR="006F6704" w:rsidRPr="00DA341B" w:rsidRDefault="006F6704" w:rsidP="006F6704">
            <w:pPr>
              <w:spacing w:line="276" w:lineRule="auto"/>
            </w:pPr>
          </w:p>
          <w:p w14:paraId="130DD983" w14:textId="77777777" w:rsidR="006F6704" w:rsidRPr="00DA341B" w:rsidRDefault="006F6704" w:rsidP="006F6704">
            <w:pPr>
              <w:spacing w:line="276" w:lineRule="auto"/>
            </w:pPr>
            <w:r w:rsidRPr="00DA341B">
              <w:t>Requests for restocking of toilet or other consumables.</w:t>
            </w:r>
          </w:p>
        </w:tc>
        <w:tc>
          <w:tcPr>
            <w:tcW w:w="643" w:type="pct"/>
            <w:tcBorders>
              <w:top w:val="single" w:sz="4" w:space="0" w:color="auto"/>
              <w:left w:val="single" w:sz="4" w:space="0" w:color="auto"/>
              <w:bottom w:val="single" w:sz="4" w:space="0" w:color="auto"/>
              <w:right w:val="single" w:sz="4" w:space="0" w:color="auto"/>
            </w:tcBorders>
          </w:tcPr>
          <w:p w14:paraId="155E2892" w14:textId="77777777" w:rsidR="006F6704" w:rsidRPr="00DA341B" w:rsidRDefault="006F6704" w:rsidP="006F6704">
            <w:pPr>
              <w:spacing w:line="276" w:lineRule="auto"/>
            </w:pPr>
          </w:p>
          <w:p w14:paraId="5847226F" w14:textId="77777777" w:rsidR="006F6704" w:rsidRPr="00DA341B" w:rsidRDefault="006F6704" w:rsidP="006F6704">
            <w:pPr>
              <w:spacing w:line="276" w:lineRule="auto"/>
            </w:pPr>
            <w:r w:rsidRPr="00DA341B">
              <w:t>[30] minutes</w:t>
            </w:r>
          </w:p>
        </w:tc>
        <w:tc>
          <w:tcPr>
            <w:tcW w:w="900" w:type="pct"/>
            <w:tcBorders>
              <w:top w:val="single" w:sz="4" w:space="0" w:color="auto"/>
              <w:left w:val="single" w:sz="4" w:space="0" w:color="auto"/>
              <w:bottom w:val="single" w:sz="4" w:space="0" w:color="auto"/>
              <w:right w:val="single" w:sz="4" w:space="0" w:color="auto"/>
            </w:tcBorders>
          </w:tcPr>
          <w:p w14:paraId="3C00DB69" w14:textId="77777777" w:rsidR="006F6704" w:rsidRPr="00DA341B" w:rsidRDefault="006F6704" w:rsidP="006F6704">
            <w:pPr>
              <w:spacing w:line="276" w:lineRule="auto"/>
            </w:pPr>
          </w:p>
          <w:p w14:paraId="07EE11E1" w14:textId="77777777" w:rsidR="006F6704" w:rsidRPr="00DA341B" w:rsidRDefault="006F6704" w:rsidP="006F6704">
            <w:pPr>
              <w:spacing w:line="276" w:lineRule="auto"/>
            </w:pPr>
            <w:r w:rsidRPr="00DA341B">
              <w:t>n/a</w:t>
            </w:r>
          </w:p>
        </w:tc>
        <w:tc>
          <w:tcPr>
            <w:tcW w:w="1350" w:type="pct"/>
            <w:tcBorders>
              <w:top w:val="single" w:sz="4" w:space="0" w:color="auto"/>
              <w:left w:val="single" w:sz="4" w:space="0" w:color="auto"/>
              <w:bottom w:val="single" w:sz="4" w:space="0" w:color="auto"/>
              <w:right w:val="single" w:sz="4" w:space="0" w:color="auto"/>
            </w:tcBorders>
            <w:vAlign w:val="center"/>
          </w:tcPr>
          <w:p w14:paraId="5330AA32" w14:textId="77777777" w:rsidR="006F6704" w:rsidRPr="00DA341B" w:rsidRDefault="006F6704" w:rsidP="006F6704">
            <w:pPr>
              <w:spacing w:line="276" w:lineRule="auto"/>
            </w:pPr>
          </w:p>
          <w:p w14:paraId="0CFE289E" w14:textId="2D6A61BB" w:rsidR="006F6704" w:rsidRPr="00DA341B" w:rsidRDefault="006F6704" w:rsidP="006F6704">
            <w:pPr>
              <w:spacing w:line="276" w:lineRule="auto"/>
            </w:pPr>
            <w:r w:rsidRPr="00DA341B">
              <w:t xml:space="preserve">Toilet </w:t>
            </w:r>
            <w:r w:rsidR="00FF2A12">
              <w:t xml:space="preserve">or other consumables </w:t>
            </w:r>
            <w:r w:rsidRPr="00DA341B">
              <w:t>to be restocked within [30] minutes of notification to the Help Desk.</w:t>
            </w:r>
          </w:p>
        </w:tc>
      </w:tr>
      <w:tr w:rsidR="006F6704" w:rsidRPr="00DA341B" w14:paraId="05F20DFC" w14:textId="77777777" w:rsidTr="006F6704">
        <w:tc>
          <w:tcPr>
            <w:tcW w:w="499" w:type="pct"/>
            <w:tcBorders>
              <w:top w:val="single" w:sz="4" w:space="0" w:color="auto"/>
              <w:left w:val="single" w:sz="4" w:space="0" w:color="auto"/>
              <w:bottom w:val="single" w:sz="4" w:space="0" w:color="auto"/>
              <w:right w:val="single" w:sz="4" w:space="0" w:color="auto"/>
            </w:tcBorders>
          </w:tcPr>
          <w:p w14:paraId="0DEB5D57" w14:textId="77777777" w:rsidR="006F6704" w:rsidRPr="00DA341B" w:rsidRDefault="006F6704" w:rsidP="006F6704">
            <w:pPr>
              <w:spacing w:line="276" w:lineRule="auto"/>
            </w:pPr>
          </w:p>
          <w:p w14:paraId="19689D29" w14:textId="77777777" w:rsidR="006F6704" w:rsidRPr="00DA341B" w:rsidRDefault="006F6704" w:rsidP="006F6704">
            <w:pPr>
              <w:spacing w:line="276" w:lineRule="auto"/>
            </w:pPr>
            <w:r w:rsidRPr="00DA341B">
              <w:t>G</w:t>
            </w:r>
          </w:p>
          <w:p w14:paraId="5D61FD78" w14:textId="77777777" w:rsidR="006F6704" w:rsidRPr="00DA341B" w:rsidRDefault="006F6704" w:rsidP="006F6704">
            <w:pPr>
              <w:spacing w:line="276" w:lineRule="auto"/>
            </w:pPr>
          </w:p>
        </w:tc>
        <w:tc>
          <w:tcPr>
            <w:tcW w:w="578" w:type="pct"/>
            <w:tcBorders>
              <w:top w:val="single" w:sz="4" w:space="0" w:color="auto"/>
              <w:left w:val="single" w:sz="4" w:space="0" w:color="auto"/>
              <w:bottom w:val="single" w:sz="4" w:space="0" w:color="auto"/>
              <w:right w:val="single" w:sz="4" w:space="0" w:color="auto"/>
            </w:tcBorders>
          </w:tcPr>
          <w:p w14:paraId="1345BAB0" w14:textId="77777777" w:rsidR="006F6704" w:rsidRPr="00DA341B" w:rsidRDefault="006F6704" w:rsidP="006F6704">
            <w:pPr>
              <w:spacing w:line="276" w:lineRule="auto"/>
            </w:pPr>
          </w:p>
          <w:p w14:paraId="7517C076" w14:textId="77777777" w:rsidR="006F6704" w:rsidRPr="00DA341B" w:rsidRDefault="006F6704" w:rsidP="006F6704">
            <w:pPr>
              <w:spacing w:line="276" w:lineRule="auto"/>
            </w:pPr>
            <w:r w:rsidRPr="00DA341B">
              <w:t>Equipment</w:t>
            </w:r>
          </w:p>
        </w:tc>
        <w:tc>
          <w:tcPr>
            <w:tcW w:w="1029" w:type="pct"/>
            <w:tcBorders>
              <w:top w:val="single" w:sz="4" w:space="0" w:color="auto"/>
              <w:left w:val="single" w:sz="4" w:space="0" w:color="auto"/>
              <w:bottom w:val="single" w:sz="4" w:space="0" w:color="auto"/>
              <w:right w:val="single" w:sz="4" w:space="0" w:color="auto"/>
            </w:tcBorders>
          </w:tcPr>
          <w:p w14:paraId="2B3F567F" w14:textId="77777777" w:rsidR="006F6704" w:rsidRPr="00DA341B" w:rsidRDefault="006F6704" w:rsidP="006F6704">
            <w:pPr>
              <w:spacing w:line="276" w:lineRule="auto"/>
            </w:pPr>
          </w:p>
          <w:p w14:paraId="37E601B5" w14:textId="77777777" w:rsidR="006F6704" w:rsidRPr="00DA341B" w:rsidRDefault="006F6704" w:rsidP="006F6704">
            <w:pPr>
              <w:spacing w:line="276" w:lineRule="auto"/>
            </w:pPr>
            <w:r w:rsidRPr="00DA341B">
              <w:t>All requests for assistance with equipment which is in-scope or problems at conferences, meetings etc.</w:t>
            </w:r>
          </w:p>
        </w:tc>
        <w:tc>
          <w:tcPr>
            <w:tcW w:w="643" w:type="pct"/>
            <w:tcBorders>
              <w:top w:val="single" w:sz="4" w:space="0" w:color="auto"/>
              <w:left w:val="single" w:sz="4" w:space="0" w:color="auto"/>
              <w:bottom w:val="single" w:sz="4" w:space="0" w:color="auto"/>
              <w:right w:val="single" w:sz="4" w:space="0" w:color="auto"/>
            </w:tcBorders>
          </w:tcPr>
          <w:p w14:paraId="0DDC3FBE" w14:textId="77777777" w:rsidR="006F6704" w:rsidRPr="00DA341B" w:rsidRDefault="006F6704" w:rsidP="006F6704">
            <w:pPr>
              <w:spacing w:line="276" w:lineRule="auto"/>
            </w:pPr>
          </w:p>
          <w:p w14:paraId="55861E56" w14:textId="77777777" w:rsidR="006F6704" w:rsidRPr="00DA341B" w:rsidRDefault="006F6704" w:rsidP="006F6704">
            <w:pPr>
              <w:spacing w:line="276" w:lineRule="auto"/>
            </w:pPr>
            <w:r w:rsidRPr="00DA341B">
              <w:t>[15] minutes</w:t>
            </w:r>
          </w:p>
        </w:tc>
        <w:tc>
          <w:tcPr>
            <w:tcW w:w="900" w:type="pct"/>
            <w:tcBorders>
              <w:top w:val="single" w:sz="4" w:space="0" w:color="auto"/>
              <w:left w:val="single" w:sz="4" w:space="0" w:color="auto"/>
              <w:bottom w:val="single" w:sz="4" w:space="0" w:color="auto"/>
              <w:right w:val="single" w:sz="4" w:space="0" w:color="auto"/>
            </w:tcBorders>
          </w:tcPr>
          <w:p w14:paraId="15469991" w14:textId="77777777" w:rsidR="006F6704" w:rsidRPr="00DA341B" w:rsidRDefault="006F6704" w:rsidP="006F6704">
            <w:pPr>
              <w:spacing w:line="276" w:lineRule="auto"/>
            </w:pPr>
          </w:p>
          <w:p w14:paraId="507E1EB9" w14:textId="77777777" w:rsidR="006F6704" w:rsidRPr="00DA341B" w:rsidRDefault="006F6704" w:rsidP="006F6704">
            <w:pPr>
              <w:spacing w:line="276" w:lineRule="auto"/>
            </w:pPr>
            <w:r w:rsidRPr="00DA341B">
              <w:t>n/a</w:t>
            </w:r>
          </w:p>
        </w:tc>
        <w:tc>
          <w:tcPr>
            <w:tcW w:w="1350" w:type="pct"/>
            <w:tcBorders>
              <w:top w:val="single" w:sz="4" w:space="0" w:color="auto"/>
              <w:left w:val="single" w:sz="4" w:space="0" w:color="auto"/>
              <w:bottom w:val="single" w:sz="4" w:space="0" w:color="auto"/>
              <w:right w:val="single" w:sz="4" w:space="0" w:color="auto"/>
            </w:tcBorders>
            <w:vAlign w:val="center"/>
          </w:tcPr>
          <w:p w14:paraId="116D9140" w14:textId="77777777" w:rsidR="006F6704" w:rsidRPr="00DA341B" w:rsidRDefault="006F6704" w:rsidP="006F6704">
            <w:pPr>
              <w:spacing w:line="276" w:lineRule="auto"/>
            </w:pPr>
          </w:p>
          <w:p w14:paraId="336A0943" w14:textId="1793EFE3" w:rsidR="006F6704" w:rsidRPr="00DA341B" w:rsidRDefault="00FF2A12" w:rsidP="006F6704">
            <w:pPr>
              <w:spacing w:line="276" w:lineRule="auto"/>
            </w:pPr>
            <w:r>
              <w:t>Appropriate</w:t>
            </w:r>
            <w:r w:rsidR="006F6704" w:rsidRPr="00DA341B">
              <w:t xml:space="preserve"> assistance to be in attendance within [15] minutes of notification to the Help Desk.</w:t>
            </w:r>
          </w:p>
        </w:tc>
      </w:tr>
      <w:tr w:rsidR="006F6704" w:rsidRPr="00DA341B" w14:paraId="76A5A4F9" w14:textId="77777777" w:rsidTr="006F6704">
        <w:tc>
          <w:tcPr>
            <w:tcW w:w="499" w:type="pct"/>
            <w:tcBorders>
              <w:top w:val="single" w:sz="4" w:space="0" w:color="auto"/>
              <w:left w:val="single" w:sz="4" w:space="0" w:color="auto"/>
              <w:bottom w:val="single" w:sz="4" w:space="0" w:color="auto"/>
              <w:right w:val="single" w:sz="4" w:space="0" w:color="auto"/>
            </w:tcBorders>
          </w:tcPr>
          <w:p w14:paraId="320F2A54" w14:textId="77777777" w:rsidR="006F6704" w:rsidRPr="00DA341B" w:rsidRDefault="006F6704" w:rsidP="006F6704">
            <w:pPr>
              <w:spacing w:line="276" w:lineRule="auto"/>
            </w:pPr>
          </w:p>
          <w:p w14:paraId="0AD7B1AF" w14:textId="77777777" w:rsidR="006F6704" w:rsidRPr="00DA341B" w:rsidRDefault="006F6704" w:rsidP="006F6704">
            <w:pPr>
              <w:spacing w:line="276" w:lineRule="auto"/>
            </w:pPr>
            <w:r w:rsidRPr="00DA341B">
              <w:lastRenderedPageBreak/>
              <w:t>H</w:t>
            </w:r>
          </w:p>
          <w:p w14:paraId="0FC83FE6" w14:textId="77777777" w:rsidR="006F6704" w:rsidRPr="00DA341B" w:rsidRDefault="006F6704" w:rsidP="006F6704">
            <w:pPr>
              <w:spacing w:line="276" w:lineRule="auto"/>
            </w:pPr>
          </w:p>
        </w:tc>
        <w:tc>
          <w:tcPr>
            <w:tcW w:w="578" w:type="pct"/>
            <w:tcBorders>
              <w:top w:val="single" w:sz="4" w:space="0" w:color="auto"/>
              <w:left w:val="single" w:sz="4" w:space="0" w:color="auto"/>
              <w:bottom w:val="single" w:sz="4" w:space="0" w:color="auto"/>
              <w:right w:val="single" w:sz="4" w:space="0" w:color="auto"/>
            </w:tcBorders>
          </w:tcPr>
          <w:p w14:paraId="10480C4F" w14:textId="77777777" w:rsidR="006F6704" w:rsidRPr="00DA341B" w:rsidRDefault="006F6704" w:rsidP="006F6704">
            <w:pPr>
              <w:spacing w:line="276" w:lineRule="auto"/>
            </w:pPr>
          </w:p>
          <w:p w14:paraId="370CFD8E" w14:textId="77777777" w:rsidR="006F6704" w:rsidRPr="00DA341B" w:rsidRDefault="006F6704" w:rsidP="006F6704">
            <w:pPr>
              <w:spacing w:line="276" w:lineRule="auto"/>
            </w:pPr>
            <w:r w:rsidRPr="00DA341B">
              <w:lastRenderedPageBreak/>
              <w:t>Small Moves</w:t>
            </w:r>
          </w:p>
        </w:tc>
        <w:tc>
          <w:tcPr>
            <w:tcW w:w="1029" w:type="pct"/>
            <w:tcBorders>
              <w:top w:val="single" w:sz="4" w:space="0" w:color="auto"/>
              <w:left w:val="single" w:sz="4" w:space="0" w:color="auto"/>
              <w:bottom w:val="single" w:sz="4" w:space="0" w:color="auto"/>
              <w:right w:val="single" w:sz="4" w:space="0" w:color="auto"/>
            </w:tcBorders>
          </w:tcPr>
          <w:p w14:paraId="0867F5AC" w14:textId="77777777" w:rsidR="006F6704" w:rsidRPr="00DA341B" w:rsidRDefault="006F6704" w:rsidP="006F6704">
            <w:pPr>
              <w:spacing w:line="276" w:lineRule="auto"/>
            </w:pPr>
          </w:p>
          <w:p w14:paraId="17488D18" w14:textId="77777777" w:rsidR="006F6704" w:rsidRPr="00DA341B" w:rsidRDefault="006F6704" w:rsidP="006F6704">
            <w:pPr>
              <w:spacing w:line="276" w:lineRule="auto"/>
            </w:pPr>
            <w:r w:rsidRPr="00DA341B">
              <w:lastRenderedPageBreak/>
              <w:t>Requests for the booking of porters or drivers.</w:t>
            </w:r>
          </w:p>
        </w:tc>
        <w:tc>
          <w:tcPr>
            <w:tcW w:w="643" w:type="pct"/>
            <w:tcBorders>
              <w:top w:val="single" w:sz="4" w:space="0" w:color="auto"/>
              <w:left w:val="single" w:sz="4" w:space="0" w:color="auto"/>
              <w:bottom w:val="single" w:sz="4" w:space="0" w:color="auto"/>
              <w:right w:val="single" w:sz="4" w:space="0" w:color="auto"/>
            </w:tcBorders>
          </w:tcPr>
          <w:p w14:paraId="5559A1BE" w14:textId="77777777" w:rsidR="006F6704" w:rsidRPr="00DA341B" w:rsidRDefault="006F6704" w:rsidP="006F6704">
            <w:pPr>
              <w:spacing w:line="276" w:lineRule="auto"/>
            </w:pPr>
          </w:p>
          <w:p w14:paraId="6A9ECF8F" w14:textId="77777777" w:rsidR="006F6704" w:rsidRPr="00DA341B" w:rsidRDefault="006F6704" w:rsidP="006F6704">
            <w:pPr>
              <w:spacing w:line="276" w:lineRule="auto"/>
            </w:pPr>
            <w:r w:rsidRPr="00DA341B">
              <w:lastRenderedPageBreak/>
              <w:t>n/a</w:t>
            </w:r>
          </w:p>
        </w:tc>
        <w:tc>
          <w:tcPr>
            <w:tcW w:w="900" w:type="pct"/>
            <w:tcBorders>
              <w:top w:val="single" w:sz="4" w:space="0" w:color="auto"/>
              <w:left w:val="single" w:sz="4" w:space="0" w:color="auto"/>
              <w:bottom w:val="single" w:sz="4" w:space="0" w:color="auto"/>
              <w:right w:val="single" w:sz="4" w:space="0" w:color="auto"/>
            </w:tcBorders>
          </w:tcPr>
          <w:p w14:paraId="698DA379" w14:textId="77777777" w:rsidR="006F6704" w:rsidRPr="00DA341B" w:rsidRDefault="006F6704" w:rsidP="006F6704">
            <w:pPr>
              <w:spacing w:line="276" w:lineRule="auto"/>
            </w:pPr>
          </w:p>
          <w:p w14:paraId="79C542D4" w14:textId="77777777" w:rsidR="006F6704" w:rsidRPr="00DA341B" w:rsidRDefault="006F6704" w:rsidP="006F6704">
            <w:pPr>
              <w:spacing w:line="276" w:lineRule="auto"/>
            </w:pPr>
            <w:r w:rsidRPr="00DA341B">
              <w:lastRenderedPageBreak/>
              <w:t>n/a</w:t>
            </w:r>
          </w:p>
        </w:tc>
        <w:tc>
          <w:tcPr>
            <w:tcW w:w="1350" w:type="pct"/>
            <w:tcBorders>
              <w:top w:val="single" w:sz="4" w:space="0" w:color="auto"/>
              <w:left w:val="single" w:sz="4" w:space="0" w:color="auto"/>
              <w:bottom w:val="single" w:sz="4" w:space="0" w:color="auto"/>
              <w:right w:val="single" w:sz="4" w:space="0" w:color="auto"/>
            </w:tcBorders>
            <w:vAlign w:val="center"/>
          </w:tcPr>
          <w:p w14:paraId="1FA1B21C" w14:textId="77777777" w:rsidR="006F6704" w:rsidRPr="00DA341B" w:rsidRDefault="006F6704" w:rsidP="006F6704">
            <w:pPr>
              <w:spacing w:line="276" w:lineRule="auto"/>
            </w:pPr>
          </w:p>
          <w:p w14:paraId="193A8FA6" w14:textId="77777777" w:rsidR="006F6704" w:rsidRPr="00DA341B" w:rsidRDefault="006F6704" w:rsidP="006F6704">
            <w:pPr>
              <w:spacing w:line="276" w:lineRule="auto"/>
            </w:pPr>
            <w:r w:rsidRPr="00DA341B">
              <w:lastRenderedPageBreak/>
              <w:t>[30] minutes of receipt of call.</w:t>
            </w:r>
          </w:p>
        </w:tc>
      </w:tr>
      <w:tr w:rsidR="006F6704" w:rsidRPr="00DA341B" w14:paraId="33181A7C" w14:textId="77777777" w:rsidTr="006F6704">
        <w:tc>
          <w:tcPr>
            <w:tcW w:w="499" w:type="pct"/>
            <w:tcBorders>
              <w:top w:val="single" w:sz="4" w:space="0" w:color="auto"/>
              <w:left w:val="single" w:sz="4" w:space="0" w:color="auto"/>
              <w:bottom w:val="single" w:sz="4" w:space="0" w:color="auto"/>
              <w:right w:val="single" w:sz="4" w:space="0" w:color="auto"/>
            </w:tcBorders>
          </w:tcPr>
          <w:p w14:paraId="4BB6E436" w14:textId="77777777" w:rsidR="006F6704" w:rsidRPr="00DA341B" w:rsidRDefault="006F6704" w:rsidP="006F6704">
            <w:pPr>
              <w:spacing w:line="276" w:lineRule="auto"/>
            </w:pPr>
          </w:p>
          <w:p w14:paraId="425DB9EB" w14:textId="77777777" w:rsidR="006F6704" w:rsidRPr="00DA341B" w:rsidRDefault="006F6704" w:rsidP="006F6704">
            <w:pPr>
              <w:spacing w:line="276" w:lineRule="auto"/>
            </w:pPr>
            <w:r w:rsidRPr="00DA341B">
              <w:t>I</w:t>
            </w:r>
          </w:p>
          <w:p w14:paraId="20B23F18" w14:textId="77777777" w:rsidR="006F6704" w:rsidRPr="00DA341B" w:rsidRDefault="006F6704" w:rsidP="006F6704">
            <w:pPr>
              <w:spacing w:line="276" w:lineRule="auto"/>
            </w:pPr>
          </w:p>
        </w:tc>
        <w:tc>
          <w:tcPr>
            <w:tcW w:w="578" w:type="pct"/>
            <w:tcBorders>
              <w:top w:val="single" w:sz="4" w:space="0" w:color="auto"/>
              <w:left w:val="single" w:sz="4" w:space="0" w:color="auto"/>
              <w:bottom w:val="single" w:sz="4" w:space="0" w:color="auto"/>
              <w:right w:val="single" w:sz="4" w:space="0" w:color="auto"/>
            </w:tcBorders>
          </w:tcPr>
          <w:p w14:paraId="712B4393" w14:textId="77777777" w:rsidR="006F6704" w:rsidRPr="00DA341B" w:rsidRDefault="006F6704" w:rsidP="006F6704">
            <w:pPr>
              <w:spacing w:line="276" w:lineRule="auto"/>
            </w:pPr>
          </w:p>
          <w:p w14:paraId="23CC3FA9" w14:textId="77777777" w:rsidR="006F6704" w:rsidRPr="00DA341B" w:rsidRDefault="006F6704" w:rsidP="006F6704">
            <w:pPr>
              <w:spacing w:line="276" w:lineRule="auto"/>
            </w:pPr>
            <w:r w:rsidRPr="00DA341B">
              <w:t>Messengers</w:t>
            </w:r>
          </w:p>
          <w:p w14:paraId="6DB3078A" w14:textId="77777777" w:rsidR="006F6704" w:rsidRPr="00DA341B" w:rsidRDefault="006F6704" w:rsidP="006F6704">
            <w:pPr>
              <w:spacing w:line="276" w:lineRule="auto"/>
            </w:pPr>
          </w:p>
        </w:tc>
        <w:tc>
          <w:tcPr>
            <w:tcW w:w="1029" w:type="pct"/>
            <w:tcBorders>
              <w:top w:val="single" w:sz="4" w:space="0" w:color="auto"/>
              <w:left w:val="single" w:sz="4" w:space="0" w:color="auto"/>
              <w:bottom w:val="single" w:sz="4" w:space="0" w:color="auto"/>
              <w:right w:val="single" w:sz="4" w:space="0" w:color="auto"/>
            </w:tcBorders>
          </w:tcPr>
          <w:p w14:paraId="08352E79" w14:textId="77777777" w:rsidR="006F6704" w:rsidRPr="00DA341B" w:rsidRDefault="006F6704" w:rsidP="006F6704">
            <w:pPr>
              <w:spacing w:line="276" w:lineRule="auto"/>
            </w:pPr>
          </w:p>
          <w:p w14:paraId="7B449CD0" w14:textId="2166A82A" w:rsidR="006F6704" w:rsidRPr="00DA341B" w:rsidRDefault="006F6704" w:rsidP="006F6704">
            <w:pPr>
              <w:spacing w:line="276" w:lineRule="auto"/>
            </w:pPr>
            <w:r w:rsidRPr="00DA341B">
              <w:t xml:space="preserve">Requests for Messengers or Couriers to provide a </w:t>
            </w:r>
            <w:r w:rsidR="00FF2A12">
              <w:t>S</w:t>
            </w:r>
            <w:r w:rsidRPr="00DA341B">
              <w:t>ervice.</w:t>
            </w:r>
          </w:p>
        </w:tc>
        <w:tc>
          <w:tcPr>
            <w:tcW w:w="643" w:type="pct"/>
            <w:tcBorders>
              <w:top w:val="single" w:sz="4" w:space="0" w:color="auto"/>
              <w:left w:val="single" w:sz="4" w:space="0" w:color="auto"/>
              <w:bottom w:val="single" w:sz="4" w:space="0" w:color="auto"/>
              <w:right w:val="single" w:sz="4" w:space="0" w:color="auto"/>
            </w:tcBorders>
          </w:tcPr>
          <w:p w14:paraId="1240D4FF" w14:textId="77777777" w:rsidR="006F6704" w:rsidRPr="00DA341B" w:rsidRDefault="006F6704" w:rsidP="006F6704">
            <w:pPr>
              <w:spacing w:line="276" w:lineRule="auto"/>
            </w:pPr>
          </w:p>
          <w:p w14:paraId="5C37F0CF" w14:textId="77777777" w:rsidR="006F6704" w:rsidRPr="00DA341B" w:rsidRDefault="006F6704" w:rsidP="006F6704">
            <w:pPr>
              <w:spacing w:line="276" w:lineRule="auto"/>
            </w:pPr>
            <w:r w:rsidRPr="00DA341B">
              <w:t>n/a</w:t>
            </w:r>
          </w:p>
        </w:tc>
        <w:tc>
          <w:tcPr>
            <w:tcW w:w="900" w:type="pct"/>
            <w:tcBorders>
              <w:top w:val="single" w:sz="4" w:space="0" w:color="auto"/>
              <w:left w:val="single" w:sz="4" w:space="0" w:color="auto"/>
              <w:bottom w:val="single" w:sz="4" w:space="0" w:color="auto"/>
              <w:right w:val="single" w:sz="4" w:space="0" w:color="auto"/>
            </w:tcBorders>
          </w:tcPr>
          <w:p w14:paraId="691E1B8D" w14:textId="77777777" w:rsidR="006F6704" w:rsidRPr="00DA341B" w:rsidRDefault="006F6704" w:rsidP="006F6704">
            <w:pPr>
              <w:spacing w:line="276" w:lineRule="auto"/>
            </w:pPr>
          </w:p>
          <w:p w14:paraId="4313CEB5" w14:textId="77777777" w:rsidR="006F6704" w:rsidRPr="00DA341B" w:rsidRDefault="006F6704" w:rsidP="006F6704">
            <w:pPr>
              <w:spacing w:line="276" w:lineRule="auto"/>
            </w:pPr>
            <w:r w:rsidRPr="00DA341B">
              <w:t>n/a</w:t>
            </w:r>
          </w:p>
        </w:tc>
        <w:tc>
          <w:tcPr>
            <w:tcW w:w="1350" w:type="pct"/>
            <w:tcBorders>
              <w:top w:val="single" w:sz="4" w:space="0" w:color="auto"/>
              <w:left w:val="single" w:sz="4" w:space="0" w:color="auto"/>
              <w:bottom w:val="single" w:sz="4" w:space="0" w:color="auto"/>
              <w:right w:val="single" w:sz="4" w:space="0" w:color="auto"/>
            </w:tcBorders>
            <w:vAlign w:val="center"/>
          </w:tcPr>
          <w:p w14:paraId="69EDD177" w14:textId="77777777" w:rsidR="006F6704" w:rsidRPr="00DA341B" w:rsidRDefault="006F6704" w:rsidP="006F6704">
            <w:pPr>
              <w:spacing w:line="276" w:lineRule="auto"/>
            </w:pPr>
          </w:p>
          <w:p w14:paraId="6389A8A8" w14:textId="77777777" w:rsidR="006F6704" w:rsidRPr="00DA341B" w:rsidRDefault="006F6704" w:rsidP="006F6704">
            <w:pPr>
              <w:spacing w:line="276" w:lineRule="auto"/>
            </w:pPr>
            <w:r w:rsidRPr="00DA341B">
              <w:t>[10] minutes of booking.</w:t>
            </w:r>
          </w:p>
        </w:tc>
      </w:tr>
      <w:tr w:rsidR="006F6704" w:rsidRPr="00DA341B" w14:paraId="05075466" w14:textId="77777777" w:rsidTr="006F6704">
        <w:tc>
          <w:tcPr>
            <w:tcW w:w="499" w:type="pct"/>
            <w:tcBorders>
              <w:top w:val="single" w:sz="4" w:space="0" w:color="auto"/>
              <w:left w:val="single" w:sz="4" w:space="0" w:color="auto"/>
              <w:bottom w:val="single" w:sz="4" w:space="0" w:color="auto"/>
              <w:right w:val="single" w:sz="4" w:space="0" w:color="auto"/>
            </w:tcBorders>
          </w:tcPr>
          <w:p w14:paraId="3EBCDEA3" w14:textId="77777777" w:rsidR="006F6704" w:rsidRPr="00DA341B" w:rsidRDefault="006F6704" w:rsidP="006F6704">
            <w:pPr>
              <w:spacing w:line="276" w:lineRule="auto"/>
            </w:pPr>
          </w:p>
          <w:p w14:paraId="6EB5FA04" w14:textId="77777777" w:rsidR="006F6704" w:rsidRPr="00DA341B" w:rsidRDefault="006F6704" w:rsidP="006F6704">
            <w:pPr>
              <w:spacing w:line="276" w:lineRule="auto"/>
            </w:pPr>
            <w:r w:rsidRPr="00DA341B">
              <w:t>J</w:t>
            </w:r>
          </w:p>
          <w:p w14:paraId="56454D62" w14:textId="77777777" w:rsidR="006F6704" w:rsidRPr="00DA341B" w:rsidRDefault="006F6704" w:rsidP="006F6704">
            <w:pPr>
              <w:spacing w:line="276" w:lineRule="auto"/>
            </w:pPr>
          </w:p>
          <w:p w14:paraId="3BB69207" w14:textId="77777777" w:rsidR="006F6704" w:rsidRPr="00DA341B" w:rsidRDefault="006F6704" w:rsidP="006F6704">
            <w:pPr>
              <w:spacing w:line="276" w:lineRule="auto"/>
            </w:pPr>
          </w:p>
        </w:tc>
        <w:tc>
          <w:tcPr>
            <w:tcW w:w="578" w:type="pct"/>
            <w:tcBorders>
              <w:top w:val="single" w:sz="4" w:space="0" w:color="auto"/>
              <w:left w:val="single" w:sz="4" w:space="0" w:color="auto"/>
              <w:bottom w:val="single" w:sz="4" w:space="0" w:color="auto"/>
              <w:right w:val="single" w:sz="4" w:space="0" w:color="auto"/>
            </w:tcBorders>
          </w:tcPr>
          <w:p w14:paraId="660CDFD2" w14:textId="77777777" w:rsidR="006F6704" w:rsidRPr="00DA341B" w:rsidRDefault="006F6704" w:rsidP="006F6704">
            <w:pPr>
              <w:spacing w:line="276" w:lineRule="auto"/>
            </w:pPr>
          </w:p>
          <w:p w14:paraId="16F36DDB" w14:textId="77777777" w:rsidR="006F6704" w:rsidRPr="00DA341B" w:rsidRDefault="006F6704" w:rsidP="006F6704">
            <w:pPr>
              <w:spacing w:line="276" w:lineRule="auto"/>
            </w:pPr>
            <w:r w:rsidRPr="00DA341B">
              <w:t>Complaint</w:t>
            </w:r>
          </w:p>
        </w:tc>
        <w:tc>
          <w:tcPr>
            <w:tcW w:w="1029" w:type="pct"/>
            <w:tcBorders>
              <w:top w:val="single" w:sz="4" w:space="0" w:color="auto"/>
              <w:left w:val="single" w:sz="4" w:space="0" w:color="auto"/>
              <w:bottom w:val="single" w:sz="4" w:space="0" w:color="auto"/>
              <w:right w:val="single" w:sz="4" w:space="0" w:color="auto"/>
            </w:tcBorders>
          </w:tcPr>
          <w:p w14:paraId="13CA39FC" w14:textId="77777777" w:rsidR="006F6704" w:rsidRPr="00DA341B" w:rsidRDefault="006F6704" w:rsidP="006F6704">
            <w:pPr>
              <w:spacing w:line="276" w:lineRule="auto"/>
            </w:pPr>
          </w:p>
          <w:p w14:paraId="501F40B4" w14:textId="7A4E1EC8" w:rsidR="006F6704" w:rsidRDefault="006F6704" w:rsidP="006F6704">
            <w:pPr>
              <w:spacing w:line="276" w:lineRule="auto"/>
            </w:pPr>
            <w:r w:rsidRPr="00DA341B">
              <w:t xml:space="preserve">A failure in delivery of any </w:t>
            </w:r>
            <w:r w:rsidR="00FF2A12">
              <w:t>S</w:t>
            </w:r>
            <w:r w:rsidRPr="00DA341B">
              <w:t>ervice, at any time.</w:t>
            </w:r>
          </w:p>
          <w:p w14:paraId="5A021028" w14:textId="297C30BB" w:rsidR="006F6704" w:rsidRDefault="00E64082" w:rsidP="006F6704">
            <w:pPr>
              <w:spacing w:line="276" w:lineRule="auto"/>
            </w:pPr>
            <w:r w:rsidRPr="001809B4">
              <w:t>Permanent solutions to services or tasks have not been forthcoming in the appropriate timescale or to the expected level of quality.</w:t>
            </w:r>
          </w:p>
          <w:p w14:paraId="2C205F77" w14:textId="77777777" w:rsidR="006F6704" w:rsidRDefault="006F6704" w:rsidP="006F6704">
            <w:pPr>
              <w:spacing w:line="276" w:lineRule="auto"/>
            </w:pPr>
          </w:p>
          <w:p w14:paraId="4BFEE3B3" w14:textId="77777777" w:rsidR="00FC36E2" w:rsidRDefault="00FC36E2" w:rsidP="006F6704">
            <w:pPr>
              <w:spacing w:line="276" w:lineRule="auto"/>
            </w:pPr>
          </w:p>
          <w:p w14:paraId="70FB12BF" w14:textId="77777777" w:rsidR="006F6704" w:rsidRPr="00DA341B" w:rsidRDefault="006F6704" w:rsidP="006F6704">
            <w:pPr>
              <w:spacing w:line="276" w:lineRule="auto"/>
            </w:pPr>
          </w:p>
        </w:tc>
        <w:tc>
          <w:tcPr>
            <w:tcW w:w="643" w:type="pct"/>
            <w:tcBorders>
              <w:top w:val="single" w:sz="4" w:space="0" w:color="auto"/>
              <w:left w:val="single" w:sz="4" w:space="0" w:color="auto"/>
              <w:bottom w:val="single" w:sz="4" w:space="0" w:color="auto"/>
              <w:right w:val="single" w:sz="4" w:space="0" w:color="auto"/>
            </w:tcBorders>
          </w:tcPr>
          <w:p w14:paraId="6B0B2444" w14:textId="77777777" w:rsidR="006F6704" w:rsidRPr="00DA341B" w:rsidRDefault="006F6704" w:rsidP="006F6704">
            <w:pPr>
              <w:spacing w:line="276" w:lineRule="auto"/>
            </w:pPr>
          </w:p>
          <w:p w14:paraId="257B40B6" w14:textId="77777777" w:rsidR="006F6704" w:rsidRPr="00DA341B" w:rsidRDefault="006F6704" w:rsidP="006F6704">
            <w:pPr>
              <w:spacing w:line="276" w:lineRule="auto"/>
            </w:pPr>
            <w:r w:rsidRPr="00DA341B">
              <w:t>n/a</w:t>
            </w:r>
          </w:p>
        </w:tc>
        <w:tc>
          <w:tcPr>
            <w:tcW w:w="900" w:type="pct"/>
            <w:tcBorders>
              <w:top w:val="single" w:sz="4" w:space="0" w:color="auto"/>
              <w:left w:val="single" w:sz="4" w:space="0" w:color="auto"/>
              <w:bottom w:val="single" w:sz="4" w:space="0" w:color="auto"/>
              <w:right w:val="single" w:sz="4" w:space="0" w:color="auto"/>
            </w:tcBorders>
          </w:tcPr>
          <w:p w14:paraId="046E5146" w14:textId="77777777" w:rsidR="006F6704" w:rsidRPr="00DA341B" w:rsidRDefault="006F6704" w:rsidP="006F6704">
            <w:pPr>
              <w:spacing w:line="276" w:lineRule="auto"/>
            </w:pPr>
          </w:p>
          <w:p w14:paraId="1730A507" w14:textId="77777777" w:rsidR="006F6704" w:rsidRPr="00DA341B" w:rsidRDefault="006F6704" w:rsidP="006F6704">
            <w:pPr>
              <w:spacing w:line="276" w:lineRule="auto"/>
            </w:pPr>
            <w:r w:rsidRPr="00DA341B">
              <w:t>n/a</w:t>
            </w:r>
          </w:p>
        </w:tc>
        <w:tc>
          <w:tcPr>
            <w:tcW w:w="1350" w:type="pct"/>
            <w:tcBorders>
              <w:top w:val="single" w:sz="4" w:space="0" w:color="auto"/>
              <w:left w:val="single" w:sz="4" w:space="0" w:color="auto"/>
              <w:bottom w:val="single" w:sz="4" w:space="0" w:color="auto"/>
              <w:right w:val="single" w:sz="4" w:space="0" w:color="auto"/>
            </w:tcBorders>
            <w:vAlign w:val="center"/>
          </w:tcPr>
          <w:p w14:paraId="4037B2AB" w14:textId="3843AC8C" w:rsidR="006F6704" w:rsidRPr="00DA341B" w:rsidRDefault="006F6704" w:rsidP="006F6704">
            <w:pPr>
              <w:spacing w:line="276" w:lineRule="auto"/>
            </w:pPr>
          </w:p>
          <w:p w14:paraId="33CE1BA5" w14:textId="21FFE275" w:rsidR="006F6704" w:rsidRPr="00DA341B" w:rsidRDefault="006F6704" w:rsidP="006F6704">
            <w:pPr>
              <w:spacing w:line="276" w:lineRule="auto"/>
            </w:pPr>
          </w:p>
        </w:tc>
      </w:tr>
      <w:tr w:rsidR="006F6704" w:rsidRPr="00DA341B" w14:paraId="17140A99" w14:textId="77777777" w:rsidTr="006F6704">
        <w:tc>
          <w:tcPr>
            <w:tcW w:w="499" w:type="pct"/>
            <w:tcBorders>
              <w:top w:val="single" w:sz="4" w:space="0" w:color="auto"/>
              <w:left w:val="single" w:sz="4" w:space="0" w:color="auto"/>
              <w:bottom w:val="single" w:sz="4" w:space="0" w:color="auto"/>
              <w:right w:val="single" w:sz="4" w:space="0" w:color="auto"/>
            </w:tcBorders>
          </w:tcPr>
          <w:p w14:paraId="053D7D2A" w14:textId="77777777" w:rsidR="006F6704" w:rsidRPr="00DA341B" w:rsidRDefault="006F6704" w:rsidP="006F6704">
            <w:pPr>
              <w:spacing w:line="276" w:lineRule="auto"/>
            </w:pPr>
          </w:p>
          <w:p w14:paraId="22F758E6" w14:textId="77777777" w:rsidR="006F6704" w:rsidRPr="00DA341B" w:rsidRDefault="006F6704" w:rsidP="006F6704">
            <w:pPr>
              <w:spacing w:line="276" w:lineRule="auto"/>
            </w:pPr>
            <w:r w:rsidRPr="00DA341B">
              <w:t>K</w:t>
            </w:r>
          </w:p>
        </w:tc>
        <w:tc>
          <w:tcPr>
            <w:tcW w:w="578" w:type="pct"/>
            <w:tcBorders>
              <w:top w:val="single" w:sz="4" w:space="0" w:color="auto"/>
              <w:left w:val="single" w:sz="4" w:space="0" w:color="auto"/>
              <w:bottom w:val="single" w:sz="4" w:space="0" w:color="auto"/>
              <w:right w:val="single" w:sz="4" w:space="0" w:color="auto"/>
            </w:tcBorders>
          </w:tcPr>
          <w:p w14:paraId="061A4294" w14:textId="77777777" w:rsidR="006F6704" w:rsidRPr="00DA341B" w:rsidRDefault="006F6704" w:rsidP="006F6704">
            <w:pPr>
              <w:spacing w:line="276" w:lineRule="auto"/>
            </w:pPr>
          </w:p>
          <w:p w14:paraId="3878E522" w14:textId="77777777" w:rsidR="006F6704" w:rsidRPr="00DA341B" w:rsidRDefault="006F6704" w:rsidP="006F6704">
            <w:pPr>
              <w:spacing w:line="276" w:lineRule="auto"/>
            </w:pPr>
            <w:r w:rsidRPr="00DA341B">
              <w:t>Ad hoc</w:t>
            </w:r>
          </w:p>
        </w:tc>
        <w:tc>
          <w:tcPr>
            <w:tcW w:w="1029" w:type="pct"/>
            <w:tcBorders>
              <w:top w:val="single" w:sz="4" w:space="0" w:color="auto"/>
              <w:left w:val="single" w:sz="4" w:space="0" w:color="auto"/>
              <w:bottom w:val="single" w:sz="4" w:space="0" w:color="auto"/>
              <w:right w:val="single" w:sz="4" w:space="0" w:color="auto"/>
            </w:tcBorders>
          </w:tcPr>
          <w:p w14:paraId="10FB1A21" w14:textId="77777777" w:rsidR="006F6704" w:rsidRPr="00DA341B" w:rsidRDefault="006F6704" w:rsidP="006F6704">
            <w:pPr>
              <w:spacing w:line="276" w:lineRule="auto"/>
            </w:pPr>
          </w:p>
          <w:p w14:paraId="0C261020" w14:textId="7231E9AB" w:rsidR="006F6704" w:rsidRPr="00DA341B" w:rsidRDefault="006F6704">
            <w:pPr>
              <w:spacing w:line="276" w:lineRule="auto"/>
              <w:rPr>
                <w:color w:val="000000"/>
              </w:rPr>
            </w:pPr>
            <w:r w:rsidRPr="00DA341B">
              <w:t xml:space="preserve">Matters of an </w:t>
            </w:r>
            <w:r w:rsidR="00FF2A12">
              <w:t>a</w:t>
            </w:r>
            <w:r w:rsidRPr="00DA341B">
              <w:t>d hoc or unplanned nature DO NOT require an enhanced response above that of Routine.</w:t>
            </w:r>
          </w:p>
        </w:tc>
        <w:tc>
          <w:tcPr>
            <w:tcW w:w="643" w:type="pct"/>
            <w:tcBorders>
              <w:top w:val="single" w:sz="4" w:space="0" w:color="auto"/>
              <w:left w:val="single" w:sz="4" w:space="0" w:color="auto"/>
              <w:bottom w:val="single" w:sz="4" w:space="0" w:color="auto"/>
              <w:right w:val="single" w:sz="4" w:space="0" w:color="auto"/>
            </w:tcBorders>
          </w:tcPr>
          <w:p w14:paraId="2B454E94" w14:textId="77777777" w:rsidR="006F6704" w:rsidRPr="00DA341B" w:rsidRDefault="006F6704" w:rsidP="006F6704">
            <w:pPr>
              <w:spacing w:line="276" w:lineRule="auto"/>
            </w:pPr>
          </w:p>
          <w:p w14:paraId="1CE44B06" w14:textId="77777777" w:rsidR="006F6704" w:rsidRPr="00DA341B" w:rsidRDefault="006F6704" w:rsidP="006F6704">
            <w:pPr>
              <w:spacing w:line="276" w:lineRule="auto"/>
            </w:pPr>
            <w:r w:rsidRPr="00DA341B">
              <w:t>[5] Working Days</w:t>
            </w:r>
          </w:p>
        </w:tc>
        <w:tc>
          <w:tcPr>
            <w:tcW w:w="900" w:type="pct"/>
            <w:tcBorders>
              <w:top w:val="single" w:sz="4" w:space="0" w:color="auto"/>
              <w:left w:val="single" w:sz="4" w:space="0" w:color="auto"/>
              <w:bottom w:val="single" w:sz="4" w:space="0" w:color="auto"/>
              <w:right w:val="single" w:sz="4" w:space="0" w:color="auto"/>
            </w:tcBorders>
          </w:tcPr>
          <w:p w14:paraId="7D1EF50D" w14:textId="77777777" w:rsidR="006F6704" w:rsidRPr="00DA341B" w:rsidRDefault="006F6704" w:rsidP="006F6704">
            <w:pPr>
              <w:spacing w:line="276" w:lineRule="auto"/>
            </w:pPr>
          </w:p>
          <w:p w14:paraId="27ABE5B1" w14:textId="77777777" w:rsidR="006F6704" w:rsidRPr="00DA341B" w:rsidRDefault="006F6704" w:rsidP="006F6704">
            <w:pPr>
              <w:spacing w:line="276" w:lineRule="auto"/>
            </w:pPr>
            <w:r w:rsidRPr="00DA341B">
              <w:t>n/a</w:t>
            </w:r>
          </w:p>
        </w:tc>
        <w:tc>
          <w:tcPr>
            <w:tcW w:w="1350" w:type="pct"/>
            <w:tcBorders>
              <w:top w:val="single" w:sz="4" w:space="0" w:color="auto"/>
              <w:left w:val="single" w:sz="4" w:space="0" w:color="auto"/>
              <w:bottom w:val="single" w:sz="4" w:space="0" w:color="auto"/>
              <w:right w:val="single" w:sz="4" w:space="0" w:color="auto"/>
            </w:tcBorders>
            <w:vAlign w:val="center"/>
          </w:tcPr>
          <w:p w14:paraId="0897756C" w14:textId="77777777" w:rsidR="006F6704" w:rsidRPr="00DA341B" w:rsidRDefault="006F6704" w:rsidP="006F6704">
            <w:pPr>
              <w:spacing w:line="276" w:lineRule="auto"/>
            </w:pPr>
          </w:p>
          <w:p w14:paraId="3580539A" w14:textId="77777777" w:rsidR="006F6704" w:rsidRPr="00DA341B" w:rsidRDefault="006F6704" w:rsidP="006F6704">
            <w:pPr>
              <w:spacing w:line="276" w:lineRule="auto"/>
            </w:pPr>
            <w:r w:rsidRPr="00DA341B">
              <w:t>[15] Working Days</w:t>
            </w:r>
          </w:p>
        </w:tc>
      </w:tr>
      <w:tr w:rsidR="006F6704" w:rsidRPr="00DA341B" w14:paraId="4B438C9D" w14:textId="77777777" w:rsidTr="006F6704">
        <w:tc>
          <w:tcPr>
            <w:tcW w:w="499" w:type="pct"/>
            <w:tcBorders>
              <w:top w:val="single" w:sz="4" w:space="0" w:color="auto"/>
              <w:left w:val="single" w:sz="4" w:space="0" w:color="auto"/>
              <w:bottom w:val="single" w:sz="4" w:space="0" w:color="auto"/>
              <w:right w:val="single" w:sz="4" w:space="0" w:color="auto"/>
            </w:tcBorders>
          </w:tcPr>
          <w:p w14:paraId="76E74647" w14:textId="77777777" w:rsidR="006F6704" w:rsidRPr="00DA341B" w:rsidRDefault="006F6704" w:rsidP="006F6704">
            <w:pPr>
              <w:spacing w:line="276" w:lineRule="auto"/>
            </w:pPr>
          </w:p>
          <w:p w14:paraId="21800290" w14:textId="77777777" w:rsidR="006F6704" w:rsidRPr="00DA341B" w:rsidRDefault="006F6704" w:rsidP="006F6704">
            <w:pPr>
              <w:spacing w:line="276" w:lineRule="auto"/>
            </w:pPr>
            <w:r w:rsidRPr="00DA341B">
              <w:t>L</w:t>
            </w:r>
          </w:p>
          <w:p w14:paraId="46EF1006" w14:textId="77777777" w:rsidR="006F6704" w:rsidRPr="00DA341B" w:rsidRDefault="006F6704" w:rsidP="006F6704">
            <w:pPr>
              <w:spacing w:line="276" w:lineRule="auto"/>
            </w:pPr>
          </w:p>
          <w:p w14:paraId="5C469B7B" w14:textId="77777777" w:rsidR="006F6704" w:rsidRPr="00DA341B" w:rsidRDefault="006F6704" w:rsidP="006F6704">
            <w:pPr>
              <w:spacing w:line="276" w:lineRule="auto"/>
            </w:pPr>
          </w:p>
        </w:tc>
        <w:tc>
          <w:tcPr>
            <w:tcW w:w="578" w:type="pct"/>
            <w:tcBorders>
              <w:top w:val="single" w:sz="4" w:space="0" w:color="auto"/>
              <w:left w:val="single" w:sz="4" w:space="0" w:color="auto"/>
              <w:bottom w:val="single" w:sz="4" w:space="0" w:color="auto"/>
              <w:right w:val="single" w:sz="4" w:space="0" w:color="auto"/>
            </w:tcBorders>
          </w:tcPr>
          <w:p w14:paraId="1BC7ADB4" w14:textId="77777777" w:rsidR="006F6704" w:rsidRPr="00DA341B" w:rsidRDefault="006F6704" w:rsidP="006F6704">
            <w:pPr>
              <w:spacing w:line="276" w:lineRule="auto"/>
            </w:pPr>
          </w:p>
          <w:p w14:paraId="565F9B12" w14:textId="77777777" w:rsidR="006F6704" w:rsidRPr="00DA341B" w:rsidRDefault="006F6704" w:rsidP="006F6704">
            <w:pPr>
              <w:spacing w:line="276" w:lineRule="auto"/>
            </w:pPr>
            <w:r w:rsidRPr="00DA341B">
              <w:t>Uncompleted task</w:t>
            </w:r>
          </w:p>
        </w:tc>
        <w:tc>
          <w:tcPr>
            <w:tcW w:w="1029" w:type="pct"/>
            <w:tcBorders>
              <w:top w:val="single" w:sz="4" w:space="0" w:color="auto"/>
              <w:left w:val="single" w:sz="4" w:space="0" w:color="auto"/>
              <w:bottom w:val="single" w:sz="4" w:space="0" w:color="auto"/>
              <w:right w:val="single" w:sz="4" w:space="0" w:color="auto"/>
            </w:tcBorders>
          </w:tcPr>
          <w:p w14:paraId="2CCCE2B9" w14:textId="77777777" w:rsidR="006F6704" w:rsidRPr="00DA341B" w:rsidRDefault="006F6704" w:rsidP="006F6704">
            <w:pPr>
              <w:spacing w:line="276" w:lineRule="auto"/>
            </w:pPr>
          </w:p>
          <w:p w14:paraId="4B229D3C" w14:textId="77777777" w:rsidR="006F6704" w:rsidRPr="00DA341B" w:rsidRDefault="006F6704" w:rsidP="006F6704">
            <w:pPr>
              <w:spacing w:line="276" w:lineRule="auto"/>
            </w:pPr>
            <w:r w:rsidRPr="00DA341B">
              <w:t>A Scheduled task not completed as announced / described requiring a higher than Routine response.</w:t>
            </w:r>
          </w:p>
        </w:tc>
        <w:tc>
          <w:tcPr>
            <w:tcW w:w="643" w:type="pct"/>
            <w:tcBorders>
              <w:top w:val="single" w:sz="4" w:space="0" w:color="auto"/>
              <w:left w:val="single" w:sz="4" w:space="0" w:color="auto"/>
              <w:bottom w:val="single" w:sz="4" w:space="0" w:color="auto"/>
              <w:right w:val="single" w:sz="4" w:space="0" w:color="auto"/>
            </w:tcBorders>
          </w:tcPr>
          <w:p w14:paraId="09F6F253" w14:textId="77777777" w:rsidR="006F6704" w:rsidRPr="00DA341B" w:rsidRDefault="006F6704" w:rsidP="006F6704">
            <w:pPr>
              <w:spacing w:line="276" w:lineRule="auto"/>
            </w:pPr>
          </w:p>
          <w:p w14:paraId="61BB005D" w14:textId="77777777" w:rsidR="006F6704" w:rsidRPr="00DA341B" w:rsidRDefault="006F6704" w:rsidP="006F6704">
            <w:pPr>
              <w:spacing w:line="276" w:lineRule="auto"/>
            </w:pPr>
            <w:r w:rsidRPr="00DA341B">
              <w:t>[3] Working Days</w:t>
            </w:r>
          </w:p>
        </w:tc>
        <w:tc>
          <w:tcPr>
            <w:tcW w:w="900" w:type="pct"/>
            <w:tcBorders>
              <w:top w:val="single" w:sz="4" w:space="0" w:color="auto"/>
              <w:left w:val="single" w:sz="4" w:space="0" w:color="auto"/>
              <w:bottom w:val="single" w:sz="4" w:space="0" w:color="auto"/>
              <w:right w:val="single" w:sz="4" w:space="0" w:color="auto"/>
            </w:tcBorders>
          </w:tcPr>
          <w:p w14:paraId="5E09E20D" w14:textId="77777777" w:rsidR="006F6704" w:rsidRPr="00DA341B" w:rsidRDefault="006F6704" w:rsidP="006F6704">
            <w:pPr>
              <w:spacing w:line="276" w:lineRule="auto"/>
            </w:pPr>
          </w:p>
          <w:p w14:paraId="3C31E6A3" w14:textId="77777777" w:rsidR="006F6704" w:rsidRPr="00DA341B" w:rsidRDefault="006F6704" w:rsidP="006F6704">
            <w:pPr>
              <w:spacing w:line="276" w:lineRule="auto"/>
            </w:pPr>
            <w:r w:rsidRPr="00DA341B">
              <w:t>n/a</w:t>
            </w:r>
          </w:p>
        </w:tc>
        <w:tc>
          <w:tcPr>
            <w:tcW w:w="1350" w:type="pct"/>
            <w:tcBorders>
              <w:top w:val="single" w:sz="4" w:space="0" w:color="auto"/>
              <w:left w:val="single" w:sz="4" w:space="0" w:color="auto"/>
              <w:bottom w:val="single" w:sz="4" w:space="0" w:color="auto"/>
              <w:right w:val="single" w:sz="4" w:space="0" w:color="auto"/>
            </w:tcBorders>
            <w:vAlign w:val="center"/>
          </w:tcPr>
          <w:p w14:paraId="6169D3DA" w14:textId="77777777" w:rsidR="006F6704" w:rsidRPr="00DA341B" w:rsidRDefault="006F6704" w:rsidP="006F6704">
            <w:pPr>
              <w:spacing w:line="276" w:lineRule="auto"/>
            </w:pPr>
          </w:p>
          <w:p w14:paraId="33F14DD4" w14:textId="77777777" w:rsidR="006F6704" w:rsidRPr="00DA341B" w:rsidRDefault="006F6704" w:rsidP="006F6704">
            <w:pPr>
              <w:spacing w:line="276" w:lineRule="auto"/>
            </w:pPr>
            <w:r w:rsidRPr="00DA341B">
              <w:t>[5] Working Days</w:t>
            </w:r>
          </w:p>
        </w:tc>
      </w:tr>
      <w:tr w:rsidR="006F6704" w:rsidRPr="00DA341B" w14:paraId="6BA4BBF8" w14:textId="77777777" w:rsidTr="006F6704">
        <w:tc>
          <w:tcPr>
            <w:tcW w:w="499" w:type="pct"/>
            <w:tcBorders>
              <w:top w:val="single" w:sz="4" w:space="0" w:color="auto"/>
              <w:left w:val="single" w:sz="4" w:space="0" w:color="auto"/>
              <w:bottom w:val="single" w:sz="4" w:space="0" w:color="auto"/>
              <w:right w:val="single" w:sz="4" w:space="0" w:color="auto"/>
            </w:tcBorders>
          </w:tcPr>
          <w:p w14:paraId="797651A0" w14:textId="77777777" w:rsidR="006F6704" w:rsidRPr="00DA341B" w:rsidRDefault="006F6704" w:rsidP="006F6704">
            <w:pPr>
              <w:spacing w:line="276" w:lineRule="auto"/>
            </w:pPr>
          </w:p>
          <w:p w14:paraId="4B266B39" w14:textId="77777777" w:rsidR="006F6704" w:rsidRPr="00DA341B" w:rsidRDefault="006F6704" w:rsidP="006F6704">
            <w:pPr>
              <w:spacing w:line="276" w:lineRule="auto"/>
            </w:pPr>
            <w:r w:rsidRPr="00DA341B">
              <w:t>M</w:t>
            </w:r>
          </w:p>
          <w:p w14:paraId="1BEC4C8A" w14:textId="77777777" w:rsidR="006F6704" w:rsidRPr="00DA341B" w:rsidRDefault="006F6704" w:rsidP="006F6704">
            <w:pPr>
              <w:spacing w:line="276" w:lineRule="auto"/>
            </w:pPr>
          </w:p>
          <w:p w14:paraId="53411403" w14:textId="77777777" w:rsidR="006F6704" w:rsidRPr="00DA341B" w:rsidRDefault="006F6704" w:rsidP="006F6704">
            <w:pPr>
              <w:spacing w:line="276" w:lineRule="auto"/>
            </w:pPr>
          </w:p>
        </w:tc>
        <w:tc>
          <w:tcPr>
            <w:tcW w:w="578" w:type="pct"/>
            <w:tcBorders>
              <w:top w:val="single" w:sz="4" w:space="0" w:color="auto"/>
              <w:left w:val="single" w:sz="4" w:space="0" w:color="auto"/>
              <w:bottom w:val="single" w:sz="4" w:space="0" w:color="auto"/>
              <w:right w:val="single" w:sz="4" w:space="0" w:color="auto"/>
            </w:tcBorders>
          </w:tcPr>
          <w:p w14:paraId="02A994AE" w14:textId="77777777" w:rsidR="006F6704" w:rsidRPr="00DA341B" w:rsidRDefault="006F6704" w:rsidP="006F6704">
            <w:pPr>
              <w:spacing w:line="276" w:lineRule="auto"/>
            </w:pPr>
          </w:p>
          <w:p w14:paraId="3EB985AB" w14:textId="77777777" w:rsidR="006F6704" w:rsidRPr="00DA341B" w:rsidRDefault="006F6704" w:rsidP="006F6704">
            <w:pPr>
              <w:spacing w:line="276" w:lineRule="auto"/>
            </w:pPr>
            <w:r w:rsidRPr="00DA341B">
              <w:t>Call Back</w:t>
            </w:r>
          </w:p>
        </w:tc>
        <w:tc>
          <w:tcPr>
            <w:tcW w:w="1029" w:type="pct"/>
            <w:tcBorders>
              <w:top w:val="single" w:sz="4" w:space="0" w:color="auto"/>
              <w:left w:val="single" w:sz="4" w:space="0" w:color="auto"/>
              <w:bottom w:val="single" w:sz="4" w:space="0" w:color="auto"/>
              <w:right w:val="single" w:sz="4" w:space="0" w:color="auto"/>
            </w:tcBorders>
          </w:tcPr>
          <w:p w14:paraId="6E49BC46" w14:textId="77777777" w:rsidR="006F6704" w:rsidRPr="00DA341B" w:rsidRDefault="006F6704" w:rsidP="006F6704">
            <w:pPr>
              <w:spacing w:line="276" w:lineRule="auto"/>
            </w:pPr>
          </w:p>
          <w:p w14:paraId="1DC8C164" w14:textId="7FDE35F6" w:rsidR="006F6704" w:rsidRPr="00DA341B" w:rsidRDefault="006F6704" w:rsidP="006F6704">
            <w:pPr>
              <w:spacing w:line="276" w:lineRule="auto"/>
            </w:pPr>
            <w:r w:rsidRPr="00DA341B">
              <w:t xml:space="preserve">A failure in delivery of any </w:t>
            </w:r>
            <w:r w:rsidR="00FF2A12">
              <w:t>S</w:t>
            </w:r>
            <w:r w:rsidRPr="00DA341B">
              <w:t>ervice, at any time, which requires a re-attendance of the technician / operative to complete the task satisfactorily.</w:t>
            </w:r>
          </w:p>
        </w:tc>
        <w:tc>
          <w:tcPr>
            <w:tcW w:w="643" w:type="pct"/>
            <w:tcBorders>
              <w:top w:val="single" w:sz="4" w:space="0" w:color="auto"/>
              <w:left w:val="single" w:sz="4" w:space="0" w:color="auto"/>
              <w:bottom w:val="single" w:sz="4" w:space="0" w:color="auto"/>
              <w:right w:val="single" w:sz="4" w:space="0" w:color="auto"/>
            </w:tcBorders>
          </w:tcPr>
          <w:p w14:paraId="39AFEBD3" w14:textId="77777777" w:rsidR="006F6704" w:rsidRPr="00DA341B" w:rsidRDefault="006F6704" w:rsidP="006F6704">
            <w:pPr>
              <w:spacing w:line="276" w:lineRule="auto"/>
            </w:pPr>
          </w:p>
          <w:p w14:paraId="2CF6D6F8" w14:textId="77777777" w:rsidR="006F6704" w:rsidRPr="00DA341B" w:rsidRDefault="006F6704" w:rsidP="006F6704">
            <w:pPr>
              <w:spacing w:line="276" w:lineRule="auto"/>
            </w:pPr>
          </w:p>
          <w:p w14:paraId="14A1AF5B" w14:textId="77777777" w:rsidR="006F6704" w:rsidRPr="00DA341B" w:rsidRDefault="006F6704" w:rsidP="006F6704">
            <w:pPr>
              <w:spacing w:line="276" w:lineRule="auto"/>
            </w:pPr>
            <w:r w:rsidRPr="00DA341B">
              <w:t>[2] hours</w:t>
            </w:r>
          </w:p>
        </w:tc>
        <w:tc>
          <w:tcPr>
            <w:tcW w:w="900" w:type="pct"/>
            <w:tcBorders>
              <w:top w:val="single" w:sz="4" w:space="0" w:color="auto"/>
              <w:left w:val="single" w:sz="4" w:space="0" w:color="auto"/>
              <w:bottom w:val="single" w:sz="4" w:space="0" w:color="auto"/>
              <w:right w:val="single" w:sz="4" w:space="0" w:color="auto"/>
            </w:tcBorders>
          </w:tcPr>
          <w:p w14:paraId="19D0DF92" w14:textId="77777777" w:rsidR="006F6704" w:rsidRPr="00DA341B" w:rsidRDefault="006F6704" w:rsidP="006F6704">
            <w:pPr>
              <w:spacing w:line="276" w:lineRule="auto"/>
            </w:pPr>
          </w:p>
          <w:p w14:paraId="7D1DAFA3" w14:textId="77777777" w:rsidR="006F6704" w:rsidRPr="00DA341B" w:rsidRDefault="006F6704" w:rsidP="006F6704">
            <w:pPr>
              <w:spacing w:line="276" w:lineRule="auto"/>
            </w:pPr>
          </w:p>
          <w:p w14:paraId="76E80AFB" w14:textId="77777777" w:rsidR="006F6704" w:rsidRPr="00DA341B" w:rsidRDefault="006F6704" w:rsidP="006F6704">
            <w:pPr>
              <w:spacing w:line="276" w:lineRule="auto"/>
            </w:pPr>
            <w:r w:rsidRPr="00DA341B">
              <w:t>n/a</w:t>
            </w:r>
          </w:p>
        </w:tc>
        <w:tc>
          <w:tcPr>
            <w:tcW w:w="1350" w:type="pct"/>
            <w:tcBorders>
              <w:top w:val="single" w:sz="4" w:space="0" w:color="auto"/>
              <w:left w:val="single" w:sz="4" w:space="0" w:color="auto"/>
              <w:bottom w:val="single" w:sz="4" w:space="0" w:color="auto"/>
              <w:right w:val="single" w:sz="4" w:space="0" w:color="auto"/>
            </w:tcBorders>
            <w:vAlign w:val="center"/>
          </w:tcPr>
          <w:p w14:paraId="3EFA284F" w14:textId="77777777" w:rsidR="006F6704" w:rsidRPr="00DA341B" w:rsidRDefault="006F6704" w:rsidP="006F6704">
            <w:pPr>
              <w:spacing w:line="276" w:lineRule="auto"/>
            </w:pPr>
          </w:p>
          <w:p w14:paraId="1DE9328C" w14:textId="77777777" w:rsidR="006F6704" w:rsidRPr="00DA341B" w:rsidRDefault="006F6704" w:rsidP="006F6704">
            <w:pPr>
              <w:spacing w:line="276" w:lineRule="auto"/>
            </w:pPr>
          </w:p>
          <w:p w14:paraId="1644E227" w14:textId="77777777" w:rsidR="006F6704" w:rsidRPr="00DA341B" w:rsidRDefault="006F6704" w:rsidP="006F6704">
            <w:pPr>
              <w:spacing w:line="276" w:lineRule="auto"/>
            </w:pPr>
            <w:r w:rsidRPr="00DA341B">
              <w:t>[4] hours</w:t>
            </w:r>
          </w:p>
        </w:tc>
      </w:tr>
      <w:tr w:rsidR="006F6704" w:rsidRPr="00DA341B" w14:paraId="20361580" w14:textId="77777777" w:rsidTr="006F6704">
        <w:tc>
          <w:tcPr>
            <w:tcW w:w="499" w:type="pct"/>
            <w:tcBorders>
              <w:top w:val="single" w:sz="4" w:space="0" w:color="auto"/>
              <w:left w:val="single" w:sz="4" w:space="0" w:color="auto"/>
              <w:bottom w:val="single" w:sz="4" w:space="0" w:color="auto"/>
              <w:right w:val="single" w:sz="4" w:space="0" w:color="auto"/>
            </w:tcBorders>
          </w:tcPr>
          <w:p w14:paraId="29CC1613" w14:textId="77777777" w:rsidR="006F6704" w:rsidRPr="00DA341B" w:rsidRDefault="006F6704" w:rsidP="006F6704">
            <w:pPr>
              <w:spacing w:line="276" w:lineRule="auto"/>
            </w:pPr>
          </w:p>
          <w:p w14:paraId="1577AFD8" w14:textId="77777777" w:rsidR="006F6704" w:rsidRPr="00DA341B" w:rsidRDefault="006F6704" w:rsidP="006F6704">
            <w:pPr>
              <w:spacing w:line="276" w:lineRule="auto"/>
            </w:pPr>
            <w:r w:rsidRPr="00DA341B">
              <w:t>N</w:t>
            </w:r>
          </w:p>
          <w:p w14:paraId="2BA1BC40" w14:textId="77777777" w:rsidR="006F6704" w:rsidRPr="00DA341B" w:rsidRDefault="006F6704" w:rsidP="006F6704">
            <w:pPr>
              <w:spacing w:line="276" w:lineRule="auto"/>
            </w:pPr>
          </w:p>
        </w:tc>
        <w:tc>
          <w:tcPr>
            <w:tcW w:w="578" w:type="pct"/>
            <w:tcBorders>
              <w:top w:val="single" w:sz="4" w:space="0" w:color="auto"/>
              <w:left w:val="single" w:sz="4" w:space="0" w:color="auto"/>
              <w:bottom w:val="single" w:sz="4" w:space="0" w:color="auto"/>
              <w:right w:val="single" w:sz="4" w:space="0" w:color="auto"/>
            </w:tcBorders>
          </w:tcPr>
          <w:p w14:paraId="76BFA15D" w14:textId="77777777" w:rsidR="006F6704" w:rsidRPr="00DA341B" w:rsidRDefault="006F6704" w:rsidP="006F6704">
            <w:pPr>
              <w:spacing w:line="276" w:lineRule="auto"/>
            </w:pPr>
          </w:p>
          <w:p w14:paraId="309E5CE1" w14:textId="4E1D1015" w:rsidR="006F6704" w:rsidRPr="00DA341B" w:rsidRDefault="006F6704">
            <w:pPr>
              <w:spacing w:line="276" w:lineRule="auto"/>
              <w:rPr>
                <w:color w:val="000000"/>
              </w:rPr>
            </w:pPr>
            <w:r w:rsidRPr="00DA341B">
              <w:t>Reprographic</w:t>
            </w:r>
            <w:r w:rsidR="00FC36E2">
              <w:t>s</w:t>
            </w:r>
            <w:r w:rsidRPr="00DA341B">
              <w:t xml:space="preserve"> request</w:t>
            </w:r>
          </w:p>
        </w:tc>
        <w:tc>
          <w:tcPr>
            <w:tcW w:w="1029" w:type="pct"/>
            <w:tcBorders>
              <w:top w:val="single" w:sz="4" w:space="0" w:color="auto"/>
              <w:left w:val="single" w:sz="4" w:space="0" w:color="auto"/>
              <w:bottom w:val="single" w:sz="4" w:space="0" w:color="auto"/>
              <w:right w:val="single" w:sz="4" w:space="0" w:color="auto"/>
            </w:tcBorders>
          </w:tcPr>
          <w:p w14:paraId="465DF363" w14:textId="77777777" w:rsidR="006F6704" w:rsidRPr="00DA341B" w:rsidRDefault="006F6704" w:rsidP="006F6704">
            <w:pPr>
              <w:spacing w:line="276" w:lineRule="auto"/>
            </w:pPr>
          </w:p>
          <w:p w14:paraId="1D4EFA07" w14:textId="77777777" w:rsidR="006F6704" w:rsidRPr="00DA341B" w:rsidRDefault="006F6704" w:rsidP="006F6704">
            <w:pPr>
              <w:spacing w:line="276" w:lineRule="auto"/>
            </w:pPr>
            <w:r w:rsidRPr="00DA341B">
              <w:t>A request for service; allocated a Call Category dependent on the time frame requested (between [2] &amp; [72] hours).</w:t>
            </w:r>
          </w:p>
        </w:tc>
        <w:tc>
          <w:tcPr>
            <w:tcW w:w="643" w:type="pct"/>
            <w:tcBorders>
              <w:top w:val="single" w:sz="4" w:space="0" w:color="auto"/>
              <w:left w:val="single" w:sz="4" w:space="0" w:color="auto"/>
              <w:bottom w:val="single" w:sz="4" w:space="0" w:color="auto"/>
              <w:right w:val="single" w:sz="4" w:space="0" w:color="auto"/>
            </w:tcBorders>
          </w:tcPr>
          <w:p w14:paraId="79DAA8F2" w14:textId="77777777" w:rsidR="006F6704" w:rsidRPr="00DA341B" w:rsidRDefault="006F6704" w:rsidP="006F6704">
            <w:pPr>
              <w:spacing w:line="276" w:lineRule="auto"/>
            </w:pPr>
          </w:p>
          <w:p w14:paraId="549033EA" w14:textId="77777777" w:rsidR="006F6704" w:rsidRPr="00DA341B" w:rsidRDefault="006F6704" w:rsidP="006F6704">
            <w:pPr>
              <w:spacing w:line="276" w:lineRule="auto"/>
            </w:pPr>
            <w:r w:rsidRPr="00DA341B">
              <w:t>[2] / [72] hours</w:t>
            </w:r>
          </w:p>
        </w:tc>
        <w:tc>
          <w:tcPr>
            <w:tcW w:w="900" w:type="pct"/>
            <w:tcBorders>
              <w:top w:val="single" w:sz="4" w:space="0" w:color="auto"/>
              <w:left w:val="single" w:sz="4" w:space="0" w:color="auto"/>
              <w:bottom w:val="single" w:sz="4" w:space="0" w:color="auto"/>
              <w:right w:val="single" w:sz="4" w:space="0" w:color="auto"/>
            </w:tcBorders>
          </w:tcPr>
          <w:p w14:paraId="3B247658" w14:textId="77777777" w:rsidR="006F6704" w:rsidRPr="00DA341B" w:rsidRDefault="006F6704" w:rsidP="006F6704">
            <w:pPr>
              <w:spacing w:line="276" w:lineRule="auto"/>
            </w:pPr>
          </w:p>
          <w:p w14:paraId="00DCDBC0" w14:textId="77777777" w:rsidR="006F6704" w:rsidRPr="00DA341B" w:rsidRDefault="006F6704" w:rsidP="006F6704">
            <w:pPr>
              <w:spacing w:line="276" w:lineRule="auto"/>
            </w:pPr>
            <w:r w:rsidRPr="00DA341B">
              <w:t>n/a</w:t>
            </w:r>
          </w:p>
        </w:tc>
        <w:tc>
          <w:tcPr>
            <w:tcW w:w="1350" w:type="pct"/>
            <w:tcBorders>
              <w:top w:val="single" w:sz="4" w:space="0" w:color="auto"/>
              <w:left w:val="single" w:sz="4" w:space="0" w:color="auto"/>
              <w:bottom w:val="single" w:sz="4" w:space="0" w:color="auto"/>
              <w:right w:val="single" w:sz="4" w:space="0" w:color="auto"/>
            </w:tcBorders>
            <w:vAlign w:val="center"/>
          </w:tcPr>
          <w:p w14:paraId="33E6F6B2" w14:textId="77777777" w:rsidR="006F6704" w:rsidRPr="00DA341B" w:rsidRDefault="006F6704" w:rsidP="006F6704">
            <w:pPr>
              <w:spacing w:line="276" w:lineRule="auto"/>
            </w:pPr>
          </w:p>
          <w:p w14:paraId="3E92C902" w14:textId="77777777" w:rsidR="006F6704" w:rsidRPr="00DA341B" w:rsidRDefault="006F6704" w:rsidP="006F6704">
            <w:pPr>
              <w:spacing w:line="276" w:lineRule="auto"/>
            </w:pPr>
            <w:r w:rsidRPr="00DA341B">
              <w:t>[2] / [72] hours</w:t>
            </w:r>
          </w:p>
        </w:tc>
      </w:tr>
    </w:tbl>
    <w:p w14:paraId="55E3A178" w14:textId="77777777" w:rsidR="006F6704" w:rsidRPr="00DA341B" w:rsidRDefault="006F6704" w:rsidP="006F6704">
      <w:pPr>
        <w:spacing w:line="276" w:lineRule="auto"/>
      </w:pPr>
    </w:p>
    <w:p w14:paraId="18B66DDC" w14:textId="77777777" w:rsidR="006F6704" w:rsidRPr="00DA341B" w:rsidRDefault="006F6704" w:rsidP="006F6704">
      <w:pPr>
        <w:spacing w:line="276" w:lineRule="auto"/>
      </w:pPr>
      <w:r w:rsidRPr="00DA341B">
        <w:br w:type="page"/>
      </w:r>
    </w:p>
    <w:p w14:paraId="29A14EAA" w14:textId="0AC90D7D" w:rsidR="006F6704" w:rsidRPr="002A3CC3" w:rsidRDefault="006F6704" w:rsidP="006F6704">
      <w:pPr>
        <w:pStyle w:val="ListParagraph"/>
        <w:numPr>
          <w:ilvl w:val="0"/>
          <w:numId w:val="457"/>
        </w:numPr>
        <w:overflowPunct/>
        <w:autoSpaceDE/>
        <w:autoSpaceDN/>
        <w:adjustRightInd/>
        <w:spacing w:after="0" w:line="276" w:lineRule="auto"/>
        <w:contextualSpacing w:val="0"/>
        <w:textAlignment w:val="auto"/>
      </w:pPr>
      <w:r>
        <w:rPr>
          <w:b/>
        </w:rPr>
        <w:lastRenderedPageBreak/>
        <w:t>OFFSITE FM SERVICE DELIVERY RESPONSE TIMES</w:t>
      </w:r>
    </w:p>
    <w:p w14:paraId="2C539D03" w14:textId="77777777" w:rsidR="006F6704" w:rsidRPr="002A3CC3" w:rsidRDefault="006F6704" w:rsidP="006F6704">
      <w:pPr>
        <w:pStyle w:val="ListParagraph"/>
        <w:spacing w:line="276" w:lineRule="auto"/>
      </w:pPr>
    </w:p>
    <w:p w14:paraId="1EBB39FC" w14:textId="411F81F7" w:rsidR="006F6704" w:rsidRPr="002A3CC3" w:rsidRDefault="006F6704" w:rsidP="006F6704">
      <w:pPr>
        <w:pStyle w:val="ListParagraph"/>
        <w:numPr>
          <w:ilvl w:val="1"/>
          <w:numId w:val="457"/>
        </w:numPr>
        <w:overflowPunct/>
        <w:autoSpaceDE/>
        <w:autoSpaceDN/>
        <w:adjustRightInd/>
        <w:spacing w:after="0" w:line="276" w:lineRule="auto"/>
        <w:contextualSpacing w:val="0"/>
        <w:textAlignment w:val="auto"/>
      </w:pPr>
      <w:r>
        <w:t>T</w:t>
      </w:r>
      <w:r w:rsidRPr="001915F7">
        <w:t xml:space="preserve">he following table </w:t>
      </w:r>
      <w:r w:rsidR="00FF2A12">
        <w:t>details</w:t>
      </w:r>
      <w:r w:rsidRPr="001915F7">
        <w:t xml:space="preserve"> the </w:t>
      </w:r>
      <w:r w:rsidR="00FF2A12">
        <w:t>R</w:t>
      </w:r>
      <w:r w:rsidRPr="001915F7">
        <w:t xml:space="preserve">esponse </w:t>
      </w:r>
      <w:r w:rsidR="00FF2A12">
        <w:t>T</w:t>
      </w:r>
      <w:r w:rsidRPr="001915F7">
        <w:t>ime(s) for service calls raised or made to</w:t>
      </w:r>
      <w:r>
        <w:t xml:space="preserve"> </w:t>
      </w:r>
      <w:r w:rsidRPr="001915F7">
        <w:t>the Helpdesk where the Service required is supported and delivered by the FM Supplier via an offsite facility</w:t>
      </w:r>
      <w:r>
        <w:t>.</w:t>
      </w:r>
    </w:p>
    <w:p w14:paraId="0FAC2D60" w14:textId="77777777" w:rsidR="006F6704" w:rsidRPr="002A3CC3" w:rsidRDefault="006F6704" w:rsidP="006F6704">
      <w:pPr>
        <w:pStyle w:val="ListParagraph"/>
        <w:spacing w:line="276" w:lineRule="auto"/>
      </w:pPr>
    </w:p>
    <w:p w14:paraId="5B557186" w14:textId="70C9BADE" w:rsidR="006F6704" w:rsidRDefault="006F6704" w:rsidP="006F6704">
      <w:pPr>
        <w:pStyle w:val="ListParagraph"/>
        <w:numPr>
          <w:ilvl w:val="1"/>
          <w:numId w:val="457"/>
        </w:numPr>
        <w:overflowPunct/>
        <w:autoSpaceDE/>
        <w:autoSpaceDN/>
        <w:adjustRightInd/>
        <w:spacing w:after="0" w:line="276" w:lineRule="auto"/>
        <w:contextualSpacing w:val="0"/>
        <w:textAlignment w:val="auto"/>
      </w:pPr>
      <w:r>
        <w:t>T</w:t>
      </w:r>
      <w:r w:rsidRPr="002A3CC3">
        <w:t>he Supplier shall m</w:t>
      </w:r>
      <w:r>
        <w:t xml:space="preserve">anage the request in </w:t>
      </w:r>
      <w:r w:rsidR="005A678A">
        <w:t>accordance</w:t>
      </w:r>
      <w:r>
        <w:t xml:space="preserve"> with the response times agreed by the FM Supplier and the </w:t>
      </w:r>
      <w:r w:rsidR="00FA4F2C">
        <w:t>Contracting Authority</w:t>
      </w:r>
      <w:r>
        <w:t xml:space="preserve">, to be defined by </w:t>
      </w:r>
      <w:r w:rsidR="00FA4F2C">
        <w:t>Contracting Authority</w:t>
      </w:r>
      <w:r>
        <w:t xml:space="preserve"> at Call Off stage. </w:t>
      </w:r>
    </w:p>
    <w:p w14:paraId="77F0FD9D" w14:textId="77777777" w:rsidR="006F6704" w:rsidRDefault="006F6704" w:rsidP="006F6704">
      <w:pPr>
        <w:spacing w:line="276" w:lineRule="auto"/>
      </w:pPr>
    </w:p>
    <w:p w14:paraId="733E6B5D" w14:textId="0612C433" w:rsidR="006F6704" w:rsidRPr="00DA341B" w:rsidRDefault="006F6704" w:rsidP="006F6704">
      <w:pPr>
        <w:spacing w:line="276" w:lineRule="auto"/>
      </w:pPr>
      <w:r w:rsidRPr="002A3CC3">
        <w:rPr>
          <w:b/>
        </w:rPr>
        <w:t>Table 2 – Response and Rectification Times – Off</w:t>
      </w:r>
      <w:r w:rsidR="00F148ED">
        <w:rPr>
          <w:b/>
        </w:rPr>
        <w:t>s</w:t>
      </w:r>
      <w:r w:rsidRPr="002A3CC3">
        <w:rPr>
          <w:b/>
        </w:rPr>
        <w:t>ite</w:t>
      </w:r>
    </w:p>
    <w:tbl>
      <w:tblPr>
        <w:tblStyle w:val="TableGrid"/>
        <w:tblW w:w="5000" w:type="pct"/>
        <w:tblLook w:val="04A0" w:firstRow="1" w:lastRow="0" w:firstColumn="1" w:lastColumn="0" w:noHBand="0" w:noVBand="1"/>
      </w:tblPr>
      <w:tblGrid>
        <w:gridCol w:w="1109"/>
        <w:gridCol w:w="1647"/>
        <w:gridCol w:w="1574"/>
        <w:gridCol w:w="1330"/>
        <w:gridCol w:w="1281"/>
        <w:gridCol w:w="2078"/>
      </w:tblGrid>
      <w:tr w:rsidR="006F6704" w:rsidRPr="00DA341B" w14:paraId="0A0A0646" w14:textId="77777777" w:rsidTr="006F6704">
        <w:trPr>
          <w:cantSplit/>
          <w:tblHeader/>
        </w:trPr>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CA9CE63" w14:textId="77777777" w:rsidR="006F6704" w:rsidRPr="00DA341B" w:rsidRDefault="006F6704" w:rsidP="006F6704">
            <w:pPr>
              <w:spacing w:line="276" w:lineRule="auto"/>
            </w:pPr>
          </w:p>
          <w:p w14:paraId="595F92B1" w14:textId="77777777" w:rsidR="006F6704" w:rsidRPr="00DA341B" w:rsidRDefault="006F6704" w:rsidP="006F6704">
            <w:pPr>
              <w:spacing w:line="276" w:lineRule="auto"/>
            </w:pPr>
            <w:r w:rsidRPr="00DA341B">
              <w:t>Category</w:t>
            </w:r>
          </w:p>
        </w:tc>
        <w:tc>
          <w:tcPr>
            <w:tcW w:w="68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28B6B44" w14:textId="77777777" w:rsidR="006F6704" w:rsidRPr="00DA341B" w:rsidRDefault="006F6704" w:rsidP="006F6704">
            <w:pPr>
              <w:spacing w:line="276" w:lineRule="auto"/>
            </w:pPr>
          </w:p>
          <w:p w14:paraId="799ED6CF" w14:textId="77777777" w:rsidR="006F6704" w:rsidRPr="00DA341B" w:rsidRDefault="006F6704" w:rsidP="006F6704">
            <w:pPr>
              <w:spacing w:line="276" w:lineRule="auto"/>
            </w:pPr>
            <w:r w:rsidRPr="00DA341B">
              <w:t>Call Type</w:t>
            </w:r>
          </w:p>
        </w:tc>
        <w:tc>
          <w:tcPr>
            <w:tcW w:w="94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DA3AB7F" w14:textId="77777777" w:rsidR="006F6704" w:rsidRPr="00DA341B" w:rsidRDefault="006F6704" w:rsidP="006F6704">
            <w:pPr>
              <w:spacing w:line="276" w:lineRule="auto"/>
            </w:pPr>
          </w:p>
          <w:p w14:paraId="6AF72158" w14:textId="77777777" w:rsidR="006F6704" w:rsidRPr="00DA341B" w:rsidRDefault="006F6704" w:rsidP="006F6704">
            <w:pPr>
              <w:spacing w:line="276" w:lineRule="auto"/>
            </w:pPr>
            <w:r w:rsidRPr="00DA341B">
              <w:t>Description</w:t>
            </w:r>
          </w:p>
        </w:tc>
        <w:tc>
          <w:tcPr>
            <w:tcW w:w="7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5C710A0" w14:textId="77777777" w:rsidR="006F6704" w:rsidRPr="00DA341B" w:rsidRDefault="006F6704" w:rsidP="006F6704">
            <w:pPr>
              <w:spacing w:line="276" w:lineRule="auto"/>
            </w:pPr>
          </w:p>
          <w:p w14:paraId="60D59414" w14:textId="77777777" w:rsidR="006F6704" w:rsidRPr="00DA341B" w:rsidRDefault="006F6704" w:rsidP="006F6704">
            <w:pPr>
              <w:spacing w:line="276" w:lineRule="auto"/>
            </w:pPr>
            <w:r w:rsidRPr="00DA341B">
              <w:t>Initial Attendance</w:t>
            </w:r>
          </w:p>
        </w:tc>
        <w:tc>
          <w:tcPr>
            <w:tcW w:w="81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C9EA7D1" w14:textId="77777777" w:rsidR="006F6704" w:rsidRPr="00DA341B" w:rsidRDefault="006F6704" w:rsidP="006F6704">
            <w:pPr>
              <w:spacing w:line="276" w:lineRule="auto"/>
            </w:pPr>
          </w:p>
          <w:p w14:paraId="6D98F3FC" w14:textId="77777777" w:rsidR="006F6704" w:rsidRPr="00DA341B" w:rsidRDefault="006F6704" w:rsidP="006F6704">
            <w:pPr>
              <w:spacing w:line="276" w:lineRule="auto"/>
            </w:pPr>
            <w:r w:rsidRPr="00DA341B">
              <w:t>Interim Solution (if applicable)</w:t>
            </w:r>
          </w:p>
        </w:tc>
        <w:tc>
          <w:tcPr>
            <w:tcW w:w="126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FD4FC84" w14:textId="77777777" w:rsidR="006F6704" w:rsidRPr="00DA341B" w:rsidRDefault="006F6704" w:rsidP="006F6704">
            <w:pPr>
              <w:spacing w:line="276" w:lineRule="auto"/>
            </w:pPr>
          </w:p>
          <w:p w14:paraId="48E81212" w14:textId="77777777" w:rsidR="006F6704" w:rsidRPr="00DA341B" w:rsidRDefault="006F6704" w:rsidP="006F6704">
            <w:pPr>
              <w:spacing w:line="276" w:lineRule="auto"/>
            </w:pPr>
            <w:r w:rsidRPr="00DA341B">
              <w:t>Completion Due</w:t>
            </w:r>
          </w:p>
        </w:tc>
      </w:tr>
      <w:tr w:rsidR="006F6704" w:rsidRPr="00DA341B" w14:paraId="1E7335EA" w14:textId="77777777" w:rsidTr="006F6704">
        <w:tc>
          <w:tcPr>
            <w:tcW w:w="586" w:type="pct"/>
            <w:tcBorders>
              <w:top w:val="single" w:sz="4" w:space="0" w:color="auto"/>
              <w:left w:val="single" w:sz="4" w:space="0" w:color="auto"/>
              <w:bottom w:val="single" w:sz="4" w:space="0" w:color="auto"/>
              <w:right w:val="single" w:sz="4" w:space="0" w:color="auto"/>
            </w:tcBorders>
          </w:tcPr>
          <w:p w14:paraId="3D9F54B7" w14:textId="77777777" w:rsidR="006F6704" w:rsidRPr="00DA341B" w:rsidRDefault="006F6704" w:rsidP="006F6704">
            <w:pPr>
              <w:spacing w:line="276" w:lineRule="auto"/>
            </w:pPr>
          </w:p>
          <w:p w14:paraId="2481CD8B" w14:textId="77777777" w:rsidR="006F6704" w:rsidRPr="00DA341B" w:rsidRDefault="006F6704" w:rsidP="006F6704">
            <w:pPr>
              <w:spacing w:line="276" w:lineRule="auto"/>
            </w:pPr>
            <w:r w:rsidRPr="00DA341B">
              <w:t>A</w:t>
            </w:r>
          </w:p>
          <w:p w14:paraId="22B717E7" w14:textId="77777777" w:rsidR="006F6704" w:rsidRPr="00DA341B" w:rsidRDefault="006F6704" w:rsidP="006F6704">
            <w:pPr>
              <w:spacing w:line="276" w:lineRule="auto"/>
            </w:pPr>
          </w:p>
          <w:p w14:paraId="651CBA8E" w14:textId="77777777" w:rsidR="006F6704" w:rsidRPr="00DA341B" w:rsidRDefault="006F6704" w:rsidP="006F6704">
            <w:pPr>
              <w:spacing w:line="276" w:lineRule="auto"/>
            </w:pPr>
          </w:p>
        </w:tc>
        <w:tc>
          <w:tcPr>
            <w:tcW w:w="680" w:type="pct"/>
            <w:tcBorders>
              <w:top w:val="single" w:sz="4" w:space="0" w:color="auto"/>
              <w:left w:val="single" w:sz="4" w:space="0" w:color="auto"/>
              <w:bottom w:val="single" w:sz="4" w:space="0" w:color="auto"/>
              <w:right w:val="single" w:sz="4" w:space="0" w:color="auto"/>
            </w:tcBorders>
          </w:tcPr>
          <w:p w14:paraId="1A2DB7EC" w14:textId="77777777" w:rsidR="006F6704" w:rsidRPr="00DA341B" w:rsidRDefault="006F6704" w:rsidP="006F6704">
            <w:pPr>
              <w:spacing w:line="276" w:lineRule="auto"/>
            </w:pPr>
          </w:p>
          <w:p w14:paraId="66F5A682" w14:textId="77777777" w:rsidR="006F6704" w:rsidRPr="00DA341B" w:rsidRDefault="006F6704" w:rsidP="006F6704">
            <w:pPr>
              <w:spacing w:line="276" w:lineRule="auto"/>
            </w:pPr>
            <w:r w:rsidRPr="00DA341B">
              <w:t>Critical</w:t>
            </w:r>
          </w:p>
        </w:tc>
        <w:tc>
          <w:tcPr>
            <w:tcW w:w="945" w:type="pct"/>
            <w:tcBorders>
              <w:top w:val="single" w:sz="4" w:space="0" w:color="auto"/>
              <w:left w:val="single" w:sz="4" w:space="0" w:color="auto"/>
              <w:bottom w:val="single" w:sz="4" w:space="0" w:color="auto"/>
              <w:right w:val="single" w:sz="4" w:space="0" w:color="auto"/>
            </w:tcBorders>
          </w:tcPr>
          <w:p w14:paraId="7901B7E4" w14:textId="77777777" w:rsidR="006F6704" w:rsidRPr="00DA341B" w:rsidRDefault="006F6704" w:rsidP="006F6704">
            <w:pPr>
              <w:spacing w:line="276" w:lineRule="auto"/>
            </w:pPr>
          </w:p>
          <w:p w14:paraId="51F8B0E5" w14:textId="77777777" w:rsidR="006F6704" w:rsidRPr="00DA341B" w:rsidRDefault="006F6704" w:rsidP="006F6704">
            <w:pPr>
              <w:spacing w:line="276" w:lineRule="auto"/>
            </w:pPr>
            <w:r w:rsidRPr="00DA341B">
              <w:t>Matters giving rise to an immediate health and safety, business critical or security risk.</w:t>
            </w:r>
          </w:p>
        </w:tc>
        <w:tc>
          <w:tcPr>
            <w:tcW w:w="707" w:type="pct"/>
            <w:tcBorders>
              <w:top w:val="single" w:sz="4" w:space="0" w:color="auto"/>
              <w:left w:val="single" w:sz="4" w:space="0" w:color="auto"/>
              <w:bottom w:val="single" w:sz="4" w:space="0" w:color="auto"/>
              <w:right w:val="single" w:sz="4" w:space="0" w:color="auto"/>
            </w:tcBorders>
            <w:vAlign w:val="center"/>
          </w:tcPr>
          <w:p w14:paraId="4CA71FD3" w14:textId="77777777" w:rsidR="006F6704" w:rsidRPr="00DA341B" w:rsidRDefault="006F6704" w:rsidP="006F6704">
            <w:pPr>
              <w:spacing w:line="276" w:lineRule="auto"/>
            </w:pPr>
          </w:p>
          <w:p w14:paraId="427CCB4D" w14:textId="77777777" w:rsidR="006F6704" w:rsidRPr="00DA341B" w:rsidRDefault="006F6704" w:rsidP="006F6704">
            <w:pPr>
              <w:spacing w:line="276" w:lineRule="auto"/>
            </w:pPr>
            <w:r w:rsidRPr="00DA341B">
              <w:t>[45] minutes</w:t>
            </w:r>
          </w:p>
        </w:tc>
        <w:tc>
          <w:tcPr>
            <w:tcW w:w="816" w:type="pct"/>
            <w:tcBorders>
              <w:top w:val="single" w:sz="4" w:space="0" w:color="auto"/>
              <w:left w:val="single" w:sz="4" w:space="0" w:color="auto"/>
              <w:bottom w:val="single" w:sz="4" w:space="0" w:color="auto"/>
              <w:right w:val="single" w:sz="4" w:space="0" w:color="auto"/>
            </w:tcBorders>
            <w:vAlign w:val="center"/>
          </w:tcPr>
          <w:p w14:paraId="48902728" w14:textId="77777777" w:rsidR="006F6704" w:rsidRPr="00DA341B" w:rsidRDefault="006F6704" w:rsidP="006F6704">
            <w:pPr>
              <w:spacing w:line="276" w:lineRule="auto"/>
            </w:pPr>
          </w:p>
          <w:p w14:paraId="5D3B0FBB" w14:textId="77777777" w:rsidR="006F6704" w:rsidRPr="00DA341B" w:rsidRDefault="006F6704" w:rsidP="006F6704">
            <w:pPr>
              <w:spacing w:line="276" w:lineRule="auto"/>
            </w:pPr>
            <w:r w:rsidRPr="00DA341B">
              <w:t>[2] Hour</w:t>
            </w:r>
          </w:p>
        </w:tc>
        <w:tc>
          <w:tcPr>
            <w:tcW w:w="1266" w:type="pct"/>
            <w:tcBorders>
              <w:top w:val="single" w:sz="4" w:space="0" w:color="auto"/>
              <w:left w:val="single" w:sz="4" w:space="0" w:color="auto"/>
              <w:bottom w:val="single" w:sz="4" w:space="0" w:color="auto"/>
              <w:right w:val="single" w:sz="4" w:space="0" w:color="auto"/>
            </w:tcBorders>
            <w:vAlign w:val="center"/>
          </w:tcPr>
          <w:p w14:paraId="3DD76FD8" w14:textId="77777777" w:rsidR="006F6704" w:rsidRPr="00DA341B" w:rsidRDefault="006F6704" w:rsidP="006F6704">
            <w:pPr>
              <w:spacing w:line="276" w:lineRule="auto"/>
            </w:pPr>
          </w:p>
          <w:p w14:paraId="0CEA956D" w14:textId="77777777" w:rsidR="006F6704" w:rsidRPr="00DA341B" w:rsidRDefault="006F6704" w:rsidP="006F6704">
            <w:pPr>
              <w:spacing w:line="276" w:lineRule="auto"/>
            </w:pPr>
            <w:r w:rsidRPr="00DA341B">
              <w:t>Permanent solutions to health and safety issues to be achieved within [24] hours of notification. Security measures must be permanently rectified within [18] hours.</w:t>
            </w:r>
          </w:p>
        </w:tc>
      </w:tr>
      <w:tr w:rsidR="006F6704" w:rsidRPr="00DA341B" w14:paraId="30ABDB3F" w14:textId="77777777" w:rsidTr="006F6704">
        <w:tc>
          <w:tcPr>
            <w:tcW w:w="586" w:type="pct"/>
            <w:tcBorders>
              <w:top w:val="single" w:sz="4" w:space="0" w:color="auto"/>
              <w:left w:val="single" w:sz="4" w:space="0" w:color="auto"/>
              <w:bottom w:val="single" w:sz="4" w:space="0" w:color="auto"/>
              <w:right w:val="single" w:sz="4" w:space="0" w:color="auto"/>
            </w:tcBorders>
          </w:tcPr>
          <w:p w14:paraId="44E81824" w14:textId="77777777" w:rsidR="006F6704" w:rsidRPr="00DA341B" w:rsidRDefault="006F6704" w:rsidP="006F6704">
            <w:pPr>
              <w:spacing w:line="276" w:lineRule="auto"/>
            </w:pPr>
          </w:p>
          <w:p w14:paraId="16F2F785" w14:textId="77777777" w:rsidR="006F6704" w:rsidRPr="00DA341B" w:rsidRDefault="006F6704" w:rsidP="006F6704">
            <w:pPr>
              <w:spacing w:line="276" w:lineRule="auto"/>
            </w:pPr>
            <w:r w:rsidRPr="00DA341B">
              <w:t>B</w:t>
            </w:r>
          </w:p>
          <w:p w14:paraId="020E6603" w14:textId="77777777" w:rsidR="006F6704" w:rsidRPr="00DA341B" w:rsidRDefault="006F6704" w:rsidP="006F6704">
            <w:pPr>
              <w:spacing w:line="276" w:lineRule="auto"/>
            </w:pPr>
          </w:p>
          <w:p w14:paraId="7D6C3982" w14:textId="77777777" w:rsidR="006F6704" w:rsidRPr="00DA341B" w:rsidRDefault="006F6704" w:rsidP="006F6704">
            <w:pPr>
              <w:spacing w:line="276" w:lineRule="auto"/>
            </w:pPr>
          </w:p>
        </w:tc>
        <w:tc>
          <w:tcPr>
            <w:tcW w:w="680" w:type="pct"/>
            <w:tcBorders>
              <w:top w:val="single" w:sz="4" w:space="0" w:color="auto"/>
              <w:left w:val="single" w:sz="4" w:space="0" w:color="auto"/>
              <w:bottom w:val="single" w:sz="4" w:space="0" w:color="auto"/>
              <w:right w:val="single" w:sz="4" w:space="0" w:color="auto"/>
            </w:tcBorders>
          </w:tcPr>
          <w:p w14:paraId="3BE727D1" w14:textId="77777777" w:rsidR="006F6704" w:rsidRPr="00DA341B" w:rsidRDefault="006F6704" w:rsidP="006F6704">
            <w:pPr>
              <w:spacing w:line="276" w:lineRule="auto"/>
            </w:pPr>
          </w:p>
          <w:p w14:paraId="2DEF4396" w14:textId="77777777" w:rsidR="006F6704" w:rsidRPr="00DA341B" w:rsidRDefault="006F6704" w:rsidP="006F6704">
            <w:pPr>
              <w:spacing w:line="276" w:lineRule="auto"/>
            </w:pPr>
            <w:r w:rsidRPr="00DA341B">
              <w:t>Emergency</w:t>
            </w:r>
          </w:p>
        </w:tc>
        <w:tc>
          <w:tcPr>
            <w:tcW w:w="945" w:type="pct"/>
            <w:tcBorders>
              <w:top w:val="single" w:sz="4" w:space="0" w:color="auto"/>
              <w:left w:val="single" w:sz="4" w:space="0" w:color="auto"/>
              <w:bottom w:val="single" w:sz="4" w:space="0" w:color="auto"/>
              <w:right w:val="single" w:sz="4" w:space="0" w:color="auto"/>
            </w:tcBorders>
          </w:tcPr>
          <w:p w14:paraId="4F008FFB" w14:textId="77777777" w:rsidR="006F6704" w:rsidRPr="00DA341B" w:rsidRDefault="006F6704" w:rsidP="006F6704">
            <w:pPr>
              <w:spacing w:line="276" w:lineRule="auto"/>
            </w:pPr>
          </w:p>
          <w:p w14:paraId="20102786" w14:textId="77777777" w:rsidR="006F6704" w:rsidRDefault="006F6704" w:rsidP="006F6704">
            <w:pPr>
              <w:spacing w:line="276" w:lineRule="auto"/>
            </w:pPr>
            <w:r w:rsidRPr="00DA341B">
              <w:t>Matters that prevent or severely restrict the Authority from conducting normal operations.</w:t>
            </w:r>
          </w:p>
          <w:p w14:paraId="63A07CC1" w14:textId="77777777" w:rsidR="00B828D4" w:rsidRPr="00DA341B" w:rsidRDefault="00B828D4" w:rsidP="006F6704">
            <w:pPr>
              <w:spacing w:line="276" w:lineRule="auto"/>
            </w:pPr>
          </w:p>
        </w:tc>
        <w:tc>
          <w:tcPr>
            <w:tcW w:w="707" w:type="pct"/>
            <w:tcBorders>
              <w:top w:val="single" w:sz="4" w:space="0" w:color="auto"/>
              <w:left w:val="single" w:sz="4" w:space="0" w:color="auto"/>
              <w:bottom w:val="single" w:sz="4" w:space="0" w:color="auto"/>
              <w:right w:val="single" w:sz="4" w:space="0" w:color="auto"/>
            </w:tcBorders>
            <w:vAlign w:val="center"/>
            <w:hideMark/>
          </w:tcPr>
          <w:p w14:paraId="1EDED986" w14:textId="77777777" w:rsidR="006F6704" w:rsidRPr="00DA341B" w:rsidRDefault="006F6704" w:rsidP="006F6704">
            <w:pPr>
              <w:spacing w:line="276" w:lineRule="auto"/>
            </w:pPr>
            <w:r w:rsidRPr="00DA341B">
              <w:t>[2] hours</w:t>
            </w:r>
          </w:p>
        </w:tc>
        <w:tc>
          <w:tcPr>
            <w:tcW w:w="816" w:type="pct"/>
            <w:tcBorders>
              <w:top w:val="single" w:sz="4" w:space="0" w:color="auto"/>
              <w:left w:val="single" w:sz="4" w:space="0" w:color="auto"/>
              <w:bottom w:val="single" w:sz="4" w:space="0" w:color="auto"/>
              <w:right w:val="single" w:sz="4" w:space="0" w:color="auto"/>
            </w:tcBorders>
            <w:vAlign w:val="center"/>
            <w:hideMark/>
          </w:tcPr>
          <w:p w14:paraId="664BA240" w14:textId="77777777" w:rsidR="006F6704" w:rsidRPr="00DA341B" w:rsidRDefault="006F6704" w:rsidP="006F6704">
            <w:pPr>
              <w:spacing w:line="276" w:lineRule="auto"/>
            </w:pPr>
            <w:r w:rsidRPr="00DA341B">
              <w:t>[4] hours</w:t>
            </w:r>
          </w:p>
        </w:tc>
        <w:tc>
          <w:tcPr>
            <w:tcW w:w="1266" w:type="pct"/>
            <w:tcBorders>
              <w:top w:val="single" w:sz="4" w:space="0" w:color="auto"/>
              <w:left w:val="single" w:sz="4" w:space="0" w:color="auto"/>
              <w:bottom w:val="single" w:sz="4" w:space="0" w:color="auto"/>
              <w:right w:val="single" w:sz="4" w:space="0" w:color="auto"/>
            </w:tcBorders>
            <w:vAlign w:val="center"/>
          </w:tcPr>
          <w:p w14:paraId="7E9C5068" w14:textId="77777777" w:rsidR="006F6704" w:rsidRPr="00DA341B" w:rsidRDefault="006F6704" w:rsidP="006F6704">
            <w:pPr>
              <w:spacing w:line="276" w:lineRule="auto"/>
            </w:pPr>
          </w:p>
          <w:p w14:paraId="4DC599D8" w14:textId="77777777" w:rsidR="006F6704" w:rsidRPr="00DA341B" w:rsidRDefault="006F6704" w:rsidP="006F6704">
            <w:pPr>
              <w:spacing w:line="276" w:lineRule="auto"/>
            </w:pPr>
            <w:r w:rsidRPr="00DA341B">
              <w:t>Next Working Day</w:t>
            </w:r>
          </w:p>
        </w:tc>
      </w:tr>
      <w:tr w:rsidR="006F6704" w:rsidRPr="00DA341B" w14:paraId="64C8606D" w14:textId="77777777" w:rsidTr="006F6704">
        <w:tc>
          <w:tcPr>
            <w:tcW w:w="586" w:type="pct"/>
            <w:tcBorders>
              <w:top w:val="single" w:sz="4" w:space="0" w:color="auto"/>
              <w:left w:val="single" w:sz="4" w:space="0" w:color="auto"/>
              <w:bottom w:val="single" w:sz="4" w:space="0" w:color="auto"/>
              <w:right w:val="single" w:sz="4" w:space="0" w:color="auto"/>
            </w:tcBorders>
          </w:tcPr>
          <w:p w14:paraId="4C06C951" w14:textId="77777777" w:rsidR="006F6704" w:rsidRPr="00DA341B" w:rsidRDefault="006F6704" w:rsidP="006F6704">
            <w:pPr>
              <w:spacing w:line="276" w:lineRule="auto"/>
            </w:pPr>
          </w:p>
          <w:p w14:paraId="3B660291" w14:textId="77777777" w:rsidR="006F6704" w:rsidRPr="00DA341B" w:rsidRDefault="006F6704" w:rsidP="006F6704">
            <w:pPr>
              <w:spacing w:line="276" w:lineRule="auto"/>
            </w:pPr>
            <w:r w:rsidRPr="00DA341B">
              <w:t>C</w:t>
            </w:r>
          </w:p>
          <w:p w14:paraId="537D3BDB" w14:textId="77777777" w:rsidR="006F6704" w:rsidRPr="00DA341B" w:rsidRDefault="006F6704" w:rsidP="006F6704">
            <w:pPr>
              <w:spacing w:line="276" w:lineRule="auto"/>
            </w:pPr>
          </w:p>
          <w:p w14:paraId="066E2FD5" w14:textId="77777777" w:rsidR="006F6704" w:rsidRPr="00DA341B" w:rsidRDefault="006F6704" w:rsidP="006F6704">
            <w:pPr>
              <w:spacing w:line="276" w:lineRule="auto"/>
            </w:pPr>
          </w:p>
        </w:tc>
        <w:tc>
          <w:tcPr>
            <w:tcW w:w="680" w:type="pct"/>
            <w:tcBorders>
              <w:top w:val="single" w:sz="4" w:space="0" w:color="auto"/>
              <w:left w:val="single" w:sz="4" w:space="0" w:color="auto"/>
              <w:bottom w:val="single" w:sz="4" w:space="0" w:color="auto"/>
              <w:right w:val="single" w:sz="4" w:space="0" w:color="auto"/>
            </w:tcBorders>
          </w:tcPr>
          <w:p w14:paraId="4C2DA7BD" w14:textId="77777777" w:rsidR="006F6704" w:rsidRPr="00DA341B" w:rsidRDefault="006F6704" w:rsidP="006F6704">
            <w:pPr>
              <w:spacing w:line="276" w:lineRule="auto"/>
            </w:pPr>
          </w:p>
          <w:p w14:paraId="0E88E1B1" w14:textId="77777777" w:rsidR="006F6704" w:rsidRPr="00DA341B" w:rsidRDefault="006F6704" w:rsidP="006F6704">
            <w:pPr>
              <w:spacing w:line="276" w:lineRule="auto"/>
            </w:pPr>
            <w:r w:rsidRPr="00DA341B">
              <w:t>Urgent</w:t>
            </w:r>
          </w:p>
        </w:tc>
        <w:tc>
          <w:tcPr>
            <w:tcW w:w="945" w:type="pct"/>
            <w:tcBorders>
              <w:top w:val="single" w:sz="4" w:space="0" w:color="auto"/>
              <w:left w:val="single" w:sz="4" w:space="0" w:color="auto"/>
              <w:bottom w:val="single" w:sz="4" w:space="0" w:color="auto"/>
              <w:right w:val="single" w:sz="4" w:space="0" w:color="auto"/>
            </w:tcBorders>
          </w:tcPr>
          <w:p w14:paraId="34470996" w14:textId="77777777" w:rsidR="006F6704" w:rsidRPr="00DA341B" w:rsidRDefault="006F6704" w:rsidP="006F6704">
            <w:pPr>
              <w:spacing w:line="276" w:lineRule="auto"/>
            </w:pPr>
          </w:p>
          <w:p w14:paraId="24478182" w14:textId="77777777" w:rsidR="006F6704" w:rsidRPr="00DA341B" w:rsidRDefault="006F6704" w:rsidP="006F6704">
            <w:pPr>
              <w:spacing w:line="276" w:lineRule="auto"/>
            </w:pPr>
            <w:r w:rsidRPr="00DA341B">
              <w:t>Matters that impinge upon the proper working of the facilities in relation to all users.</w:t>
            </w:r>
          </w:p>
        </w:tc>
        <w:tc>
          <w:tcPr>
            <w:tcW w:w="707" w:type="pct"/>
            <w:tcBorders>
              <w:top w:val="single" w:sz="4" w:space="0" w:color="auto"/>
              <w:left w:val="single" w:sz="4" w:space="0" w:color="auto"/>
              <w:bottom w:val="single" w:sz="4" w:space="0" w:color="auto"/>
              <w:right w:val="single" w:sz="4" w:space="0" w:color="auto"/>
            </w:tcBorders>
            <w:vAlign w:val="center"/>
          </w:tcPr>
          <w:p w14:paraId="66400CAD" w14:textId="77777777" w:rsidR="006F6704" w:rsidRPr="00DA341B" w:rsidRDefault="006F6704" w:rsidP="006F6704">
            <w:pPr>
              <w:spacing w:line="276" w:lineRule="auto"/>
            </w:pPr>
          </w:p>
          <w:p w14:paraId="42332862" w14:textId="77777777" w:rsidR="006F6704" w:rsidRPr="00DA341B" w:rsidRDefault="006F6704" w:rsidP="006F6704">
            <w:pPr>
              <w:spacing w:line="276" w:lineRule="auto"/>
            </w:pPr>
            <w:r w:rsidRPr="00DA341B">
              <w:t>[4] hours</w:t>
            </w:r>
          </w:p>
        </w:tc>
        <w:tc>
          <w:tcPr>
            <w:tcW w:w="816" w:type="pct"/>
            <w:tcBorders>
              <w:top w:val="single" w:sz="4" w:space="0" w:color="auto"/>
              <w:left w:val="single" w:sz="4" w:space="0" w:color="auto"/>
              <w:bottom w:val="single" w:sz="4" w:space="0" w:color="auto"/>
              <w:right w:val="single" w:sz="4" w:space="0" w:color="auto"/>
            </w:tcBorders>
            <w:vAlign w:val="center"/>
          </w:tcPr>
          <w:p w14:paraId="3FA101C8" w14:textId="77777777" w:rsidR="006F6704" w:rsidRPr="00DA341B" w:rsidRDefault="006F6704" w:rsidP="006F6704">
            <w:pPr>
              <w:spacing w:line="276" w:lineRule="auto"/>
            </w:pPr>
          </w:p>
          <w:p w14:paraId="1ECE28C1" w14:textId="77777777" w:rsidR="006F6704" w:rsidRPr="00DA341B" w:rsidRDefault="006F6704" w:rsidP="006F6704">
            <w:pPr>
              <w:spacing w:line="276" w:lineRule="auto"/>
            </w:pPr>
            <w:r w:rsidRPr="00DA341B">
              <w:t>Next Working Day</w:t>
            </w:r>
          </w:p>
        </w:tc>
        <w:tc>
          <w:tcPr>
            <w:tcW w:w="1266" w:type="pct"/>
            <w:tcBorders>
              <w:top w:val="single" w:sz="4" w:space="0" w:color="auto"/>
              <w:left w:val="single" w:sz="4" w:space="0" w:color="auto"/>
              <w:bottom w:val="single" w:sz="4" w:space="0" w:color="auto"/>
              <w:right w:val="single" w:sz="4" w:space="0" w:color="auto"/>
            </w:tcBorders>
            <w:vAlign w:val="center"/>
            <w:hideMark/>
          </w:tcPr>
          <w:p w14:paraId="65FE3872" w14:textId="77777777" w:rsidR="006F6704" w:rsidRPr="00DA341B" w:rsidRDefault="006F6704" w:rsidP="006F6704">
            <w:pPr>
              <w:spacing w:line="276" w:lineRule="auto"/>
            </w:pPr>
            <w:r w:rsidRPr="00DA341B">
              <w:t>[5] Working Days</w:t>
            </w:r>
          </w:p>
        </w:tc>
      </w:tr>
      <w:tr w:rsidR="006F6704" w:rsidRPr="00DA341B" w14:paraId="495DC8CB" w14:textId="77777777" w:rsidTr="006F6704">
        <w:tc>
          <w:tcPr>
            <w:tcW w:w="586" w:type="pct"/>
            <w:tcBorders>
              <w:top w:val="single" w:sz="4" w:space="0" w:color="auto"/>
              <w:left w:val="single" w:sz="4" w:space="0" w:color="auto"/>
              <w:bottom w:val="single" w:sz="4" w:space="0" w:color="auto"/>
              <w:right w:val="single" w:sz="4" w:space="0" w:color="auto"/>
            </w:tcBorders>
          </w:tcPr>
          <w:p w14:paraId="76282ED4" w14:textId="77777777" w:rsidR="006F6704" w:rsidRPr="00DA341B" w:rsidRDefault="006F6704" w:rsidP="006F6704">
            <w:pPr>
              <w:spacing w:line="276" w:lineRule="auto"/>
            </w:pPr>
          </w:p>
          <w:p w14:paraId="7E99772B" w14:textId="77777777" w:rsidR="006F6704" w:rsidRPr="00DA341B" w:rsidRDefault="006F6704" w:rsidP="006F6704">
            <w:pPr>
              <w:spacing w:line="276" w:lineRule="auto"/>
            </w:pPr>
            <w:r w:rsidRPr="00DA341B">
              <w:t>D</w:t>
            </w:r>
          </w:p>
          <w:p w14:paraId="607DAC13" w14:textId="77777777" w:rsidR="006F6704" w:rsidRPr="00DA341B" w:rsidRDefault="006F6704" w:rsidP="006F6704">
            <w:pPr>
              <w:spacing w:line="276" w:lineRule="auto"/>
            </w:pPr>
          </w:p>
        </w:tc>
        <w:tc>
          <w:tcPr>
            <w:tcW w:w="680" w:type="pct"/>
            <w:tcBorders>
              <w:top w:val="single" w:sz="4" w:space="0" w:color="auto"/>
              <w:left w:val="single" w:sz="4" w:space="0" w:color="auto"/>
              <w:bottom w:val="single" w:sz="4" w:space="0" w:color="auto"/>
              <w:right w:val="single" w:sz="4" w:space="0" w:color="auto"/>
            </w:tcBorders>
          </w:tcPr>
          <w:p w14:paraId="503F2DB1" w14:textId="77777777" w:rsidR="006F6704" w:rsidRPr="00DA341B" w:rsidRDefault="006F6704" w:rsidP="006F6704">
            <w:pPr>
              <w:spacing w:line="276" w:lineRule="auto"/>
            </w:pPr>
          </w:p>
          <w:p w14:paraId="22C8C282" w14:textId="77777777" w:rsidR="006F6704" w:rsidRPr="00DA341B" w:rsidRDefault="006F6704" w:rsidP="006F6704">
            <w:pPr>
              <w:spacing w:line="276" w:lineRule="auto"/>
            </w:pPr>
            <w:r w:rsidRPr="00DA341B">
              <w:t>Routine</w:t>
            </w:r>
          </w:p>
        </w:tc>
        <w:tc>
          <w:tcPr>
            <w:tcW w:w="945" w:type="pct"/>
            <w:tcBorders>
              <w:top w:val="single" w:sz="4" w:space="0" w:color="auto"/>
              <w:left w:val="single" w:sz="4" w:space="0" w:color="auto"/>
              <w:bottom w:val="single" w:sz="4" w:space="0" w:color="auto"/>
              <w:right w:val="single" w:sz="4" w:space="0" w:color="auto"/>
            </w:tcBorders>
          </w:tcPr>
          <w:p w14:paraId="0ADABB96" w14:textId="77777777" w:rsidR="006F6704" w:rsidRPr="00DA341B" w:rsidRDefault="006F6704" w:rsidP="006F6704">
            <w:pPr>
              <w:spacing w:line="276" w:lineRule="auto"/>
            </w:pPr>
          </w:p>
          <w:p w14:paraId="045B327A" w14:textId="77777777" w:rsidR="006F6704" w:rsidRPr="00DA341B" w:rsidRDefault="006F6704" w:rsidP="006F6704">
            <w:pPr>
              <w:spacing w:line="276" w:lineRule="auto"/>
            </w:pPr>
            <w:r w:rsidRPr="00DA341B">
              <w:t>Matters of a routine nature.</w:t>
            </w:r>
          </w:p>
        </w:tc>
        <w:tc>
          <w:tcPr>
            <w:tcW w:w="707" w:type="pct"/>
            <w:tcBorders>
              <w:top w:val="single" w:sz="4" w:space="0" w:color="auto"/>
              <w:left w:val="single" w:sz="4" w:space="0" w:color="auto"/>
              <w:bottom w:val="single" w:sz="4" w:space="0" w:color="auto"/>
              <w:right w:val="single" w:sz="4" w:space="0" w:color="auto"/>
            </w:tcBorders>
            <w:vAlign w:val="center"/>
          </w:tcPr>
          <w:p w14:paraId="39AC22A6" w14:textId="77777777" w:rsidR="006F6704" w:rsidRPr="00DA341B" w:rsidRDefault="006F6704" w:rsidP="006F6704">
            <w:pPr>
              <w:spacing w:line="276" w:lineRule="auto"/>
            </w:pPr>
          </w:p>
          <w:p w14:paraId="1BBA1A37" w14:textId="77777777" w:rsidR="006F6704" w:rsidRPr="00DA341B" w:rsidRDefault="006F6704" w:rsidP="006F6704">
            <w:pPr>
              <w:spacing w:line="276" w:lineRule="auto"/>
            </w:pPr>
            <w:r w:rsidRPr="00DA341B">
              <w:t>[10] Working Days</w:t>
            </w:r>
          </w:p>
        </w:tc>
        <w:tc>
          <w:tcPr>
            <w:tcW w:w="816" w:type="pct"/>
            <w:tcBorders>
              <w:top w:val="single" w:sz="4" w:space="0" w:color="auto"/>
              <w:left w:val="single" w:sz="4" w:space="0" w:color="auto"/>
              <w:bottom w:val="single" w:sz="4" w:space="0" w:color="auto"/>
              <w:right w:val="single" w:sz="4" w:space="0" w:color="auto"/>
            </w:tcBorders>
            <w:vAlign w:val="center"/>
          </w:tcPr>
          <w:p w14:paraId="4D8C76A3" w14:textId="77777777" w:rsidR="006F6704" w:rsidRPr="00DA341B" w:rsidRDefault="006F6704" w:rsidP="006F6704">
            <w:pPr>
              <w:spacing w:line="276" w:lineRule="auto"/>
            </w:pPr>
          </w:p>
          <w:p w14:paraId="20B03012" w14:textId="77777777" w:rsidR="006F6704" w:rsidRPr="00DA341B" w:rsidRDefault="006F6704" w:rsidP="006F6704">
            <w:pPr>
              <w:spacing w:line="276" w:lineRule="auto"/>
            </w:pPr>
            <w:r w:rsidRPr="00DA341B">
              <w:t>n/a</w:t>
            </w:r>
          </w:p>
        </w:tc>
        <w:tc>
          <w:tcPr>
            <w:tcW w:w="1266" w:type="pct"/>
            <w:tcBorders>
              <w:top w:val="single" w:sz="4" w:space="0" w:color="auto"/>
              <w:left w:val="single" w:sz="4" w:space="0" w:color="auto"/>
              <w:bottom w:val="single" w:sz="4" w:space="0" w:color="auto"/>
              <w:right w:val="single" w:sz="4" w:space="0" w:color="auto"/>
            </w:tcBorders>
            <w:vAlign w:val="center"/>
            <w:hideMark/>
          </w:tcPr>
          <w:p w14:paraId="2230E8C0" w14:textId="77777777" w:rsidR="006F6704" w:rsidRPr="00DA341B" w:rsidRDefault="006F6704" w:rsidP="006F6704">
            <w:pPr>
              <w:spacing w:line="276" w:lineRule="auto"/>
            </w:pPr>
            <w:r w:rsidRPr="00DA341B">
              <w:t>[15] Working Days</w:t>
            </w:r>
          </w:p>
        </w:tc>
      </w:tr>
      <w:tr w:rsidR="006F6704" w:rsidRPr="00DA341B" w14:paraId="7B989BF7" w14:textId="77777777" w:rsidTr="006F6704">
        <w:tc>
          <w:tcPr>
            <w:tcW w:w="586" w:type="pct"/>
            <w:tcBorders>
              <w:top w:val="single" w:sz="4" w:space="0" w:color="auto"/>
              <w:left w:val="single" w:sz="4" w:space="0" w:color="auto"/>
              <w:bottom w:val="single" w:sz="4" w:space="0" w:color="auto"/>
              <w:right w:val="single" w:sz="4" w:space="0" w:color="auto"/>
            </w:tcBorders>
          </w:tcPr>
          <w:p w14:paraId="2DECF2AF" w14:textId="77777777" w:rsidR="006F6704" w:rsidRPr="00DA341B" w:rsidRDefault="006F6704" w:rsidP="006F6704">
            <w:pPr>
              <w:spacing w:line="276" w:lineRule="auto"/>
            </w:pPr>
          </w:p>
          <w:p w14:paraId="7626DC5E" w14:textId="77777777" w:rsidR="006F6704" w:rsidRPr="00DA341B" w:rsidRDefault="006F6704" w:rsidP="006F6704">
            <w:pPr>
              <w:spacing w:line="276" w:lineRule="auto"/>
            </w:pPr>
            <w:r w:rsidRPr="00DA341B">
              <w:t>E</w:t>
            </w:r>
          </w:p>
          <w:p w14:paraId="4BE0F636" w14:textId="77777777" w:rsidR="006F6704" w:rsidRPr="00DA341B" w:rsidRDefault="006F6704" w:rsidP="006F6704">
            <w:pPr>
              <w:spacing w:line="276" w:lineRule="auto"/>
            </w:pPr>
          </w:p>
        </w:tc>
        <w:tc>
          <w:tcPr>
            <w:tcW w:w="680" w:type="pct"/>
            <w:tcBorders>
              <w:top w:val="single" w:sz="4" w:space="0" w:color="auto"/>
              <w:left w:val="single" w:sz="4" w:space="0" w:color="auto"/>
              <w:bottom w:val="single" w:sz="4" w:space="0" w:color="auto"/>
              <w:right w:val="single" w:sz="4" w:space="0" w:color="auto"/>
            </w:tcBorders>
          </w:tcPr>
          <w:p w14:paraId="10525D65" w14:textId="77777777" w:rsidR="006F6704" w:rsidRPr="00DA341B" w:rsidRDefault="006F6704" w:rsidP="006F6704">
            <w:pPr>
              <w:spacing w:line="276" w:lineRule="auto"/>
            </w:pPr>
          </w:p>
          <w:p w14:paraId="42D5B51F" w14:textId="77777777" w:rsidR="006F6704" w:rsidRPr="00DA341B" w:rsidRDefault="006F6704" w:rsidP="006F6704">
            <w:pPr>
              <w:spacing w:line="276" w:lineRule="auto"/>
            </w:pPr>
            <w:r w:rsidRPr="00DA341B">
              <w:t>New Works</w:t>
            </w:r>
          </w:p>
        </w:tc>
        <w:tc>
          <w:tcPr>
            <w:tcW w:w="945" w:type="pct"/>
            <w:tcBorders>
              <w:top w:val="single" w:sz="4" w:space="0" w:color="auto"/>
              <w:left w:val="single" w:sz="4" w:space="0" w:color="auto"/>
              <w:bottom w:val="single" w:sz="4" w:space="0" w:color="auto"/>
              <w:right w:val="single" w:sz="4" w:space="0" w:color="auto"/>
            </w:tcBorders>
          </w:tcPr>
          <w:p w14:paraId="1B924067" w14:textId="77777777" w:rsidR="006F6704" w:rsidRPr="00DA341B" w:rsidRDefault="006F6704" w:rsidP="006F6704">
            <w:pPr>
              <w:spacing w:line="276" w:lineRule="auto"/>
            </w:pPr>
          </w:p>
          <w:p w14:paraId="54BD7699" w14:textId="77777777" w:rsidR="006F6704" w:rsidRPr="00DA341B" w:rsidRDefault="006F6704" w:rsidP="006F6704">
            <w:pPr>
              <w:spacing w:line="276" w:lineRule="auto"/>
            </w:pPr>
            <w:r w:rsidRPr="00DA341B">
              <w:t>New Work, change or cosmetic requests.</w:t>
            </w:r>
          </w:p>
        </w:tc>
        <w:tc>
          <w:tcPr>
            <w:tcW w:w="707" w:type="pct"/>
            <w:tcBorders>
              <w:top w:val="single" w:sz="4" w:space="0" w:color="auto"/>
              <w:left w:val="single" w:sz="4" w:space="0" w:color="auto"/>
              <w:bottom w:val="single" w:sz="4" w:space="0" w:color="auto"/>
              <w:right w:val="single" w:sz="4" w:space="0" w:color="auto"/>
            </w:tcBorders>
            <w:vAlign w:val="center"/>
          </w:tcPr>
          <w:p w14:paraId="037BBADB" w14:textId="77777777" w:rsidR="006F6704" w:rsidRPr="00DA341B" w:rsidRDefault="006F6704" w:rsidP="006F6704">
            <w:pPr>
              <w:spacing w:line="276" w:lineRule="auto"/>
            </w:pPr>
          </w:p>
          <w:p w14:paraId="3CBC0CEB" w14:textId="77777777" w:rsidR="006F6704" w:rsidRPr="00DA341B" w:rsidRDefault="006F6704" w:rsidP="006F6704">
            <w:pPr>
              <w:spacing w:line="276" w:lineRule="auto"/>
            </w:pPr>
            <w:r w:rsidRPr="00DA341B">
              <w:t>n/a</w:t>
            </w:r>
          </w:p>
        </w:tc>
        <w:tc>
          <w:tcPr>
            <w:tcW w:w="816" w:type="pct"/>
            <w:tcBorders>
              <w:top w:val="single" w:sz="4" w:space="0" w:color="auto"/>
              <w:left w:val="single" w:sz="4" w:space="0" w:color="auto"/>
              <w:bottom w:val="single" w:sz="4" w:space="0" w:color="auto"/>
              <w:right w:val="single" w:sz="4" w:space="0" w:color="auto"/>
            </w:tcBorders>
            <w:vAlign w:val="center"/>
          </w:tcPr>
          <w:p w14:paraId="15487767" w14:textId="77777777" w:rsidR="006F6704" w:rsidRPr="00DA341B" w:rsidRDefault="006F6704" w:rsidP="006F6704">
            <w:pPr>
              <w:spacing w:line="276" w:lineRule="auto"/>
            </w:pPr>
          </w:p>
          <w:p w14:paraId="181970B4" w14:textId="77777777" w:rsidR="006F6704" w:rsidRPr="00DA341B" w:rsidRDefault="006F6704" w:rsidP="006F6704">
            <w:pPr>
              <w:spacing w:line="276" w:lineRule="auto"/>
            </w:pPr>
            <w:r w:rsidRPr="00DA341B">
              <w:t>n/a</w:t>
            </w:r>
          </w:p>
        </w:tc>
        <w:tc>
          <w:tcPr>
            <w:tcW w:w="1266" w:type="pct"/>
            <w:tcBorders>
              <w:top w:val="single" w:sz="4" w:space="0" w:color="auto"/>
              <w:left w:val="single" w:sz="4" w:space="0" w:color="auto"/>
              <w:bottom w:val="single" w:sz="4" w:space="0" w:color="auto"/>
              <w:right w:val="single" w:sz="4" w:space="0" w:color="auto"/>
            </w:tcBorders>
            <w:vAlign w:val="center"/>
          </w:tcPr>
          <w:p w14:paraId="23056B68" w14:textId="77777777" w:rsidR="006F6704" w:rsidRPr="00DA341B" w:rsidRDefault="006F6704" w:rsidP="006F6704">
            <w:pPr>
              <w:spacing w:line="276" w:lineRule="auto"/>
            </w:pPr>
          </w:p>
          <w:p w14:paraId="21F6293C" w14:textId="77777777" w:rsidR="006F6704" w:rsidRPr="00DA341B" w:rsidRDefault="006F6704" w:rsidP="006F6704">
            <w:pPr>
              <w:spacing w:line="276" w:lineRule="auto"/>
            </w:pPr>
            <w:r w:rsidRPr="00DA341B">
              <w:t>Initial attend and schedule completion date within [10] Working Days of request (actual completion has no SLA)</w:t>
            </w:r>
          </w:p>
        </w:tc>
      </w:tr>
      <w:tr w:rsidR="006F6704" w:rsidRPr="00DA341B" w14:paraId="611F6233" w14:textId="77777777" w:rsidTr="006F6704">
        <w:tc>
          <w:tcPr>
            <w:tcW w:w="586" w:type="pct"/>
            <w:tcBorders>
              <w:top w:val="single" w:sz="4" w:space="0" w:color="auto"/>
              <w:left w:val="single" w:sz="4" w:space="0" w:color="auto"/>
              <w:bottom w:val="single" w:sz="4" w:space="0" w:color="auto"/>
              <w:right w:val="single" w:sz="4" w:space="0" w:color="auto"/>
            </w:tcBorders>
          </w:tcPr>
          <w:p w14:paraId="28A44346" w14:textId="77777777" w:rsidR="006F6704" w:rsidRPr="00DA341B" w:rsidRDefault="006F6704" w:rsidP="006F6704">
            <w:pPr>
              <w:spacing w:line="276" w:lineRule="auto"/>
            </w:pPr>
          </w:p>
          <w:p w14:paraId="40B5A7AD" w14:textId="77777777" w:rsidR="006F6704" w:rsidRPr="00DA341B" w:rsidRDefault="006F6704" w:rsidP="006F6704">
            <w:pPr>
              <w:spacing w:line="276" w:lineRule="auto"/>
            </w:pPr>
            <w:r w:rsidRPr="00DA341B">
              <w:t>F</w:t>
            </w:r>
          </w:p>
          <w:p w14:paraId="13EE6A1F" w14:textId="77777777" w:rsidR="006F6704" w:rsidRPr="00DA341B" w:rsidRDefault="006F6704" w:rsidP="006F6704">
            <w:pPr>
              <w:spacing w:line="276" w:lineRule="auto"/>
            </w:pPr>
          </w:p>
        </w:tc>
        <w:tc>
          <w:tcPr>
            <w:tcW w:w="680" w:type="pct"/>
            <w:tcBorders>
              <w:top w:val="single" w:sz="4" w:space="0" w:color="auto"/>
              <w:left w:val="single" w:sz="4" w:space="0" w:color="auto"/>
              <w:bottom w:val="single" w:sz="4" w:space="0" w:color="auto"/>
              <w:right w:val="single" w:sz="4" w:space="0" w:color="auto"/>
            </w:tcBorders>
          </w:tcPr>
          <w:p w14:paraId="3C69EBAC" w14:textId="77777777" w:rsidR="006F6704" w:rsidRPr="00DA341B" w:rsidRDefault="006F6704" w:rsidP="006F6704">
            <w:pPr>
              <w:spacing w:line="276" w:lineRule="auto"/>
            </w:pPr>
          </w:p>
          <w:p w14:paraId="4682F91B" w14:textId="77777777" w:rsidR="006F6704" w:rsidRPr="00DA341B" w:rsidRDefault="006F6704" w:rsidP="006F6704">
            <w:pPr>
              <w:spacing w:line="276" w:lineRule="auto"/>
            </w:pPr>
            <w:r w:rsidRPr="00DA341B">
              <w:t>Consumables</w:t>
            </w:r>
          </w:p>
        </w:tc>
        <w:tc>
          <w:tcPr>
            <w:tcW w:w="945" w:type="pct"/>
            <w:tcBorders>
              <w:top w:val="single" w:sz="4" w:space="0" w:color="auto"/>
              <w:left w:val="single" w:sz="4" w:space="0" w:color="auto"/>
              <w:bottom w:val="single" w:sz="4" w:space="0" w:color="auto"/>
              <w:right w:val="single" w:sz="4" w:space="0" w:color="auto"/>
            </w:tcBorders>
          </w:tcPr>
          <w:p w14:paraId="299B4F8F" w14:textId="77777777" w:rsidR="006F6704" w:rsidRPr="00DA341B" w:rsidRDefault="006F6704" w:rsidP="006F6704">
            <w:pPr>
              <w:spacing w:line="276" w:lineRule="auto"/>
            </w:pPr>
          </w:p>
          <w:p w14:paraId="4647F71E" w14:textId="77777777" w:rsidR="006F6704" w:rsidRDefault="006F6704" w:rsidP="006F6704">
            <w:pPr>
              <w:spacing w:line="276" w:lineRule="auto"/>
            </w:pPr>
            <w:r w:rsidRPr="00DA341B">
              <w:t>Requests for restocking of toilet or other consumables.</w:t>
            </w:r>
          </w:p>
          <w:p w14:paraId="51E00F64" w14:textId="77777777" w:rsidR="006F6704" w:rsidRDefault="006F6704" w:rsidP="006F6704">
            <w:pPr>
              <w:spacing w:line="276" w:lineRule="auto"/>
            </w:pPr>
          </w:p>
          <w:p w14:paraId="74E1CF33" w14:textId="77777777" w:rsidR="008875B2" w:rsidRDefault="008875B2" w:rsidP="006F6704">
            <w:pPr>
              <w:spacing w:line="276" w:lineRule="auto"/>
            </w:pPr>
          </w:p>
          <w:p w14:paraId="1BBB52D6" w14:textId="77777777" w:rsidR="006F6704" w:rsidRDefault="006F6704" w:rsidP="006F6704">
            <w:pPr>
              <w:spacing w:line="276" w:lineRule="auto"/>
            </w:pPr>
          </w:p>
          <w:p w14:paraId="7C65979B" w14:textId="77777777" w:rsidR="006F6704" w:rsidRPr="00DA341B" w:rsidRDefault="006F6704" w:rsidP="006F6704">
            <w:pPr>
              <w:spacing w:line="276" w:lineRule="auto"/>
            </w:pPr>
          </w:p>
        </w:tc>
        <w:tc>
          <w:tcPr>
            <w:tcW w:w="707" w:type="pct"/>
            <w:tcBorders>
              <w:top w:val="single" w:sz="4" w:space="0" w:color="auto"/>
              <w:left w:val="single" w:sz="4" w:space="0" w:color="auto"/>
              <w:bottom w:val="single" w:sz="4" w:space="0" w:color="auto"/>
              <w:right w:val="single" w:sz="4" w:space="0" w:color="auto"/>
            </w:tcBorders>
            <w:vAlign w:val="center"/>
          </w:tcPr>
          <w:p w14:paraId="60761A88" w14:textId="77777777" w:rsidR="006F6704" w:rsidRPr="00DA341B" w:rsidRDefault="006F6704" w:rsidP="006F6704">
            <w:pPr>
              <w:spacing w:line="276" w:lineRule="auto"/>
            </w:pPr>
          </w:p>
          <w:p w14:paraId="2DE4ABC0" w14:textId="77777777" w:rsidR="006F6704" w:rsidRPr="00DA341B" w:rsidRDefault="006F6704" w:rsidP="006F6704">
            <w:pPr>
              <w:spacing w:line="276" w:lineRule="auto"/>
            </w:pPr>
            <w:r w:rsidRPr="00DA341B">
              <w:t>[2] hours</w:t>
            </w:r>
          </w:p>
        </w:tc>
        <w:tc>
          <w:tcPr>
            <w:tcW w:w="816" w:type="pct"/>
            <w:tcBorders>
              <w:top w:val="single" w:sz="4" w:space="0" w:color="auto"/>
              <w:left w:val="single" w:sz="4" w:space="0" w:color="auto"/>
              <w:bottom w:val="single" w:sz="4" w:space="0" w:color="auto"/>
              <w:right w:val="single" w:sz="4" w:space="0" w:color="auto"/>
            </w:tcBorders>
            <w:vAlign w:val="center"/>
          </w:tcPr>
          <w:p w14:paraId="389D9E25" w14:textId="77777777" w:rsidR="006F6704" w:rsidRPr="00DA341B" w:rsidRDefault="006F6704" w:rsidP="006F6704">
            <w:pPr>
              <w:spacing w:line="276" w:lineRule="auto"/>
            </w:pPr>
          </w:p>
          <w:p w14:paraId="11C8D087" w14:textId="77777777" w:rsidR="006F6704" w:rsidRPr="00DA341B" w:rsidRDefault="006F6704" w:rsidP="006F6704">
            <w:pPr>
              <w:spacing w:line="276" w:lineRule="auto"/>
            </w:pPr>
            <w:r w:rsidRPr="00DA341B">
              <w:t>n/a</w:t>
            </w:r>
          </w:p>
        </w:tc>
        <w:tc>
          <w:tcPr>
            <w:tcW w:w="1266" w:type="pct"/>
            <w:tcBorders>
              <w:top w:val="single" w:sz="4" w:space="0" w:color="auto"/>
              <w:left w:val="single" w:sz="4" w:space="0" w:color="auto"/>
              <w:bottom w:val="single" w:sz="4" w:space="0" w:color="auto"/>
              <w:right w:val="single" w:sz="4" w:space="0" w:color="auto"/>
            </w:tcBorders>
            <w:vAlign w:val="center"/>
          </w:tcPr>
          <w:p w14:paraId="5FF491C6" w14:textId="77777777" w:rsidR="006F6704" w:rsidRPr="00DA341B" w:rsidRDefault="006F6704" w:rsidP="006F6704">
            <w:pPr>
              <w:spacing w:line="276" w:lineRule="auto"/>
            </w:pPr>
          </w:p>
          <w:p w14:paraId="75D50BE3" w14:textId="77777777" w:rsidR="006F6704" w:rsidRDefault="006F6704" w:rsidP="006F6704">
            <w:pPr>
              <w:spacing w:line="276" w:lineRule="auto"/>
            </w:pPr>
            <w:r w:rsidRPr="00DA341B">
              <w:t>Toilet to be restocked within [2] hours of notification to the Helpdesk.</w:t>
            </w:r>
          </w:p>
          <w:p w14:paraId="0935ED6B" w14:textId="77777777" w:rsidR="008875B2" w:rsidRDefault="008875B2" w:rsidP="006F6704">
            <w:pPr>
              <w:spacing w:line="276" w:lineRule="auto"/>
            </w:pPr>
          </w:p>
          <w:p w14:paraId="448944C0" w14:textId="77777777" w:rsidR="008875B2" w:rsidRPr="00DA341B" w:rsidRDefault="008875B2" w:rsidP="006F6704">
            <w:pPr>
              <w:spacing w:line="276" w:lineRule="auto"/>
            </w:pPr>
          </w:p>
        </w:tc>
      </w:tr>
      <w:tr w:rsidR="006F6704" w:rsidRPr="00DA341B" w14:paraId="0D6ED682" w14:textId="77777777" w:rsidTr="006F6704">
        <w:tc>
          <w:tcPr>
            <w:tcW w:w="586" w:type="pct"/>
            <w:tcBorders>
              <w:top w:val="single" w:sz="4" w:space="0" w:color="auto"/>
              <w:left w:val="single" w:sz="4" w:space="0" w:color="auto"/>
              <w:bottom w:val="single" w:sz="4" w:space="0" w:color="auto"/>
              <w:right w:val="single" w:sz="4" w:space="0" w:color="auto"/>
            </w:tcBorders>
          </w:tcPr>
          <w:p w14:paraId="0C072050" w14:textId="77777777" w:rsidR="006F6704" w:rsidRPr="00DA341B" w:rsidRDefault="006F6704" w:rsidP="006F6704">
            <w:pPr>
              <w:spacing w:line="276" w:lineRule="auto"/>
            </w:pPr>
          </w:p>
          <w:p w14:paraId="086F521E" w14:textId="77777777" w:rsidR="006F6704" w:rsidRPr="00DA341B" w:rsidRDefault="006F6704" w:rsidP="006F6704">
            <w:pPr>
              <w:spacing w:line="276" w:lineRule="auto"/>
            </w:pPr>
            <w:r w:rsidRPr="00DA341B">
              <w:t>G</w:t>
            </w:r>
          </w:p>
          <w:p w14:paraId="31ADED17" w14:textId="77777777" w:rsidR="006F6704" w:rsidRPr="00DA341B" w:rsidRDefault="006F6704" w:rsidP="006F6704">
            <w:pPr>
              <w:spacing w:line="276" w:lineRule="auto"/>
            </w:pPr>
          </w:p>
          <w:p w14:paraId="786D5AED" w14:textId="77777777" w:rsidR="006F6704" w:rsidRPr="00DA341B" w:rsidRDefault="006F6704" w:rsidP="006F6704">
            <w:pPr>
              <w:spacing w:line="276" w:lineRule="auto"/>
            </w:pPr>
          </w:p>
        </w:tc>
        <w:tc>
          <w:tcPr>
            <w:tcW w:w="680" w:type="pct"/>
            <w:tcBorders>
              <w:top w:val="single" w:sz="4" w:space="0" w:color="auto"/>
              <w:left w:val="single" w:sz="4" w:space="0" w:color="auto"/>
              <w:bottom w:val="single" w:sz="4" w:space="0" w:color="auto"/>
              <w:right w:val="single" w:sz="4" w:space="0" w:color="auto"/>
            </w:tcBorders>
          </w:tcPr>
          <w:p w14:paraId="1646328E" w14:textId="77777777" w:rsidR="006F6704" w:rsidRPr="00DA341B" w:rsidRDefault="006F6704" w:rsidP="006F6704">
            <w:pPr>
              <w:spacing w:line="276" w:lineRule="auto"/>
            </w:pPr>
          </w:p>
          <w:p w14:paraId="1E0E4030" w14:textId="77777777" w:rsidR="006F6704" w:rsidRPr="00DA341B" w:rsidRDefault="006F6704" w:rsidP="006F6704">
            <w:pPr>
              <w:spacing w:line="276" w:lineRule="auto"/>
            </w:pPr>
            <w:r w:rsidRPr="00DA341B">
              <w:t>Equipment</w:t>
            </w:r>
          </w:p>
        </w:tc>
        <w:tc>
          <w:tcPr>
            <w:tcW w:w="945" w:type="pct"/>
            <w:tcBorders>
              <w:top w:val="single" w:sz="4" w:space="0" w:color="auto"/>
              <w:left w:val="single" w:sz="4" w:space="0" w:color="auto"/>
              <w:bottom w:val="single" w:sz="4" w:space="0" w:color="auto"/>
              <w:right w:val="single" w:sz="4" w:space="0" w:color="auto"/>
            </w:tcBorders>
          </w:tcPr>
          <w:p w14:paraId="23C139AC" w14:textId="77777777" w:rsidR="006F6704" w:rsidRPr="00DA341B" w:rsidRDefault="006F6704" w:rsidP="006F6704">
            <w:pPr>
              <w:spacing w:line="276" w:lineRule="auto"/>
            </w:pPr>
          </w:p>
          <w:p w14:paraId="46CE32DB" w14:textId="77777777" w:rsidR="006F6704" w:rsidRPr="00DA341B" w:rsidRDefault="006F6704" w:rsidP="006F6704">
            <w:pPr>
              <w:spacing w:line="276" w:lineRule="auto"/>
            </w:pPr>
            <w:r w:rsidRPr="00DA341B">
              <w:t>All requests for assistance with equipment which is in-scope or problems at conferences, meetings etc.</w:t>
            </w:r>
          </w:p>
        </w:tc>
        <w:tc>
          <w:tcPr>
            <w:tcW w:w="707" w:type="pct"/>
            <w:tcBorders>
              <w:top w:val="single" w:sz="4" w:space="0" w:color="auto"/>
              <w:left w:val="single" w:sz="4" w:space="0" w:color="auto"/>
              <w:bottom w:val="single" w:sz="4" w:space="0" w:color="auto"/>
              <w:right w:val="single" w:sz="4" w:space="0" w:color="auto"/>
            </w:tcBorders>
            <w:vAlign w:val="center"/>
          </w:tcPr>
          <w:p w14:paraId="6F81DE50" w14:textId="77777777" w:rsidR="006F6704" w:rsidRPr="00DA341B" w:rsidRDefault="006F6704" w:rsidP="006F6704">
            <w:pPr>
              <w:spacing w:line="276" w:lineRule="auto"/>
            </w:pPr>
          </w:p>
          <w:p w14:paraId="643A8C56" w14:textId="77777777" w:rsidR="006F6704" w:rsidRPr="00DA341B" w:rsidRDefault="006F6704" w:rsidP="006F6704">
            <w:pPr>
              <w:spacing w:line="276" w:lineRule="auto"/>
            </w:pPr>
            <w:r w:rsidRPr="00DA341B">
              <w:t>[15] minutes</w:t>
            </w:r>
          </w:p>
        </w:tc>
        <w:tc>
          <w:tcPr>
            <w:tcW w:w="816" w:type="pct"/>
            <w:tcBorders>
              <w:top w:val="single" w:sz="4" w:space="0" w:color="auto"/>
              <w:left w:val="single" w:sz="4" w:space="0" w:color="auto"/>
              <w:bottom w:val="single" w:sz="4" w:space="0" w:color="auto"/>
              <w:right w:val="single" w:sz="4" w:space="0" w:color="auto"/>
            </w:tcBorders>
            <w:vAlign w:val="center"/>
            <w:hideMark/>
          </w:tcPr>
          <w:p w14:paraId="3526A106" w14:textId="77777777" w:rsidR="006F6704" w:rsidRPr="00DA341B" w:rsidRDefault="006F6704" w:rsidP="006F6704">
            <w:pPr>
              <w:spacing w:line="276" w:lineRule="auto"/>
            </w:pPr>
            <w:r w:rsidRPr="00DA341B">
              <w:t>n/a</w:t>
            </w:r>
          </w:p>
        </w:tc>
        <w:tc>
          <w:tcPr>
            <w:tcW w:w="1266" w:type="pct"/>
            <w:tcBorders>
              <w:top w:val="single" w:sz="4" w:space="0" w:color="auto"/>
              <w:left w:val="single" w:sz="4" w:space="0" w:color="auto"/>
              <w:bottom w:val="single" w:sz="4" w:space="0" w:color="auto"/>
              <w:right w:val="single" w:sz="4" w:space="0" w:color="auto"/>
            </w:tcBorders>
            <w:vAlign w:val="center"/>
          </w:tcPr>
          <w:p w14:paraId="25FC3E98" w14:textId="77777777" w:rsidR="006F6704" w:rsidRPr="00DA341B" w:rsidRDefault="006F6704" w:rsidP="006F6704">
            <w:pPr>
              <w:spacing w:line="276" w:lineRule="auto"/>
            </w:pPr>
          </w:p>
          <w:p w14:paraId="58FA17C5" w14:textId="77777777" w:rsidR="006F6704" w:rsidRPr="00DA341B" w:rsidRDefault="006F6704" w:rsidP="006F6704">
            <w:pPr>
              <w:spacing w:line="276" w:lineRule="auto"/>
            </w:pPr>
            <w:r w:rsidRPr="00DA341B">
              <w:t>Capable assistance to be in attendance within [15] minutes of notification to the Helpdesk.</w:t>
            </w:r>
          </w:p>
        </w:tc>
      </w:tr>
      <w:tr w:rsidR="006F6704" w:rsidRPr="00DA341B" w14:paraId="2E739A6E" w14:textId="77777777" w:rsidTr="006F6704">
        <w:tc>
          <w:tcPr>
            <w:tcW w:w="586" w:type="pct"/>
            <w:tcBorders>
              <w:top w:val="single" w:sz="4" w:space="0" w:color="auto"/>
              <w:left w:val="single" w:sz="4" w:space="0" w:color="auto"/>
              <w:bottom w:val="single" w:sz="4" w:space="0" w:color="auto"/>
              <w:right w:val="single" w:sz="4" w:space="0" w:color="auto"/>
            </w:tcBorders>
          </w:tcPr>
          <w:p w14:paraId="7027E8F4" w14:textId="77777777" w:rsidR="006F6704" w:rsidRPr="00DA341B" w:rsidRDefault="006F6704" w:rsidP="006F6704">
            <w:pPr>
              <w:spacing w:line="276" w:lineRule="auto"/>
            </w:pPr>
          </w:p>
          <w:p w14:paraId="4620CD87" w14:textId="77777777" w:rsidR="006F6704" w:rsidRPr="00DA341B" w:rsidRDefault="006F6704" w:rsidP="006F6704">
            <w:pPr>
              <w:spacing w:line="276" w:lineRule="auto"/>
            </w:pPr>
            <w:r w:rsidRPr="00DA341B">
              <w:t>H</w:t>
            </w:r>
          </w:p>
          <w:p w14:paraId="73799BAA" w14:textId="77777777" w:rsidR="006F6704" w:rsidRPr="00DA341B" w:rsidRDefault="006F6704" w:rsidP="006F6704">
            <w:pPr>
              <w:spacing w:line="276" w:lineRule="auto"/>
            </w:pPr>
          </w:p>
        </w:tc>
        <w:tc>
          <w:tcPr>
            <w:tcW w:w="680" w:type="pct"/>
            <w:tcBorders>
              <w:top w:val="single" w:sz="4" w:space="0" w:color="auto"/>
              <w:left w:val="single" w:sz="4" w:space="0" w:color="auto"/>
              <w:bottom w:val="single" w:sz="4" w:space="0" w:color="auto"/>
              <w:right w:val="single" w:sz="4" w:space="0" w:color="auto"/>
            </w:tcBorders>
          </w:tcPr>
          <w:p w14:paraId="1B55D0FB" w14:textId="77777777" w:rsidR="006F6704" w:rsidRPr="00DA341B" w:rsidRDefault="006F6704" w:rsidP="006F6704">
            <w:pPr>
              <w:spacing w:line="276" w:lineRule="auto"/>
            </w:pPr>
          </w:p>
          <w:p w14:paraId="463EE95A" w14:textId="77777777" w:rsidR="006F6704" w:rsidRPr="00DA341B" w:rsidRDefault="006F6704" w:rsidP="006F6704">
            <w:pPr>
              <w:spacing w:line="276" w:lineRule="auto"/>
            </w:pPr>
            <w:r w:rsidRPr="00DA341B">
              <w:t>Small Moves</w:t>
            </w:r>
          </w:p>
        </w:tc>
        <w:tc>
          <w:tcPr>
            <w:tcW w:w="945" w:type="pct"/>
            <w:tcBorders>
              <w:top w:val="single" w:sz="4" w:space="0" w:color="auto"/>
              <w:left w:val="single" w:sz="4" w:space="0" w:color="auto"/>
              <w:bottom w:val="single" w:sz="4" w:space="0" w:color="auto"/>
              <w:right w:val="single" w:sz="4" w:space="0" w:color="auto"/>
            </w:tcBorders>
          </w:tcPr>
          <w:p w14:paraId="768AF610" w14:textId="77777777" w:rsidR="006F6704" w:rsidRPr="00DA341B" w:rsidRDefault="006F6704" w:rsidP="006F6704">
            <w:pPr>
              <w:spacing w:line="276" w:lineRule="auto"/>
            </w:pPr>
          </w:p>
          <w:p w14:paraId="4C0EB1E2" w14:textId="77777777" w:rsidR="006F6704" w:rsidRPr="00DA341B" w:rsidRDefault="006F6704" w:rsidP="006F6704">
            <w:pPr>
              <w:spacing w:line="276" w:lineRule="auto"/>
            </w:pPr>
            <w:r w:rsidRPr="00DA341B">
              <w:t>Requests for the booking of porters or drivers.</w:t>
            </w:r>
          </w:p>
        </w:tc>
        <w:tc>
          <w:tcPr>
            <w:tcW w:w="707" w:type="pct"/>
            <w:tcBorders>
              <w:top w:val="single" w:sz="4" w:space="0" w:color="auto"/>
              <w:left w:val="single" w:sz="4" w:space="0" w:color="auto"/>
              <w:bottom w:val="single" w:sz="4" w:space="0" w:color="auto"/>
              <w:right w:val="single" w:sz="4" w:space="0" w:color="auto"/>
            </w:tcBorders>
            <w:vAlign w:val="center"/>
          </w:tcPr>
          <w:p w14:paraId="6ACAFE7F" w14:textId="77777777" w:rsidR="006F6704" w:rsidRPr="00DA341B" w:rsidRDefault="006F6704" w:rsidP="006F6704">
            <w:pPr>
              <w:spacing w:line="276" w:lineRule="auto"/>
            </w:pPr>
          </w:p>
          <w:p w14:paraId="08922E59" w14:textId="77777777" w:rsidR="006F6704" w:rsidRPr="00DA341B" w:rsidRDefault="006F6704" w:rsidP="006F6704">
            <w:pPr>
              <w:spacing w:line="276" w:lineRule="auto"/>
            </w:pPr>
            <w:r w:rsidRPr="00DA341B">
              <w:t>n/a</w:t>
            </w:r>
          </w:p>
        </w:tc>
        <w:tc>
          <w:tcPr>
            <w:tcW w:w="816" w:type="pct"/>
            <w:tcBorders>
              <w:top w:val="single" w:sz="4" w:space="0" w:color="auto"/>
              <w:left w:val="single" w:sz="4" w:space="0" w:color="auto"/>
              <w:bottom w:val="single" w:sz="4" w:space="0" w:color="auto"/>
              <w:right w:val="single" w:sz="4" w:space="0" w:color="auto"/>
            </w:tcBorders>
            <w:vAlign w:val="center"/>
          </w:tcPr>
          <w:p w14:paraId="6B08C87F" w14:textId="77777777" w:rsidR="006F6704" w:rsidRPr="00DA341B" w:rsidRDefault="006F6704" w:rsidP="006F6704">
            <w:pPr>
              <w:spacing w:line="276" w:lineRule="auto"/>
            </w:pPr>
          </w:p>
          <w:p w14:paraId="4B00AADE" w14:textId="77777777" w:rsidR="006F6704" w:rsidRPr="00DA341B" w:rsidRDefault="006F6704" w:rsidP="006F6704">
            <w:pPr>
              <w:spacing w:line="276" w:lineRule="auto"/>
            </w:pPr>
            <w:r w:rsidRPr="00DA341B">
              <w:t>n/a</w:t>
            </w:r>
          </w:p>
        </w:tc>
        <w:tc>
          <w:tcPr>
            <w:tcW w:w="1266" w:type="pct"/>
            <w:tcBorders>
              <w:top w:val="single" w:sz="4" w:space="0" w:color="auto"/>
              <w:left w:val="single" w:sz="4" w:space="0" w:color="auto"/>
              <w:bottom w:val="single" w:sz="4" w:space="0" w:color="auto"/>
              <w:right w:val="single" w:sz="4" w:space="0" w:color="auto"/>
            </w:tcBorders>
            <w:vAlign w:val="center"/>
          </w:tcPr>
          <w:p w14:paraId="73A7F4DD" w14:textId="77777777" w:rsidR="006F6704" w:rsidRPr="00DA341B" w:rsidRDefault="006F6704" w:rsidP="006F6704">
            <w:pPr>
              <w:spacing w:line="276" w:lineRule="auto"/>
            </w:pPr>
          </w:p>
          <w:p w14:paraId="0D69C9E9" w14:textId="77777777" w:rsidR="006F6704" w:rsidRPr="00DA341B" w:rsidRDefault="006F6704" w:rsidP="006F6704">
            <w:pPr>
              <w:spacing w:line="276" w:lineRule="auto"/>
            </w:pPr>
            <w:r w:rsidRPr="00DA341B">
              <w:t>[30] minutes of receipt of call</w:t>
            </w:r>
          </w:p>
        </w:tc>
      </w:tr>
      <w:tr w:rsidR="006F6704" w:rsidRPr="00DA341B" w14:paraId="0C467979" w14:textId="77777777" w:rsidTr="006F6704">
        <w:tc>
          <w:tcPr>
            <w:tcW w:w="586" w:type="pct"/>
            <w:tcBorders>
              <w:top w:val="single" w:sz="4" w:space="0" w:color="auto"/>
              <w:left w:val="single" w:sz="4" w:space="0" w:color="auto"/>
              <w:bottom w:val="single" w:sz="4" w:space="0" w:color="auto"/>
              <w:right w:val="single" w:sz="4" w:space="0" w:color="auto"/>
            </w:tcBorders>
          </w:tcPr>
          <w:p w14:paraId="23F83CF0" w14:textId="77777777" w:rsidR="006F6704" w:rsidRPr="00DA341B" w:rsidRDefault="006F6704" w:rsidP="006F6704">
            <w:pPr>
              <w:spacing w:line="276" w:lineRule="auto"/>
            </w:pPr>
          </w:p>
          <w:p w14:paraId="054687E7" w14:textId="77777777" w:rsidR="006F6704" w:rsidRPr="00DA341B" w:rsidRDefault="006F6704" w:rsidP="006F6704">
            <w:pPr>
              <w:spacing w:line="276" w:lineRule="auto"/>
            </w:pPr>
            <w:r w:rsidRPr="00DA341B">
              <w:t>I</w:t>
            </w:r>
          </w:p>
          <w:p w14:paraId="7DD84BAE" w14:textId="77777777" w:rsidR="006F6704" w:rsidRPr="00DA341B" w:rsidRDefault="006F6704" w:rsidP="006F6704">
            <w:pPr>
              <w:spacing w:line="276" w:lineRule="auto"/>
            </w:pPr>
          </w:p>
        </w:tc>
        <w:tc>
          <w:tcPr>
            <w:tcW w:w="680" w:type="pct"/>
            <w:tcBorders>
              <w:top w:val="single" w:sz="4" w:space="0" w:color="auto"/>
              <w:left w:val="single" w:sz="4" w:space="0" w:color="auto"/>
              <w:bottom w:val="single" w:sz="4" w:space="0" w:color="auto"/>
              <w:right w:val="single" w:sz="4" w:space="0" w:color="auto"/>
            </w:tcBorders>
          </w:tcPr>
          <w:p w14:paraId="6DDC5D33" w14:textId="77777777" w:rsidR="006F6704" w:rsidRPr="00DA341B" w:rsidRDefault="006F6704" w:rsidP="006F6704">
            <w:pPr>
              <w:spacing w:line="276" w:lineRule="auto"/>
            </w:pPr>
          </w:p>
          <w:p w14:paraId="39F06BA2" w14:textId="77777777" w:rsidR="006F6704" w:rsidRPr="00DA341B" w:rsidRDefault="006F6704" w:rsidP="006F6704">
            <w:pPr>
              <w:spacing w:line="276" w:lineRule="auto"/>
            </w:pPr>
            <w:r w:rsidRPr="00DA341B">
              <w:t>Messengers</w:t>
            </w:r>
          </w:p>
        </w:tc>
        <w:tc>
          <w:tcPr>
            <w:tcW w:w="945" w:type="pct"/>
            <w:tcBorders>
              <w:top w:val="single" w:sz="4" w:space="0" w:color="auto"/>
              <w:left w:val="single" w:sz="4" w:space="0" w:color="auto"/>
              <w:bottom w:val="single" w:sz="4" w:space="0" w:color="auto"/>
              <w:right w:val="single" w:sz="4" w:space="0" w:color="auto"/>
            </w:tcBorders>
          </w:tcPr>
          <w:p w14:paraId="575DF44D" w14:textId="77777777" w:rsidR="006F6704" w:rsidRPr="00DA341B" w:rsidRDefault="006F6704" w:rsidP="006F6704">
            <w:pPr>
              <w:spacing w:line="276" w:lineRule="auto"/>
            </w:pPr>
          </w:p>
          <w:p w14:paraId="4A720EA1" w14:textId="77777777" w:rsidR="006F6704" w:rsidRPr="00DA341B" w:rsidRDefault="006F6704" w:rsidP="006F6704">
            <w:pPr>
              <w:spacing w:line="276" w:lineRule="auto"/>
            </w:pPr>
            <w:r w:rsidRPr="00DA341B">
              <w:t>Requests for Messengers or Couriers to provide a service.</w:t>
            </w:r>
          </w:p>
        </w:tc>
        <w:tc>
          <w:tcPr>
            <w:tcW w:w="707" w:type="pct"/>
            <w:tcBorders>
              <w:top w:val="single" w:sz="4" w:space="0" w:color="auto"/>
              <w:left w:val="single" w:sz="4" w:space="0" w:color="auto"/>
              <w:bottom w:val="single" w:sz="4" w:space="0" w:color="auto"/>
              <w:right w:val="single" w:sz="4" w:space="0" w:color="auto"/>
            </w:tcBorders>
            <w:vAlign w:val="center"/>
          </w:tcPr>
          <w:p w14:paraId="14A81C78" w14:textId="77777777" w:rsidR="006F6704" w:rsidRPr="00DA341B" w:rsidRDefault="006F6704" w:rsidP="006F6704">
            <w:pPr>
              <w:spacing w:line="276" w:lineRule="auto"/>
            </w:pPr>
          </w:p>
          <w:p w14:paraId="1058E33D" w14:textId="77777777" w:rsidR="006F6704" w:rsidRPr="00DA341B" w:rsidRDefault="006F6704" w:rsidP="006F6704">
            <w:pPr>
              <w:spacing w:line="276" w:lineRule="auto"/>
            </w:pPr>
            <w:r w:rsidRPr="00DA341B">
              <w:t>n/a</w:t>
            </w:r>
          </w:p>
        </w:tc>
        <w:tc>
          <w:tcPr>
            <w:tcW w:w="816" w:type="pct"/>
            <w:tcBorders>
              <w:top w:val="single" w:sz="4" w:space="0" w:color="auto"/>
              <w:left w:val="single" w:sz="4" w:space="0" w:color="auto"/>
              <w:bottom w:val="single" w:sz="4" w:space="0" w:color="auto"/>
              <w:right w:val="single" w:sz="4" w:space="0" w:color="auto"/>
            </w:tcBorders>
            <w:vAlign w:val="center"/>
          </w:tcPr>
          <w:p w14:paraId="3D12651D" w14:textId="77777777" w:rsidR="006F6704" w:rsidRPr="00DA341B" w:rsidRDefault="006F6704" w:rsidP="006F6704">
            <w:pPr>
              <w:spacing w:line="276" w:lineRule="auto"/>
            </w:pPr>
          </w:p>
          <w:p w14:paraId="05BDEE18" w14:textId="77777777" w:rsidR="006F6704" w:rsidRPr="00DA341B" w:rsidRDefault="006F6704" w:rsidP="006F6704">
            <w:pPr>
              <w:spacing w:line="276" w:lineRule="auto"/>
            </w:pPr>
            <w:r w:rsidRPr="00DA341B">
              <w:t>n/a</w:t>
            </w:r>
          </w:p>
        </w:tc>
        <w:tc>
          <w:tcPr>
            <w:tcW w:w="1266" w:type="pct"/>
            <w:tcBorders>
              <w:top w:val="single" w:sz="4" w:space="0" w:color="auto"/>
              <w:left w:val="single" w:sz="4" w:space="0" w:color="auto"/>
              <w:bottom w:val="single" w:sz="4" w:space="0" w:color="auto"/>
              <w:right w:val="single" w:sz="4" w:space="0" w:color="auto"/>
            </w:tcBorders>
            <w:vAlign w:val="center"/>
          </w:tcPr>
          <w:p w14:paraId="6263B90D" w14:textId="77777777" w:rsidR="006F6704" w:rsidRPr="00DA341B" w:rsidRDefault="006F6704" w:rsidP="006F6704">
            <w:pPr>
              <w:spacing w:line="276" w:lineRule="auto"/>
            </w:pPr>
          </w:p>
          <w:p w14:paraId="26BF199E" w14:textId="77777777" w:rsidR="006F6704" w:rsidRPr="00DA341B" w:rsidRDefault="006F6704" w:rsidP="006F6704">
            <w:pPr>
              <w:spacing w:line="276" w:lineRule="auto"/>
            </w:pPr>
            <w:r w:rsidRPr="00DA341B">
              <w:t>[30] minutes of booking</w:t>
            </w:r>
          </w:p>
        </w:tc>
      </w:tr>
      <w:tr w:rsidR="006F6704" w:rsidRPr="00DA341B" w14:paraId="2BE39926" w14:textId="77777777" w:rsidTr="006F6704">
        <w:tc>
          <w:tcPr>
            <w:tcW w:w="586" w:type="pct"/>
            <w:tcBorders>
              <w:top w:val="single" w:sz="4" w:space="0" w:color="auto"/>
              <w:left w:val="single" w:sz="4" w:space="0" w:color="auto"/>
              <w:bottom w:val="single" w:sz="4" w:space="0" w:color="auto"/>
              <w:right w:val="single" w:sz="4" w:space="0" w:color="auto"/>
            </w:tcBorders>
          </w:tcPr>
          <w:p w14:paraId="06AEDDD8" w14:textId="77777777" w:rsidR="006F6704" w:rsidRPr="00DA341B" w:rsidRDefault="006F6704" w:rsidP="006F6704">
            <w:pPr>
              <w:spacing w:line="276" w:lineRule="auto"/>
            </w:pPr>
          </w:p>
          <w:p w14:paraId="7D81547F" w14:textId="77777777" w:rsidR="006F6704" w:rsidRPr="00DA341B" w:rsidRDefault="006F6704" w:rsidP="006F6704">
            <w:pPr>
              <w:spacing w:line="276" w:lineRule="auto"/>
            </w:pPr>
            <w:r w:rsidRPr="00DA341B">
              <w:t>J</w:t>
            </w:r>
          </w:p>
          <w:p w14:paraId="659392B5" w14:textId="77777777" w:rsidR="006F6704" w:rsidRPr="00DA341B" w:rsidRDefault="006F6704" w:rsidP="006F6704">
            <w:pPr>
              <w:spacing w:line="276" w:lineRule="auto"/>
            </w:pPr>
          </w:p>
          <w:p w14:paraId="69700C48" w14:textId="77777777" w:rsidR="006F6704" w:rsidRPr="00DA341B" w:rsidRDefault="006F6704" w:rsidP="006F6704">
            <w:pPr>
              <w:spacing w:line="276" w:lineRule="auto"/>
            </w:pPr>
          </w:p>
        </w:tc>
        <w:tc>
          <w:tcPr>
            <w:tcW w:w="680" w:type="pct"/>
            <w:tcBorders>
              <w:top w:val="single" w:sz="4" w:space="0" w:color="auto"/>
              <w:left w:val="single" w:sz="4" w:space="0" w:color="auto"/>
              <w:bottom w:val="single" w:sz="4" w:space="0" w:color="auto"/>
              <w:right w:val="single" w:sz="4" w:space="0" w:color="auto"/>
            </w:tcBorders>
          </w:tcPr>
          <w:p w14:paraId="0A9420E4" w14:textId="77777777" w:rsidR="006F6704" w:rsidRPr="00DA341B" w:rsidRDefault="006F6704" w:rsidP="006F6704">
            <w:pPr>
              <w:spacing w:line="276" w:lineRule="auto"/>
            </w:pPr>
          </w:p>
          <w:p w14:paraId="6FBE9288" w14:textId="77777777" w:rsidR="006F6704" w:rsidRPr="00DA341B" w:rsidRDefault="006F6704" w:rsidP="006F6704">
            <w:pPr>
              <w:spacing w:line="276" w:lineRule="auto"/>
            </w:pPr>
            <w:r w:rsidRPr="00DA341B">
              <w:t>Complaint</w:t>
            </w:r>
          </w:p>
        </w:tc>
        <w:tc>
          <w:tcPr>
            <w:tcW w:w="945" w:type="pct"/>
            <w:tcBorders>
              <w:top w:val="single" w:sz="4" w:space="0" w:color="auto"/>
              <w:left w:val="single" w:sz="4" w:space="0" w:color="auto"/>
              <w:bottom w:val="single" w:sz="4" w:space="0" w:color="auto"/>
              <w:right w:val="single" w:sz="4" w:space="0" w:color="auto"/>
            </w:tcBorders>
          </w:tcPr>
          <w:p w14:paraId="7D086516" w14:textId="77777777" w:rsidR="006F6704" w:rsidRPr="00DA341B" w:rsidRDefault="006F6704" w:rsidP="006F6704">
            <w:pPr>
              <w:spacing w:line="276" w:lineRule="auto"/>
            </w:pPr>
          </w:p>
          <w:p w14:paraId="7AAD18D1" w14:textId="77777777" w:rsidR="006F6704" w:rsidRDefault="006F6704" w:rsidP="006F6704">
            <w:pPr>
              <w:spacing w:line="276" w:lineRule="auto"/>
            </w:pPr>
            <w:r w:rsidRPr="00DA341B">
              <w:t>A failure in delivery of any service, at any time.</w:t>
            </w:r>
          </w:p>
          <w:p w14:paraId="5D9DFAC4" w14:textId="77777777" w:rsidR="00996644" w:rsidRDefault="00996644" w:rsidP="006F6704">
            <w:pPr>
              <w:spacing w:line="276" w:lineRule="auto"/>
            </w:pPr>
          </w:p>
          <w:p w14:paraId="461AFC98" w14:textId="10AA2053" w:rsidR="00996644" w:rsidRPr="00DA341B" w:rsidRDefault="00996644" w:rsidP="006F6704">
            <w:pPr>
              <w:spacing w:line="276" w:lineRule="auto"/>
            </w:pPr>
            <w:r w:rsidRPr="00DA341B">
              <w:t xml:space="preserve">Permanent solutions to services or tasks have </w:t>
            </w:r>
            <w:r w:rsidRPr="00DA341B">
              <w:lastRenderedPageBreak/>
              <w:t>not been forthcoming in the appropriate timescale or to the expected level of quality.</w:t>
            </w:r>
          </w:p>
        </w:tc>
        <w:tc>
          <w:tcPr>
            <w:tcW w:w="707" w:type="pct"/>
            <w:tcBorders>
              <w:top w:val="single" w:sz="4" w:space="0" w:color="auto"/>
              <w:left w:val="single" w:sz="4" w:space="0" w:color="auto"/>
              <w:bottom w:val="single" w:sz="4" w:space="0" w:color="auto"/>
              <w:right w:val="single" w:sz="4" w:space="0" w:color="auto"/>
            </w:tcBorders>
            <w:vAlign w:val="center"/>
          </w:tcPr>
          <w:p w14:paraId="145939F3" w14:textId="77777777" w:rsidR="006F6704" w:rsidRPr="00DA341B" w:rsidRDefault="006F6704" w:rsidP="006F6704">
            <w:pPr>
              <w:spacing w:line="276" w:lineRule="auto"/>
            </w:pPr>
          </w:p>
          <w:p w14:paraId="3E10D3E1" w14:textId="77777777" w:rsidR="006F6704" w:rsidRPr="00DA341B" w:rsidRDefault="006F6704" w:rsidP="006F6704">
            <w:pPr>
              <w:spacing w:line="276" w:lineRule="auto"/>
            </w:pPr>
            <w:r w:rsidRPr="00DA341B">
              <w:t>n/a</w:t>
            </w:r>
          </w:p>
        </w:tc>
        <w:tc>
          <w:tcPr>
            <w:tcW w:w="816" w:type="pct"/>
            <w:tcBorders>
              <w:top w:val="single" w:sz="4" w:space="0" w:color="auto"/>
              <w:left w:val="single" w:sz="4" w:space="0" w:color="auto"/>
              <w:bottom w:val="single" w:sz="4" w:space="0" w:color="auto"/>
              <w:right w:val="single" w:sz="4" w:space="0" w:color="auto"/>
            </w:tcBorders>
            <w:vAlign w:val="center"/>
          </w:tcPr>
          <w:p w14:paraId="269D25D9" w14:textId="77777777" w:rsidR="006F6704" w:rsidRPr="00DA341B" w:rsidRDefault="006F6704" w:rsidP="006F6704">
            <w:pPr>
              <w:spacing w:line="276" w:lineRule="auto"/>
            </w:pPr>
          </w:p>
          <w:p w14:paraId="75C1B7C4" w14:textId="77777777" w:rsidR="006F6704" w:rsidRPr="00DA341B" w:rsidRDefault="006F6704" w:rsidP="006F6704">
            <w:pPr>
              <w:spacing w:line="276" w:lineRule="auto"/>
            </w:pPr>
            <w:r w:rsidRPr="00DA341B">
              <w:t>n/a</w:t>
            </w:r>
          </w:p>
        </w:tc>
        <w:tc>
          <w:tcPr>
            <w:tcW w:w="1266" w:type="pct"/>
            <w:tcBorders>
              <w:top w:val="single" w:sz="4" w:space="0" w:color="auto"/>
              <w:left w:val="single" w:sz="4" w:space="0" w:color="auto"/>
              <w:bottom w:val="single" w:sz="4" w:space="0" w:color="auto"/>
              <w:right w:val="single" w:sz="4" w:space="0" w:color="auto"/>
            </w:tcBorders>
            <w:vAlign w:val="center"/>
          </w:tcPr>
          <w:p w14:paraId="23B3D46A" w14:textId="77777777" w:rsidR="006F6704" w:rsidRPr="00DA341B" w:rsidRDefault="006F6704" w:rsidP="006F6704">
            <w:pPr>
              <w:spacing w:line="276" w:lineRule="auto"/>
            </w:pPr>
          </w:p>
          <w:p w14:paraId="44E8A3E0" w14:textId="4F6CF101" w:rsidR="006F6704" w:rsidRPr="00DA341B" w:rsidRDefault="006F6704" w:rsidP="006F6704">
            <w:pPr>
              <w:spacing w:line="276" w:lineRule="auto"/>
            </w:pPr>
          </w:p>
        </w:tc>
      </w:tr>
      <w:tr w:rsidR="006F6704" w:rsidRPr="00DA341B" w14:paraId="1733E035" w14:textId="77777777" w:rsidTr="006F6704">
        <w:tc>
          <w:tcPr>
            <w:tcW w:w="586" w:type="pct"/>
            <w:tcBorders>
              <w:top w:val="single" w:sz="4" w:space="0" w:color="auto"/>
              <w:left w:val="single" w:sz="4" w:space="0" w:color="auto"/>
              <w:bottom w:val="single" w:sz="4" w:space="0" w:color="auto"/>
              <w:right w:val="single" w:sz="4" w:space="0" w:color="auto"/>
            </w:tcBorders>
          </w:tcPr>
          <w:p w14:paraId="5577194D" w14:textId="77777777" w:rsidR="006F6704" w:rsidRPr="00DA341B" w:rsidRDefault="006F6704" w:rsidP="006F6704">
            <w:pPr>
              <w:spacing w:line="276" w:lineRule="auto"/>
            </w:pPr>
          </w:p>
          <w:p w14:paraId="55127849" w14:textId="77777777" w:rsidR="006F6704" w:rsidRPr="00DA341B" w:rsidRDefault="006F6704" w:rsidP="006F6704">
            <w:pPr>
              <w:spacing w:line="276" w:lineRule="auto"/>
            </w:pPr>
            <w:r w:rsidRPr="00DA341B">
              <w:t>K</w:t>
            </w:r>
          </w:p>
          <w:p w14:paraId="409D7624" w14:textId="77777777" w:rsidR="006F6704" w:rsidRPr="00DA341B" w:rsidRDefault="006F6704" w:rsidP="006F6704">
            <w:pPr>
              <w:spacing w:line="276" w:lineRule="auto"/>
            </w:pPr>
          </w:p>
        </w:tc>
        <w:tc>
          <w:tcPr>
            <w:tcW w:w="680" w:type="pct"/>
            <w:tcBorders>
              <w:top w:val="single" w:sz="4" w:space="0" w:color="auto"/>
              <w:left w:val="single" w:sz="4" w:space="0" w:color="auto"/>
              <w:bottom w:val="single" w:sz="4" w:space="0" w:color="auto"/>
              <w:right w:val="single" w:sz="4" w:space="0" w:color="auto"/>
            </w:tcBorders>
          </w:tcPr>
          <w:p w14:paraId="73CA12F3" w14:textId="77777777" w:rsidR="006F6704" w:rsidRPr="00DA341B" w:rsidRDefault="006F6704" w:rsidP="006F6704">
            <w:pPr>
              <w:spacing w:line="276" w:lineRule="auto"/>
            </w:pPr>
          </w:p>
          <w:p w14:paraId="2A45E63F" w14:textId="77777777" w:rsidR="006F6704" w:rsidRPr="00DA341B" w:rsidRDefault="006F6704" w:rsidP="006F6704">
            <w:pPr>
              <w:spacing w:line="276" w:lineRule="auto"/>
            </w:pPr>
            <w:r w:rsidRPr="00DA341B">
              <w:t>Ad hoc</w:t>
            </w:r>
          </w:p>
        </w:tc>
        <w:tc>
          <w:tcPr>
            <w:tcW w:w="945" w:type="pct"/>
            <w:tcBorders>
              <w:top w:val="single" w:sz="4" w:space="0" w:color="auto"/>
              <w:left w:val="single" w:sz="4" w:space="0" w:color="auto"/>
              <w:bottom w:val="single" w:sz="4" w:space="0" w:color="auto"/>
              <w:right w:val="single" w:sz="4" w:space="0" w:color="auto"/>
            </w:tcBorders>
          </w:tcPr>
          <w:p w14:paraId="569EBD00" w14:textId="77777777" w:rsidR="006F6704" w:rsidRPr="00DA341B" w:rsidRDefault="006F6704" w:rsidP="006F6704">
            <w:pPr>
              <w:spacing w:line="276" w:lineRule="auto"/>
            </w:pPr>
          </w:p>
          <w:p w14:paraId="22C59918" w14:textId="77777777" w:rsidR="006F6704" w:rsidRPr="00DA341B" w:rsidRDefault="006F6704" w:rsidP="006F6704">
            <w:pPr>
              <w:spacing w:line="276" w:lineRule="auto"/>
            </w:pPr>
            <w:r w:rsidRPr="00DA341B">
              <w:t>Matters of an Ad hoc or unplanned nature by the virtue of its category DO NOT require an enhanced response above that of Routine.</w:t>
            </w:r>
          </w:p>
        </w:tc>
        <w:tc>
          <w:tcPr>
            <w:tcW w:w="707" w:type="pct"/>
            <w:tcBorders>
              <w:top w:val="single" w:sz="4" w:space="0" w:color="auto"/>
              <w:left w:val="single" w:sz="4" w:space="0" w:color="auto"/>
              <w:bottom w:val="single" w:sz="4" w:space="0" w:color="auto"/>
              <w:right w:val="single" w:sz="4" w:space="0" w:color="auto"/>
            </w:tcBorders>
            <w:vAlign w:val="center"/>
          </w:tcPr>
          <w:p w14:paraId="118EFD5F" w14:textId="77777777" w:rsidR="006F6704" w:rsidRPr="00DA341B" w:rsidRDefault="006F6704" w:rsidP="006F6704">
            <w:pPr>
              <w:spacing w:line="276" w:lineRule="auto"/>
            </w:pPr>
          </w:p>
          <w:p w14:paraId="359ADC36" w14:textId="77777777" w:rsidR="006F6704" w:rsidRPr="00DA341B" w:rsidRDefault="006F6704" w:rsidP="006F6704">
            <w:pPr>
              <w:spacing w:line="276" w:lineRule="auto"/>
            </w:pPr>
            <w:r w:rsidRPr="00DA341B">
              <w:t>[10] Working Days</w:t>
            </w:r>
          </w:p>
        </w:tc>
        <w:tc>
          <w:tcPr>
            <w:tcW w:w="816" w:type="pct"/>
            <w:tcBorders>
              <w:top w:val="single" w:sz="4" w:space="0" w:color="auto"/>
              <w:left w:val="single" w:sz="4" w:space="0" w:color="auto"/>
              <w:bottom w:val="single" w:sz="4" w:space="0" w:color="auto"/>
              <w:right w:val="single" w:sz="4" w:space="0" w:color="auto"/>
            </w:tcBorders>
            <w:vAlign w:val="center"/>
          </w:tcPr>
          <w:p w14:paraId="10FECE06" w14:textId="77777777" w:rsidR="006F6704" w:rsidRPr="00DA341B" w:rsidRDefault="006F6704" w:rsidP="006F6704">
            <w:pPr>
              <w:spacing w:line="276" w:lineRule="auto"/>
            </w:pPr>
          </w:p>
          <w:p w14:paraId="1A327DD2" w14:textId="77777777" w:rsidR="006F6704" w:rsidRPr="00DA341B" w:rsidRDefault="006F6704" w:rsidP="006F6704">
            <w:pPr>
              <w:spacing w:line="276" w:lineRule="auto"/>
            </w:pPr>
            <w:r w:rsidRPr="00DA341B">
              <w:t>n/a</w:t>
            </w:r>
          </w:p>
        </w:tc>
        <w:tc>
          <w:tcPr>
            <w:tcW w:w="1266" w:type="pct"/>
            <w:tcBorders>
              <w:top w:val="single" w:sz="4" w:space="0" w:color="auto"/>
              <w:left w:val="single" w:sz="4" w:space="0" w:color="auto"/>
              <w:bottom w:val="single" w:sz="4" w:space="0" w:color="auto"/>
              <w:right w:val="single" w:sz="4" w:space="0" w:color="auto"/>
            </w:tcBorders>
            <w:vAlign w:val="center"/>
          </w:tcPr>
          <w:p w14:paraId="1E119943" w14:textId="77777777" w:rsidR="006F6704" w:rsidRPr="00DA341B" w:rsidRDefault="006F6704" w:rsidP="006F6704">
            <w:pPr>
              <w:spacing w:line="276" w:lineRule="auto"/>
            </w:pPr>
          </w:p>
          <w:p w14:paraId="24316D1E" w14:textId="77777777" w:rsidR="006F6704" w:rsidRPr="00DA341B" w:rsidRDefault="006F6704" w:rsidP="006F6704">
            <w:pPr>
              <w:spacing w:line="276" w:lineRule="auto"/>
            </w:pPr>
            <w:r w:rsidRPr="00DA341B">
              <w:t>[15] Working Days</w:t>
            </w:r>
          </w:p>
        </w:tc>
      </w:tr>
      <w:tr w:rsidR="006F6704" w:rsidRPr="00DA341B" w14:paraId="5EBEAC9E" w14:textId="77777777" w:rsidTr="006F6704">
        <w:tc>
          <w:tcPr>
            <w:tcW w:w="586" w:type="pct"/>
            <w:tcBorders>
              <w:top w:val="single" w:sz="4" w:space="0" w:color="auto"/>
              <w:left w:val="single" w:sz="4" w:space="0" w:color="auto"/>
              <w:bottom w:val="single" w:sz="4" w:space="0" w:color="auto"/>
              <w:right w:val="single" w:sz="4" w:space="0" w:color="auto"/>
            </w:tcBorders>
          </w:tcPr>
          <w:p w14:paraId="3C2D0F98" w14:textId="77777777" w:rsidR="006F6704" w:rsidRPr="00DA341B" w:rsidRDefault="006F6704" w:rsidP="006F6704">
            <w:pPr>
              <w:spacing w:line="276" w:lineRule="auto"/>
            </w:pPr>
          </w:p>
          <w:p w14:paraId="27BC18DB" w14:textId="77777777" w:rsidR="006F6704" w:rsidRPr="00DA341B" w:rsidRDefault="006F6704" w:rsidP="006F6704">
            <w:pPr>
              <w:spacing w:line="276" w:lineRule="auto"/>
            </w:pPr>
            <w:r w:rsidRPr="00DA341B">
              <w:t>L</w:t>
            </w:r>
          </w:p>
          <w:p w14:paraId="76124CD7" w14:textId="77777777" w:rsidR="006F6704" w:rsidRPr="00DA341B" w:rsidRDefault="006F6704" w:rsidP="006F6704">
            <w:pPr>
              <w:spacing w:line="276" w:lineRule="auto"/>
            </w:pPr>
          </w:p>
        </w:tc>
        <w:tc>
          <w:tcPr>
            <w:tcW w:w="680" w:type="pct"/>
            <w:tcBorders>
              <w:top w:val="single" w:sz="4" w:space="0" w:color="auto"/>
              <w:left w:val="single" w:sz="4" w:space="0" w:color="auto"/>
              <w:bottom w:val="single" w:sz="4" w:space="0" w:color="auto"/>
              <w:right w:val="single" w:sz="4" w:space="0" w:color="auto"/>
            </w:tcBorders>
          </w:tcPr>
          <w:p w14:paraId="371AD8A8" w14:textId="77777777" w:rsidR="006F6704" w:rsidRPr="00DA341B" w:rsidRDefault="006F6704" w:rsidP="006F6704">
            <w:pPr>
              <w:spacing w:line="276" w:lineRule="auto"/>
            </w:pPr>
          </w:p>
          <w:p w14:paraId="1BF664F3" w14:textId="77777777" w:rsidR="006F6704" w:rsidRPr="00DA341B" w:rsidRDefault="006F6704" w:rsidP="006F6704">
            <w:pPr>
              <w:spacing w:line="276" w:lineRule="auto"/>
            </w:pPr>
            <w:r w:rsidRPr="00DA341B">
              <w:t>Uncompleted task</w:t>
            </w:r>
          </w:p>
        </w:tc>
        <w:tc>
          <w:tcPr>
            <w:tcW w:w="945" w:type="pct"/>
            <w:tcBorders>
              <w:top w:val="single" w:sz="4" w:space="0" w:color="auto"/>
              <w:left w:val="single" w:sz="4" w:space="0" w:color="auto"/>
              <w:bottom w:val="single" w:sz="4" w:space="0" w:color="auto"/>
              <w:right w:val="single" w:sz="4" w:space="0" w:color="auto"/>
            </w:tcBorders>
          </w:tcPr>
          <w:p w14:paraId="568B6F6E" w14:textId="77777777" w:rsidR="006F6704" w:rsidRPr="00DA341B" w:rsidRDefault="006F6704" w:rsidP="006F6704">
            <w:pPr>
              <w:spacing w:line="276" w:lineRule="auto"/>
            </w:pPr>
          </w:p>
          <w:p w14:paraId="3E3EAECB" w14:textId="77777777" w:rsidR="006F6704" w:rsidRDefault="006F6704" w:rsidP="006F6704">
            <w:pPr>
              <w:spacing w:line="276" w:lineRule="auto"/>
            </w:pPr>
            <w:r w:rsidRPr="00DA341B">
              <w:t>A Scheduled task not completed as announced / described requiring a higher than Routine response.</w:t>
            </w:r>
          </w:p>
          <w:p w14:paraId="05C487CD" w14:textId="77777777" w:rsidR="006F6704" w:rsidRDefault="006F6704" w:rsidP="006F6704">
            <w:pPr>
              <w:spacing w:line="276" w:lineRule="auto"/>
            </w:pPr>
          </w:p>
          <w:p w14:paraId="15BF5185" w14:textId="77777777" w:rsidR="00D030B5" w:rsidRDefault="00D030B5" w:rsidP="006F6704">
            <w:pPr>
              <w:spacing w:line="276" w:lineRule="auto"/>
            </w:pPr>
          </w:p>
          <w:p w14:paraId="5F9A8615" w14:textId="77777777" w:rsidR="006F6704" w:rsidRDefault="006F6704" w:rsidP="006F6704">
            <w:pPr>
              <w:spacing w:line="276" w:lineRule="auto"/>
            </w:pPr>
          </w:p>
          <w:p w14:paraId="4616BFD3" w14:textId="77777777" w:rsidR="006F6704" w:rsidRDefault="006F6704" w:rsidP="006F6704">
            <w:pPr>
              <w:spacing w:line="276" w:lineRule="auto"/>
            </w:pPr>
          </w:p>
          <w:p w14:paraId="7B9712CF" w14:textId="77777777" w:rsidR="006F6704" w:rsidRPr="00DA341B" w:rsidRDefault="006F6704" w:rsidP="006F6704">
            <w:pPr>
              <w:spacing w:line="276" w:lineRule="auto"/>
            </w:pPr>
          </w:p>
        </w:tc>
        <w:tc>
          <w:tcPr>
            <w:tcW w:w="707" w:type="pct"/>
            <w:tcBorders>
              <w:top w:val="single" w:sz="4" w:space="0" w:color="auto"/>
              <w:left w:val="single" w:sz="4" w:space="0" w:color="auto"/>
              <w:bottom w:val="single" w:sz="4" w:space="0" w:color="auto"/>
              <w:right w:val="single" w:sz="4" w:space="0" w:color="auto"/>
            </w:tcBorders>
            <w:vAlign w:val="center"/>
          </w:tcPr>
          <w:p w14:paraId="6DB988F5" w14:textId="77777777" w:rsidR="006F6704" w:rsidRPr="00DA341B" w:rsidRDefault="006F6704" w:rsidP="006F6704">
            <w:pPr>
              <w:spacing w:line="276" w:lineRule="auto"/>
            </w:pPr>
          </w:p>
          <w:p w14:paraId="01C7FF4A" w14:textId="77777777" w:rsidR="006F6704" w:rsidRPr="00DA341B" w:rsidRDefault="006F6704" w:rsidP="006F6704">
            <w:pPr>
              <w:spacing w:line="276" w:lineRule="auto"/>
            </w:pPr>
            <w:r w:rsidRPr="00DA341B">
              <w:t>[3] Working Days</w:t>
            </w:r>
          </w:p>
        </w:tc>
        <w:tc>
          <w:tcPr>
            <w:tcW w:w="816" w:type="pct"/>
            <w:tcBorders>
              <w:top w:val="single" w:sz="4" w:space="0" w:color="auto"/>
              <w:left w:val="single" w:sz="4" w:space="0" w:color="auto"/>
              <w:bottom w:val="single" w:sz="4" w:space="0" w:color="auto"/>
              <w:right w:val="single" w:sz="4" w:space="0" w:color="auto"/>
            </w:tcBorders>
            <w:vAlign w:val="center"/>
          </w:tcPr>
          <w:p w14:paraId="70997D17" w14:textId="77777777" w:rsidR="006F6704" w:rsidRPr="00DA341B" w:rsidRDefault="006F6704" w:rsidP="006F6704">
            <w:pPr>
              <w:spacing w:line="276" w:lineRule="auto"/>
            </w:pPr>
          </w:p>
          <w:p w14:paraId="4B60D8F0" w14:textId="77777777" w:rsidR="006F6704" w:rsidRPr="00DA341B" w:rsidRDefault="006F6704" w:rsidP="006F6704">
            <w:pPr>
              <w:spacing w:line="276" w:lineRule="auto"/>
            </w:pPr>
            <w:r w:rsidRPr="00DA341B">
              <w:t>n/a</w:t>
            </w:r>
          </w:p>
        </w:tc>
        <w:tc>
          <w:tcPr>
            <w:tcW w:w="1266" w:type="pct"/>
            <w:tcBorders>
              <w:top w:val="single" w:sz="4" w:space="0" w:color="auto"/>
              <w:left w:val="single" w:sz="4" w:space="0" w:color="auto"/>
              <w:bottom w:val="single" w:sz="4" w:space="0" w:color="auto"/>
              <w:right w:val="single" w:sz="4" w:space="0" w:color="auto"/>
            </w:tcBorders>
            <w:vAlign w:val="center"/>
          </w:tcPr>
          <w:p w14:paraId="5D6F4A39" w14:textId="77777777" w:rsidR="006F6704" w:rsidRPr="00DA341B" w:rsidRDefault="006F6704" w:rsidP="006F6704">
            <w:pPr>
              <w:spacing w:line="276" w:lineRule="auto"/>
            </w:pPr>
          </w:p>
          <w:p w14:paraId="117F6126" w14:textId="77777777" w:rsidR="006F6704" w:rsidRPr="00DA341B" w:rsidRDefault="006F6704" w:rsidP="006F6704">
            <w:pPr>
              <w:spacing w:line="276" w:lineRule="auto"/>
            </w:pPr>
            <w:r w:rsidRPr="00DA341B">
              <w:t>[10] Working Days</w:t>
            </w:r>
          </w:p>
        </w:tc>
      </w:tr>
      <w:tr w:rsidR="006F6704" w:rsidRPr="00DA341B" w14:paraId="1C2AF88E" w14:textId="77777777" w:rsidTr="006F6704">
        <w:tc>
          <w:tcPr>
            <w:tcW w:w="586" w:type="pct"/>
            <w:tcBorders>
              <w:top w:val="single" w:sz="4" w:space="0" w:color="auto"/>
              <w:left w:val="single" w:sz="4" w:space="0" w:color="auto"/>
              <w:bottom w:val="single" w:sz="4" w:space="0" w:color="auto"/>
              <w:right w:val="single" w:sz="4" w:space="0" w:color="auto"/>
            </w:tcBorders>
          </w:tcPr>
          <w:p w14:paraId="67A7165C" w14:textId="77777777" w:rsidR="00D030B5" w:rsidRDefault="00D030B5" w:rsidP="006F6704">
            <w:pPr>
              <w:spacing w:line="276" w:lineRule="auto"/>
            </w:pPr>
          </w:p>
          <w:p w14:paraId="64FE3451" w14:textId="77777777" w:rsidR="006F6704" w:rsidRPr="00DA341B" w:rsidRDefault="006F6704" w:rsidP="006F6704">
            <w:pPr>
              <w:spacing w:line="276" w:lineRule="auto"/>
            </w:pPr>
            <w:r w:rsidRPr="00DA341B">
              <w:t>M</w:t>
            </w:r>
          </w:p>
          <w:p w14:paraId="0729E2FE" w14:textId="77777777" w:rsidR="006F6704" w:rsidRPr="00DA341B" w:rsidRDefault="006F6704" w:rsidP="006F6704">
            <w:pPr>
              <w:spacing w:line="276" w:lineRule="auto"/>
            </w:pPr>
          </w:p>
          <w:p w14:paraId="6CF5DC66" w14:textId="77777777" w:rsidR="006F6704" w:rsidRPr="00DA341B" w:rsidRDefault="006F6704" w:rsidP="006F6704">
            <w:pPr>
              <w:spacing w:line="276" w:lineRule="auto"/>
            </w:pPr>
          </w:p>
        </w:tc>
        <w:tc>
          <w:tcPr>
            <w:tcW w:w="680" w:type="pct"/>
            <w:tcBorders>
              <w:top w:val="single" w:sz="4" w:space="0" w:color="auto"/>
              <w:left w:val="single" w:sz="4" w:space="0" w:color="auto"/>
              <w:bottom w:val="single" w:sz="4" w:space="0" w:color="auto"/>
              <w:right w:val="single" w:sz="4" w:space="0" w:color="auto"/>
            </w:tcBorders>
          </w:tcPr>
          <w:p w14:paraId="1011A65C" w14:textId="77777777" w:rsidR="00D030B5" w:rsidRDefault="00D030B5" w:rsidP="006F6704">
            <w:pPr>
              <w:spacing w:line="276" w:lineRule="auto"/>
            </w:pPr>
          </w:p>
          <w:p w14:paraId="58E2F697" w14:textId="77777777" w:rsidR="006F6704" w:rsidRPr="00DA341B" w:rsidRDefault="006F6704" w:rsidP="006F6704">
            <w:pPr>
              <w:spacing w:line="276" w:lineRule="auto"/>
            </w:pPr>
            <w:r w:rsidRPr="00DA341B">
              <w:t>Call Back</w:t>
            </w:r>
          </w:p>
        </w:tc>
        <w:tc>
          <w:tcPr>
            <w:tcW w:w="945" w:type="pct"/>
            <w:tcBorders>
              <w:top w:val="single" w:sz="4" w:space="0" w:color="auto"/>
              <w:left w:val="single" w:sz="4" w:space="0" w:color="auto"/>
              <w:bottom w:val="single" w:sz="4" w:space="0" w:color="auto"/>
              <w:right w:val="single" w:sz="4" w:space="0" w:color="auto"/>
            </w:tcBorders>
          </w:tcPr>
          <w:p w14:paraId="1027D039" w14:textId="77777777" w:rsidR="00D030B5" w:rsidRDefault="00D030B5" w:rsidP="006F6704">
            <w:pPr>
              <w:spacing w:line="276" w:lineRule="auto"/>
            </w:pPr>
          </w:p>
          <w:p w14:paraId="21F773CF" w14:textId="77777777" w:rsidR="006F6704" w:rsidRPr="00DA341B" w:rsidRDefault="006F6704" w:rsidP="006F6704">
            <w:pPr>
              <w:spacing w:line="276" w:lineRule="auto"/>
            </w:pPr>
            <w:r w:rsidRPr="00DA341B">
              <w:t>A failure in delivery of any service, at any time, which requires a re-attendance of the technician / operative to complete the task.</w:t>
            </w:r>
          </w:p>
        </w:tc>
        <w:tc>
          <w:tcPr>
            <w:tcW w:w="707" w:type="pct"/>
            <w:tcBorders>
              <w:top w:val="single" w:sz="4" w:space="0" w:color="auto"/>
              <w:left w:val="single" w:sz="4" w:space="0" w:color="auto"/>
              <w:bottom w:val="single" w:sz="4" w:space="0" w:color="auto"/>
              <w:right w:val="single" w:sz="4" w:space="0" w:color="auto"/>
            </w:tcBorders>
            <w:vAlign w:val="center"/>
          </w:tcPr>
          <w:p w14:paraId="026F758B" w14:textId="77777777" w:rsidR="006F6704" w:rsidRPr="00DA341B" w:rsidRDefault="006F6704" w:rsidP="006F6704">
            <w:pPr>
              <w:spacing w:line="276" w:lineRule="auto"/>
            </w:pPr>
            <w:r w:rsidRPr="00DA341B">
              <w:t>[4] hours</w:t>
            </w:r>
          </w:p>
        </w:tc>
        <w:tc>
          <w:tcPr>
            <w:tcW w:w="816" w:type="pct"/>
            <w:tcBorders>
              <w:top w:val="single" w:sz="4" w:space="0" w:color="auto"/>
              <w:left w:val="single" w:sz="4" w:space="0" w:color="auto"/>
              <w:bottom w:val="single" w:sz="4" w:space="0" w:color="auto"/>
              <w:right w:val="single" w:sz="4" w:space="0" w:color="auto"/>
            </w:tcBorders>
            <w:vAlign w:val="center"/>
          </w:tcPr>
          <w:p w14:paraId="175C5379" w14:textId="77777777" w:rsidR="006F6704" w:rsidRPr="00DA341B" w:rsidRDefault="006F6704" w:rsidP="006F6704">
            <w:pPr>
              <w:spacing w:line="276" w:lineRule="auto"/>
            </w:pPr>
            <w:r w:rsidRPr="00DA341B">
              <w:t>n/a</w:t>
            </w:r>
          </w:p>
        </w:tc>
        <w:tc>
          <w:tcPr>
            <w:tcW w:w="1266" w:type="pct"/>
            <w:tcBorders>
              <w:top w:val="single" w:sz="4" w:space="0" w:color="auto"/>
              <w:left w:val="single" w:sz="4" w:space="0" w:color="auto"/>
              <w:bottom w:val="single" w:sz="4" w:space="0" w:color="auto"/>
              <w:right w:val="single" w:sz="4" w:space="0" w:color="auto"/>
            </w:tcBorders>
            <w:vAlign w:val="center"/>
          </w:tcPr>
          <w:p w14:paraId="0AE206C9" w14:textId="77777777" w:rsidR="006F6704" w:rsidRPr="00DA341B" w:rsidRDefault="006F6704" w:rsidP="006F6704">
            <w:pPr>
              <w:spacing w:line="276" w:lineRule="auto"/>
            </w:pPr>
            <w:r w:rsidRPr="00DA341B">
              <w:t>[1] Working Day</w:t>
            </w:r>
          </w:p>
        </w:tc>
      </w:tr>
      <w:tr w:rsidR="006F6704" w:rsidRPr="00DA341B" w14:paraId="21604852" w14:textId="77777777" w:rsidTr="006F6704">
        <w:tc>
          <w:tcPr>
            <w:tcW w:w="586" w:type="pct"/>
            <w:tcBorders>
              <w:top w:val="single" w:sz="4" w:space="0" w:color="auto"/>
              <w:left w:val="single" w:sz="4" w:space="0" w:color="auto"/>
              <w:bottom w:val="single" w:sz="4" w:space="0" w:color="auto"/>
              <w:right w:val="single" w:sz="4" w:space="0" w:color="auto"/>
            </w:tcBorders>
          </w:tcPr>
          <w:p w14:paraId="378E2785" w14:textId="77777777" w:rsidR="006F6704" w:rsidRPr="00DA341B" w:rsidRDefault="006F6704" w:rsidP="006F6704">
            <w:pPr>
              <w:spacing w:line="276" w:lineRule="auto"/>
            </w:pPr>
          </w:p>
          <w:p w14:paraId="638EDB2D" w14:textId="77777777" w:rsidR="006F6704" w:rsidRPr="00DA341B" w:rsidRDefault="006F6704" w:rsidP="006F6704">
            <w:pPr>
              <w:spacing w:line="276" w:lineRule="auto"/>
            </w:pPr>
            <w:r w:rsidRPr="00DA341B">
              <w:t>N</w:t>
            </w:r>
          </w:p>
          <w:p w14:paraId="7A7B4096" w14:textId="77777777" w:rsidR="006F6704" w:rsidRPr="00DA341B" w:rsidRDefault="006F6704" w:rsidP="006F6704">
            <w:pPr>
              <w:spacing w:line="276" w:lineRule="auto"/>
            </w:pPr>
          </w:p>
        </w:tc>
        <w:tc>
          <w:tcPr>
            <w:tcW w:w="680" w:type="pct"/>
            <w:tcBorders>
              <w:top w:val="single" w:sz="4" w:space="0" w:color="auto"/>
              <w:left w:val="single" w:sz="4" w:space="0" w:color="auto"/>
              <w:bottom w:val="single" w:sz="4" w:space="0" w:color="auto"/>
              <w:right w:val="single" w:sz="4" w:space="0" w:color="auto"/>
            </w:tcBorders>
          </w:tcPr>
          <w:p w14:paraId="6569A244" w14:textId="77777777" w:rsidR="006F6704" w:rsidRPr="00DA341B" w:rsidRDefault="006F6704" w:rsidP="006F6704">
            <w:pPr>
              <w:spacing w:line="276" w:lineRule="auto"/>
            </w:pPr>
          </w:p>
          <w:p w14:paraId="2082FA93" w14:textId="77777777" w:rsidR="006F6704" w:rsidRPr="00DA341B" w:rsidRDefault="006F6704" w:rsidP="006F6704">
            <w:pPr>
              <w:spacing w:line="276" w:lineRule="auto"/>
            </w:pPr>
            <w:r w:rsidRPr="00DA341B">
              <w:t>Reprographics request</w:t>
            </w:r>
          </w:p>
        </w:tc>
        <w:tc>
          <w:tcPr>
            <w:tcW w:w="945" w:type="pct"/>
            <w:tcBorders>
              <w:top w:val="single" w:sz="4" w:space="0" w:color="auto"/>
              <w:left w:val="single" w:sz="4" w:space="0" w:color="auto"/>
              <w:bottom w:val="single" w:sz="4" w:space="0" w:color="auto"/>
              <w:right w:val="single" w:sz="4" w:space="0" w:color="auto"/>
            </w:tcBorders>
          </w:tcPr>
          <w:p w14:paraId="5BD39425" w14:textId="77777777" w:rsidR="006F6704" w:rsidRPr="00DA341B" w:rsidRDefault="006F6704" w:rsidP="006F6704">
            <w:pPr>
              <w:spacing w:line="276" w:lineRule="auto"/>
            </w:pPr>
          </w:p>
          <w:p w14:paraId="5EE738DD" w14:textId="77777777" w:rsidR="006F6704" w:rsidRPr="00DA341B" w:rsidRDefault="006F6704" w:rsidP="006F6704">
            <w:pPr>
              <w:spacing w:line="276" w:lineRule="auto"/>
            </w:pPr>
            <w:r w:rsidRPr="00DA341B">
              <w:t>A request for service, allocated a Call Category depend on the time frame requested – between [2] &amp; [72] hours.</w:t>
            </w:r>
          </w:p>
        </w:tc>
        <w:tc>
          <w:tcPr>
            <w:tcW w:w="707" w:type="pct"/>
            <w:tcBorders>
              <w:top w:val="single" w:sz="4" w:space="0" w:color="auto"/>
              <w:left w:val="single" w:sz="4" w:space="0" w:color="auto"/>
              <w:bottom w:val="single" w:sz="4" w:space="0" w:color="auto"/>
              <w:right w:val="single" w:sz="4" w:space="0" w:color="auto"/>
            </w:tcBorders>
            <w:vAlign w:val="center"/>
          </w:tcPr>
          <w:p w14:paraId="677D65ED" w14:textId="77777777" w:rsidR="006F6704" w:rsidRPr="00DA341B" w:rsidRDefault="006F6704" w:rsidP="006F6704">
            <w:pPr>
              <w:spacing w:line="276" w:lineRule="auto"/>
            </w:pPr>
          </w:p>
          <w:p w14:paraId="50BC27AA" w14:textId="77777777" w:rsidR="006F6704" w:rsidRPr="00DA341B" w:rsidRDefault="006F6704" w:rsidP="006F6704">
            <w:pPr>
              <w:spacing w:line="276" w:lineRule="auto"/>
            </w:pPr>
            <w:r w:rsidRPr="00DA341B">
              <w:t>[2] / [72] hours</w:t>
            </w:r>
          </w:p>
        </w:tc>
        <w:tc>
          <w:tcPr>
            <w:tcW w:w="816" w:type="pct"/>
            <w:tcBorders>
              <w:top w:val="single" w:sz="4" w:space="0" w:color="auto"/>
              <w:left w:val="single" w:sz="4" w:space="0" w:color="auto"/>
              <w:bottom w:val="single" w:sz="4" w:space="0" w:color="auto"/>
              <w:right w:val="single" w:sz="4" w:space="0" w:color="auto"/>
            </w:tcBorders>
            <w:vAlign w:val="center"/>
          </w:tcPr>
          <w:p w14:paraId="5D4A742E" w14:textId="77777777" w:rsidR="006F6704" w:rsidRPr="00DA341B" w:rsidRDefault="006F6704" w:rsidP="006F6704">
            <w:pPr>
              <w:spacing w:line="276" w:lineRule="auto"/>
            </w:pPr>
          </w:p>
          <w:p w14:paraId="0C57F73C" w14:textId="77777777" w:rsidR="006F6704" w:rsidRPr="00DA341B" w:rsidRDefault="006F6704" w:rsidP="006F6704">
            <w:pPr>
              <w:spacing w:line="276" w:lineRule="auto"/>
            </w:pPr>
            <w:r w:rsidRPr="00DA341B">
              <w:t>n/a</w:t>
            </w:r>
          </w:p>
        </w:tc>
        <w:tc>
          <w:tcPr>
            <w:tcW w:w="1266" w:type="pct"/>
            <w:tcBorders>
              <w:top w:val="single" w:sz="4" w:space="0" w:color="auto"/>
              <w:left w:val="single" w:sz="4" w:space="0" w:color="auto"/>
              <w:bottom w:val="single" w:sz="4" w:space="0" w:color="auto"/>
              <w:right w:val="single" w:sz="4" w:space="0" w:color="auto"/>
            </w:tcBorders>
            <w:vAlign w:val="center"/>
          </w:tcPr>
          <w:p w14:paraId="25B46934" w14:textId="77777777" w:rsidR="006F6704" w:rsidRPr="00DA341B" w:rsidRDefault="006F6704" w:rsidP="006F6704">
            <w:pPr>
              <w:spacing w:line="276" w:lineRule="auto"/>
            </w:pPr>
          </w:p>
          <w:p w14:paraId="1534B068" w14:textId="77777777" w:rsidR="006F6704" w:rsidRPr="00DA341B" w:rsidRDefault="006F6704" w:rsidP="006F6704">
            <w:pPr>
              <w:spacing w:line="276" w:lineRule="auto"/>
            </w:pPr>
            <w:r w:rsidRPr="00DA341B">
              <w:t>[2] / [72] hours</w:t>
            </w:r>
          </w:p>
        </w:tc>
      </w:tr>
    </w:tbl>
    <w:p w14:paraId="05C330A8" w14:textId="77777777" w:rsidR="006F6704" w:rsidRPr="00DA341B" w:rsidRDefault="006F6704" w:rsidP="006F6704">
      <w:pPr>
        <w:spacing w:line="276" w:lineRule="auto"/>
      </w:pPr>
    </w:p>
    <w:p w14:paraId="2C2E5FB8" w14:textId="21668F27" w:rsidR="006F6704" w:rsidRPr="00491A6F" w:rsidRDefault="006F6704" w:rsidP="006F6704">
      <w:pPr>
        <w:spacing w:line="276" w:lineRule="auto"/>
        <w:rPr>
          <w:sz w:val="16"/>
          <w:szCs w:val="16"/>
          <w:u w:val="single"/>
        </w:rPr>
      </w:pPr>
      <w:r w:rsidRPr="00665322">
        <w:rPr>
          <w:sz w:val="16"/>
          <w:szCs w:val="16"/>
          <w:u w:val="single"/>
        </w:rPr>
        <w:t xml:space="preserve">Please note – For the purposes of this Procurement, Potential Providers should review both Table 1 and Table 2 Response Times when responding to this Tender. The </w:t>
      </w:r>
      <w:r w:rsidR="00FA4F2C">
        <w:rPr>
          <w:sz w:val="16"/>
          <w:szCs w:val="16"/>
          <w:u w:val="single"/>
        </w:rPr>
        <w:t>Contracting Authority</w:t>
      </w:r>
      <w:r w:rsidRPr="00665322">
        <w:rPr>
          <w:sz w:val="16"/>
          <w:szCs w:val="16"/>
          <w:u w:val="single"/>
        </w:rPr>
        <w:t xml:space="preserve"> may amend figures in square brackets [ ] to </w:t>
      </w:r>
      <w:r w:rsidR="0027767C">
        <w:rPr>
          <w:sz w:val="16"/>
          <w:szCs w:val="16"/>
          <w:u w:val="single"/>
        </w:rPr>
        <w:t>meet</w:t>
      </w:r>
      <w:r w:rsidRPr="00665322">
        <w:rPr>
          <w:sz w:val="16"/>
          <w:szCs w:val="16"/>
          <w:u w:val="single"/>
        </w:rPr>
        <w:t xml:space="preserve"> their individual requirements at Call Off stage </w:t>
      </w:r>
    </w:p>
    <w:p w14:paraId="0A1AE2A6" w14:textId="77777777" w:rsidR="006F6704" w:rsidRPr="00DA341B" w:rsidRDefault="006F6704" w:rsidP="006F6704">
      <w:pPr>
        <w:spacing w:line="276" w:lineRule="auto"/>
      </w:pPr>
    </w:p>
    <w:p w14:paraId="4475B4C0" w14:textId="77777777" w:rsidR="006F6704" w:rsidRDefault="006F6704" w:rsidP="006F6704">
      <w:pPr>
        <w:spacing w:line="276" w:lineRule="auto"/>
      </w:pPr>
    </w:p>
    <w:p w14:paraId="088BEA01" w14:textId="77777777" w:rsidR="00E96999" w:rsidRPr="00DA341B" w:rsidRDefault="00E96999" w:rsidP="006F6704">
      <w:pPr>
        <w:spacing w:line="276" w:lineRule="auto"/>
      </w:pPr>
    </w:p>
    <w:p w14:paraId="302F9F19" w14:textId="0FF7FBCA" w:rsidR="006F6704" w:rsidRDefault="006F6704" w:rsidP="006F6704">
      <w:pPr>
        <w:spacing w:line="276" w:lineRule="auto"/>
      </w:pPr>
      <w:r w:rsidRPr="00DA341B">
        <w:tab/>
      </w:r>
      <w:r w:rsidR="0051398D">
        <w:rPr>
          <w:noProof/>
          <w:lang w:eastAsia="en-GB"/>
        </w:rPr>
        <mc:AlternateContent>
          <mc:Choice Requires="wps">
            <w:drawing>
              <wp:anchor distT="0" distB="0" distL="114300" distR="114300" simplePos="0" relativeHeight="251677696" behindDoc="0" locked="0" layoutInCell="1" allowOverlap="1" wp14:anchorId="056C178E" wp14:editId="0FF6046C">
                <wp:simplePos x="0" y="0"/>
                <wp:positionH relativeFrom="column">
                  <wp:posOffset>-217805</wp:posOffset>
                </wp:positionH>
                <wp:positionV relativeFrom="paragraph">
                  <wp:posOffset>165100</wp:posOffset>
                </wp:positionV>
                <wp:extent cx="5817235" cy="401955"/>
                <wp:effectExtent l="0" t="0" r="12065" b="17145"/>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7235" cy="401955"/>
                        </a:xfrm>
                        <a:prstGeom prst="rect">
                          <a:avLst/>
                        </a:prstGeom>
                        <a:solidFill>
                          <a:schemeClr val="bg1">
                            <a:lumMod val="75000"/>
                            <a:lumOff val="0"/>
                          </a:schemeClr>
                        </a:solidFill>
                        <a:ln w="9525">
                          <a:solidFill>
                            <a:srgbClr val="000000"/>
                          </a:solidFill>
                          <a:miter lim="800000"/>
                          <a:headEnd/>
                          <a:tailEnd/>
                        </a:ln>
                      </wps:spPr>
                      <wps:txbx>
                        <w:txbxContent>
                          <w:p w14:paraId="6D66AC60" w14:textId="46D62133" w:rsidR="004422BE" w:rsidRPr="001C5C83" w:rsidRDefault="004422BE" w:rsidP="006F6704">
                            <w:pPr>
                              <w:pStyle w:val="Heading1"/>
                              <w:numPr>
                                <w:ilvl w:val="0"/>
                                <w:numId w:val="0"/>
                              </w:numPr>
                              <w:rPr>
                                <w:sz w:val="24"/>
                                <w:szCs w:val="24"/>
                              </w:rPr>
                            </w:pPr>
                            <w:bookmarkStart w:id="732" w:name="_Toc421171848"/>
                            <w:bookmarkStart w:id="733" w:name="_Toc421605937"/>
                            <w:r>
                              <w:rPr>
                                <w:sz w:val="24"/>
                                <w:szCs w:val="24"/>
                              </w:rPr>
                              <w:t xml:space="preserve">ANNEX D – </w:t>
                            </w:r>
                            <w:bookmarkEnd w:id="732"/>
                            <w:r>
                              <w:rPr>
                                <w:sz w:val="24"/>
                                <w:szCs w:val="24"/>
                              </w:rPr>
                              <w:t>MAINTENANCE STANDARDS</w:t>
                            </w:r>
                            <w:bookmarkEnd w:id="733"/>
                          </w:p>
                          <w:p w14:paraId="16EFDD22" w14:textId="77777777" w:rsidR="004422BE" w:rsidRPr="00B83D52" w:rsidRDefault="004422BE" w:rsidP="006F6704">
                            <w:pPr>
                              <w:pStyle w:val="Heading1"/>
                              <w:keepNext/>
                              <w:numPr>
                                <w:ilvl w:val="0"/>
                                <w:numId w:val="423"/>
                              </w:numPr>
                              <w:tabs>
                                <w:tab w:val="clear" w:pos="851"/>
                              </w:tabs>
                              <w:rPr>
                                <w:sz w:val="24"/>
                                <w:szCs w:val="24"/>
                              </w:rPr>
                            </w:pPr>
                            <w:bookmarkStart w:id="734" w:name="_Toc418079811"/>
                            <w:bookmarkStart w:id="735" w:name="_Toc421171849"/>
                            <w:bookmarkStart w:id="736" w:name="_Toc421605938"/>
                            <w:bookmarkEnd w:id="734"/>
                            <w:bookmarkEnd w:id="735"/>
                            <w:bookmarkEnd w:id="736"/>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6C178E" id="_x0000_s1042" type="#_x0000_t202" style="position:absolute;left:0;text-align:left;margin-left:-17.15pt;margin-top:13pt;width:458.05pt;height:31.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" fillcolor="#bfbfbf [2412]">
                <v:textbox>
                  <w:txbxContent>
                    <w:p w14:paraId="6D66AC60" w14:textId="46D62133" w:rsidR="004422BE" w:rsidRPr="001C5C83" w:rsidRDefault="004422BE" w:rsidP="006F6704">
                      <w:pPr>
                        <w:pStyle w:val="Heading1"/>
                        <w:numPr>
                          <w:ilvl w:val="0"/>
                          <w:numId w:val="0"/>
                        </w:numPr>
                        <w:rPr>
                          <w:sz w:val="24"/>
                          <w:szCs w:val="24"/>
                        </w:rPr>
                      </w:pPr>
                      <w:bookmarkStart w:id="783" w:name="_Toc421171848"/>
                      <w:bookmarkStart w:id="784" w:name="_Toc421605937"/>
                      <w:r>
                        <w:rPr>
                          <w:sz w:val="24"/>
                          <w:szCs w:val="24"/>
                        </w:rPr>
                        <w:t xml:space="preserve">ANNEX D – </w:t>
                      </w:r>
                      <w:bookmarkEnd w:id="783"/>
                      <w:r>
                        <w:rPr>
                          <w:sz w:val="24"/>
                          <w:szCs w:val="24"/>
                        </w:rPr>
                        <w:t>MAINTENANCE STANDARDS</w:t>
                      </w:r>
                      <w:bookmarkEnd w:id="784"/>
                    </w:p>
                    <w:p w14:paraId="16EFDD22" w14:textId="77777777" w:rsidR="004422BE" w:rsidRPr="00B83D52" w:rsidRDefault="004422BE" w:rsidP="006F6704">
                      <w:pPr>
                        <w:pStyle w:val="Heading1"/>
                        <w:keepNext/>
                        <w:numPr>
                          <w:ilvl w:val="0"/>
                          <w:numId w:val="423"/>
                        </w:numPr>
                        <w:tabs>
                          <w:tab w:val="clear" w:pos="851"/>
                        </w:tabs>
                        <w:rPr>
                          <w:sz w:val="24"/>
                          <w:szCs w:val="24"/>
                        </w:rPr>
                      </w:pPr>
                      <w:bookmarkStart w:id="785" w:name="_Toc418079811"/>
                      <w:bookmarkStart w:id="786" w:name="_Toc421171849"/>
                      <w:bookmarkStart w:id="787" w:name="_Toc421605938"/>
                      <w:bookmarkEnd w:id="785"/>
                      <w:bookmarkEnd w:id="786"/>
                      <w:bookmarkEnd w:id="787"/>
                    </w:p>
                  </w:txbxContent>
                </v:textbox>
              </v:shape>
            </w:pict>
          </mc:Fallback>
        </mc:AlternateContent>
      </w:r>
    </w:p>
    <w:p w14:paraId="2DF75FAB" w14:textId="77777777" w:rsidR="006F6704" w:rsidRDefault="006F6704" w:rsidP="006F6704">
      <w:pPr>
        <w:spacing w:line="276" w:lineRule="auto"/>
      </w:pPr>
    </w:p>
    <w:p w14:paraId="1D3E6FE3" w14:textId="77777777" w:rsidR="006F6704" w:rsidRDefault="006F6704" w:rsidP="006F6704">
      <w:pPr>
        <w:pStyle w:val="ListParagraph"/>
        <w:numPr>
          <w:ilvl w:val="0"/>
          <w:numId w:val="491"/>
        </w:numPr>
        <w:overflowPunct/>
        <w:autoSpaceDE/>
        <w:autoSpaceDN/>
        <w:adjustRightInd/>
        <w:spacing w:after="0" w:line="276" w:lineRule="auto"/>
        <w:contextualSpacing w:val="0"/>
        <w:textAlignment w:val="auto"/>
      </w:pPr>
      <w:r>
        <w:t xml:space="preserve">This Annex provides an example of the Maintenance Standards that the FM Supplier will be expected to deliver. </w:t>
      </w:r>
    </w:p>
    <w:p w14:paraId="4DEEBBCF" w14:textId="77777777" w:rsidR="006F6704" w:rsidRDefault="006F6704" w:rsidP="006F6704">
      <w:pPr>
        <w:spacing w:line="276" w:lineRule="auto"/>
      </w:pPr>
    </w:p>
    <w:bookmarkStart w:id="737" w:name="_MON_1485671428"/>
    <w:bookmarkStart w:id="738" w:name="_MON_1495020582"/>
    <w:bookmarkEnd w:id="737"/>
    <w:bookmarkEnd w:id="738"/>
    <w:bookmarkStart w:id="739" w:name="_MON_1485671432"/>
    <w:bookmarkEnd w:id="739"/>
    <w:p w14:paraId="5AA7E604" w14:textId="77777777" w:rsidR="006F6704" w:rsidRDefault="000D3FF8" w:rsidP="006F6704">
      <w:pPr>
        <w:spacing w:line="276" w:lineRule="auto"/>
      </w:pPr>
      <w:r>
        <w:object w:dxaOrig="1933" w:dyaOrig="1251" w14:anchorId="1ED06559">
          <v:shape id="_x0000_i1026" type="#_x0000_t75" style="width:97.8pt;height:61.8pt" o:ole="">
            <v:imagedata r:id="rId44" o:title=""/>
          </v:shape>
          <o:OLEObject Type="Embed" ProgID="Word.Document.12" ShapeID="_x0000_i1026" DrawAspect="Icon" ObjectID="_1495610190" r:id="rId45">
            <o:FieldCodes>\s</o:FieldCodes>
          </o:OLEObject>
        </w:object>
      </w:r>
    </w:p>
    <w:p w14:paraId="762FFDEB" w14:textId="77777777" w:rsidR="006F6704" w:rsidRDefault="006F6704" w:rsidP="006F6704">
      <w:pPr>
        <w:spacing w:line="276" w:lineRule="auto"/>
      </w:pPr>
    </w:p>
    <w:p w14:paraId="2A2D11BD" w14:textId="77777777" w:rsidR="006F6704" w:rsidRDefault="006F6704" w:rsidP="006F6704">
      <w:pPr>
        <w:spacing w:line="276" w:lineRule="auto"/>
      </w:pPr>
    </w:p>
    <w:p w14:paraId="1E0E52C2" w14:textId="77777777" w:rsidR="006F6704" w:rsidRDefault="006F6704" w:rsidP="006F6704">
      <w:pPr>
        <w:spacing w:line="276" w:lineRule="auto"/>
      </w:pPr>
    </w:p>
    <w:p w14:paraId="2689A0D0" w14:textId="77777777" w:rsidR="006F6704" w:rsidRDefault="006F6704" w:rsidP="006F6704">
      <w:pPr>
        <w:spacing w:line="276" w:lineRule="auto"/>
      </w:pPr>
    </w:p>
    <w:p w14:paraId="08EB1838" w14:textId="77777777" w:rsidR="006F6704" w:rsidRDefault="006F6704" w:rsidP="006F6704">
      <w:pPr>
        <w:spacing w:line="276" w:lineRule="auto"/>
      </w:pPr>
    </w:p>
    <w:p w14:paraId="3E0CC8DA" w14:textId="77777777" w:rsidR="006F6704" w:rsidRDefault="006F6704" w:rsidP="006F6704">
      <w:pPr>
        <w:spacing w:line="276" w:lineRule="auto"/>
      </w:pPr>
    </w:p>
    <w:p w14:paraId="0B8228FE" w14:textId="77777777" w:rsidR="006F6704" w:rsidRDefault="006F6704" w:rsidP="006F6704">
      <w:pPr>
        <w:spacing w:line="276" w:lineRule="auto"/>
      </w:pPr>
    </w:p>
    <w:p w14:paraId="1B6B4AED" w14:textId="77777777" w:rsidR="006F6704" w:rsidRDefault="006F6704" w:rsidP="006F6704">
      <w:pPr>
        <w:spacing w:line="276" w:lineRule="auto"/>
      </w:pPr>
    </w:p>
    <w:p w14:paraId="7E2637D7" w14:textId="77777777" w:rsidR="006F6704" w:rsidRDefault="006F6704" w:rsidP="006F6704">
      <w:pPr>
        <w:spacing w:line="276" w:lineRule="auto"/>
      </w:pPr>
    </w:p>
    <w:p w14:paraId="1B3939D4" w14:textId="77777777" w:rsidR="006F6704" w:rsidRDefault="006F6704" w:rsidP="006F6704">
      <w:pPr>
        <w:spacing w:line="276" w:lineRule="auto"/>
      </w:pPr>
    </w:p>
    <w:p w14:paraId="7D6C4444" w14:textId="77777777" w:rsidR="006F6704" w:rsidRDefault="006F6704" w:rsidP="006F6704">
      <w:pPr>
        <w:spacing w:line="276" w:lineRule="auto"/>
      </w:pPr>
    </w:p>
    <w:p w14:paraId="3D83E521" w14:textId="77777777" w:rsidR="006F6704" w:rsidRDefault="006F6704" w:rsidP="006F6704">
      <w:pPr>
        <w:spacing w:line="276" w:lineRule="auto"/>
      </w:pPr>
    </w:p>
    <w:p w14:paraId="07FA09B8" w14:textId="77777777" w:rsidR="006F6704" w:rsidRDefault="006F6704" w:rsidP="006F6704">
      <w:pPr>
        <w:spacing w:line="276" w:lineRule="auto"/>
      </w:pPr>
    </w:p>
    <w:p w14:paraId="6C838E2E" w14:textId="77777777" w:rsidR="0077365A" w:rsidRDefault="0077365A" w:rsidP="006F6704">
      <w:pPr>
        <w:spacing w:line="276" w:lineRule="auto"/>
      </w:pPr>
    </w:p>
    <w:p w14:paraId="0DF26989" w14:textId="77777777" w:rsidR="0077365A" w:rsidRDefault="0077365A" w:rsidP="006F6704">
      <w:pPr>
        <w:spacing w:line="276" w:lineRule="auto"/>
      </w:pPr>
    </w:p>
    <w:p w14:paraId="54B6EC16" w14:textId="77777777" w:rsidR="00E96999" w:rsidRDefault="00E96999" w:rsidP="006F6704">
      <w:pPr>
        <w:spacing w:line="276" w:lineRule="auto"/>
      </w:pPr>
    </w:p>
    <w:p w14:paraId="334F0D07" w14:textId="77777777" w:rsidR="00557339" w:rsidRDefault="00557339" w:rsidP="006F6704">
      <w:pPr>
        <w:spacing w:line="276" w:lineRule="auto"/>
      </w:pPr>
    </w:p>
    <w:p w14:paraId="1E538C72" w14:textId="77777777" w:rsidR="006F6704" w:rsidRDefault="006F6704" w:rsidP="006F6704">
      <w:pPr>
        <w:spacing w:line="276" w:lineRule="auto"/>
      </w:pPr>
    </w:p>
    <w:p w14:paraId="063FB886" w14:textId="751935EE" w:rsidR="006F6704" w:rsidRDefault="0051398D" w:rsidP="006F6704">
      <w:pPr>
        <w:spacing w:line="276" w:lineRule="auto"/>
      </w:pPr>
      <w:r>
        <w:rPr>
          <w:noProof/>
          <w:lang w:eastAsia="en-GB"/>
        </w:rPr>
        <mc:AlternateContent>
          <mc:Choice Requires="wps">
            <w:drawing>
              <wp:anchor distT="0" distB="0" distL="114300" distR="114300" simplePos="0" relativeHeight="251674624" behindDoc="0" locked="0" layoutInCell="1" allowOverlap="1" wp14:anchorId="3BCCDB1A" wp14:editId="263908F4">
                <wp:simplePos x="0" y="0"/>
                <wp:positionH relativeFrom="column">
                  <wp:posOffset>-60325</wp:posOffset>
                </wp:positionH>
                <wp:positionV relativeFrom="paragraph">
                  <wp:posOffset>-187960</wp:posOffset>
                </wp:positionV>
                <wp:extent cx="5817235" cy="401955"/>
                <wp:effectExtent l="0" t="0" r="12065" b="17145"/>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7235" cy="401955"/>
                        </a:xfrm>
                        <a:prstGeom prst="rect">
                          <a:avLst/>
                        </a:prstGeom>
                        <a:solidFill>
                          <a:schemeClr val="bg1">
                            <a:lumMod val="75000"/>
                            <a:lumOff val="0"/>
                          </a:schemeClr>
                        </a:solidFill>
                        <a:ln w="9525">
                          <a:solidFill>
                            <a:srgbClr val="000000"/>
                          </a:solidFill>
                          <a:miter lim="800000"/>
                          <a:headEnd/>
                          <a:tailEnd/>
                        </a:ln>
                      </wps:spPr>
                      <wps:txbx>
                        <w:txbxContent>
                          <w:p w14:paraId="10A4964B" w14:textId="77777777" w:rsidR="004422BE" w:rsidRPr="001C5C83" w:rsidRDefault="004422BE" w:rsidP="006F6704">
                            <w:pPr>
                              <w:pStyle w:val="Heading1"/>
                              <w:numPr>
                                <w:ilvl w:val="0"/>
                                <w:numId w:val="0"/>
                              </w:numPr>
                              <w:rPr>
                                <w:sz w:val="24"/>
                                <w:szCs w:val="24"/>
                              </w:rPr>
                            </w:pPr>
                            <w:bookmarkStart w:id="740" w:name="_Toc421171850"/>
                            <w:bookmarkStart w:id="741" w:name="_Toc421605939"/>
                            <w:r>
                              <w:rPr>
                                <w:sz w:val="24"/>
                                <w:szCs w:val="24"/>
                              </w:rPr>
                              <w:t>ANNEX E – PROPERTY CLASSIFICATION</w:t>
                            </w:r>
                            <w:bookmarkEnd w:id="740"/>
                            <w:bookmarkEnd w:id="741"/>
                          </w:p>
                          <w:p w14:paraId="15267B9D" w14:textId="77777777" w:rsidR="004422BE" w:rsidRPr="00B83D52" w:rsidRDefault="004422BE" w:rsidP="006F6704">
                            <w:pPr>
                              <w:pStyle w:val="Heading1"/>
                              <w:keepNext/>
                              <w:numPr>
                                <w:ilvl w:val="0"/>
                                <w:numId w:val="423"/>
                              </w:numPr>
                              <w:tabs>
                                <w:tab w:val="clear" w:pos="851"/>
                              </w:tabs>
                              <w:rPr>
                                <w:sz w:val="24"/>
                                <w:szCs w:val="24"/>
                              </w:rPr>
                            </w:pPr>
                            <w:bookmarkStart w:id="742" w:name="_Toc407023324"/>
                            <w:bookmarkStart w:id="743" w:name="_Toc418079813"/>
                            <w:bookmarkStart w:id="744" w:name="_Toc421171851"/>
                            <w:bookmarkStart w:id="745" w:name="_Toc421605940"/>
                            <w:bookmarkEnd w:id="742"/>
                            <w:bookmarkEnd w:id="743"/>
                            <w:bookmarkEnd w:id="744"/>
                            <w:bookmarkEnd w:id="745"/>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CCDB1A" id="Text Box 19" o:spid="_x0000_s1043" type="#_x0000_t202" style="position:absolute;left:0;text-align:left;margin-left:-4.75pt;margin-top:-14.8pt;width:458.05pt;height:31.6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" fillcolor="#bfbfbf [2412]">
                <v:textbox>
                  <w:txbxContent>
                    <w:p w14:paraId="10A4964B" w14:textId="77777777" w:rsidR="004422BE" w:rsidRPr="001C5C83" w:rsidRDefault="004422BE" w:rsidP="006F6704">
                      <w:pPr>
                        <w:pStyle w:val="Heading1"/>
                        <w:numPr>
                          <w:ilvl w:val="0"/>
                          <w:numId w:val="0"/>
                        </w:numPr>
                        <w:rPr>
                          <w:sz w:val="24"/>
                          <w:szCs w:val="24"/>
                        </w:rPr>
                      </w:pPr>
                      <w:bookmarkStart w:id="13599" w:name="_Toc421171850"/>
                      <w:bookmarkStart w:id="13600" w:name="_Toc421605939"/>
                      <w:r>
                        <w:rPr>
                          <w:sz w:val="24"/>
                          <w:szCs w:val="24"/>
                        </w:rPr>
                        <w:t>ANNEX E – PROPERTY CLASSIFICATION</w:t>
                      </w:r>
                      <w:bookmarkEnd w:id="13599"/>
                      <w:bookmarkEnd w:id="13600"/>
                    </w:p>
                    <w:p w14:paraId="15267B9D" w14:textId="77777777" w:rsidR="004422BE" w:rsidRPr="00B83D52" w:rsidRDefault="004422BE" w:rsidP="006F6704">
                      <w:pPr>
                        <w:pStyle w:val="Heading1"/>
                        <w:keepNext/>
                        <w:numPr>
                          <w:ilvl w:val="0"/>
                          <w:numId w:val="423"/>
                        </w:numPr>
                        <w:tabs>
                          <w:tab w:val="clear" w:pos="851"/>
                        </w:tabs>
                        <w:rPr>
                          <w:sz w:val="24"/>
                          <w:szCs w:val="24"/>
                        </w:rPr>
                      </w:pPr>
                      <w:bookmarkStart w:id="13601" w:name="_Toc407023324"/>
                      <w:bookmarkStart w:id="13602" w:name="_Toc418079813"/>
                      <w:bookmarkStart w:id="13603" w:name="_Toc421171851"/>
                      <w:bookmarkStart w:id="13604" w:name="_Toc421605940"/>
                      <w:bookmarkEnd w:id="13601"/>
                      <w:bookmarkEnd w:id="13602"/>
                      <w:bookmarkEnd w:id="13603"/>
                      <w:bookmarkEnd w:id="13604"/>
                    </w:p>
                  </w:txbxContent>
                </v:textbox>
              </v:shape>
            </w:pict>
          </mc:Fallback>
        </mc:AlternateContent>
      </w:r>
    </w:p>
    <w:p w14:paraId="2643A92E" w14:textId="77777777" w:rsidR="006F6704" w:rsidRDefault="006F6704" w:rsidP="006F6704">
      <w:pPr>
        <w:pStyle w:val="ListParagraph"/>
        <w:numPr>
          <w:ilvl w:val="0"/>
          <w:numId w:val="459"/>
        </w:numPr>
        <w:overflowPunct/>
        <w:autoSpaceDE/>
        <w:autoSpaceDN/>
        <w:adjustRightInd/>
        <w:spacing w:after="0" w:line="276" w:lineRule="auto"/>
        <w:contextualSpacing w:val="0"/>
        <w:textAlignment w:val="auto"/>
      </w:pPr>
      <w:r>
        <w:t>A</w:t>
      </w:r>
      <w:r w:rsidRPr="00D1750F">
        <w:t>ffected Property, buildings and sites are categorised under one of the following 15 classification categories:</w:t>
      </w:r>
    </w:p>
    <w:p w14:paraId="0CBE1385" w14:textId="77777777" w:rsidR="006F6704" w:rsidRPr="00DA341B" w:rsidRDefault="006F6704" w:rsidP="006F6704">
      <w:pPr>
        <w:spacing w:line="276" w:lineRule="auto"/>
      </w:pPr>
    </w:p>
    <w:tbl>
      <w:tblPr>
        <w:tblW w:w="10070" w:type="dxa"/>
        <w:tblLook w:val="04A0" w:firstRow="1" w:lastRow="0" w:firstColumn="1" w:lastColumn="0" w:noHBand="0" w:noVBand="1"/>
      </w:tblPr>
      <w:tblGrid>
        <w:gridCol w:w="1701"/>
        <w:gridCol w:w="3402"/>
        <w:gridCol w:w="4967"/>
      </w:tblGrid>
      <w:tr w:rsidR="006F6704" w:rsidRPr="00DA341B" w14:paraId="6D8BE6B7" w14:textId="77777777" w:rsidTr="006F6704">
        <w:trPr>
          <w:trHeight w:val="525"/>
          <w:tblHeader/>
        </w:trPr>
        <w:tc>
          <w:tcPr>
            <w:tcW w:w="1701" w:type="dxa"/>
            <w:tcBorders>
              <w:top w:val="single" w:sz="8" w:space="0" w:color="auto"/>
              <w:left w:val="single" w:sz="8" w:space="0" w:color="auto"/>
              <w:bottom w:val="single" w:sz="8" w:space="0" w:color="auto"/>
              <w:right w:val="single" w:sz="4" w:space="0" w:color="auto"/>
            </w:tcBorders>
            <w:shd w:val="clear" w:color="000000" w:fill="A6A6A6" w:themeFill="background1" w:themeFillShade="A6"/>
            <w:vAlign w:val="center"/>
            <w:hideMark/>
          </w:tcPr>
          <w:p w14:paraId="72FF8591" w14:textId="77777777" w:rsidR="006F6704" w:rsidRPr="00DA341B" w:rsidRDefault="006F6704" w:rsidP="006F6704">
            <w:pPr>
              <w:spacing w:line="276" w:lineRule="auto"/>
            </w:pPr>
            <w:r w:rsidRPr="00DA341B">
              <w:lastRenderedPageBreak/>
              <w:t>Building Category</w:t>
            </w:r>
          </w:p>
        </w:tc>
        <w:tc>
          <w:tcPr>
            <w:tcW w:w="3402" w:type="dxa"/>
            <w:tcBorders>
              <w:top w:val="single" w:sz="8" w:space="0" w:color="auto"/>
              <w:left w:val="nil"/>
              <w:bottom w:val="single" w:sz="8" w:space="0" w:color="auto"/>
              <w:right w:val="single" w:sz="4" w:space="0" w:color="auto"/>
            </w:tcBorders>
            <w:shd w:val="clear" w:color="000000" w:fill="A6A6A6" w:themeFill="background1" w:themeFillShade="A6"/>
            <w:vAlign w:val="center"/>
            <w:hideMark/>
          </w:tcPr>
          <w:p w14:paraId="4FB40AFA" w14:textId="77777777" w:rsidR="006F6704" w:rsidRPr="00DA341B" w:rsidRDefault="006F6704" w:rsidP="006F6704">
            <w:pPr>
              <w:spacing w:line="276" w:lineRule="auto"/>
            </w:pPr>
            <w:r w:rsidRPr="00DA341B">
              <w:t>Business &amp; Occupational Profile</w:t>
            </w:r>
          </w:p>
        </w:tc>
        <w:tc>
          <w:tcPr>
            <w:tcW w:w="4967" w:type="dxa"/>
            <w:tcBorders>
              <w:top w:val="single" w:sz="8" w:space="0" w:color="auto"/>
              <w:left w:val="nil"/>
              <w:bottom w:val="single" w:sz="8" w:space="0" w:color="auto"/>
              <w:right w:val="single" w:sz="8" w:space="0" w:color="auto"/>
            </w:tcBorders>
            <w:shd w:val="clear" w:color="000000" w:fill="A6A6A6" w:themeFill="background1" w:themeFillShade="A6"/>
            <w:vAlign w:val="center"/>
            <w:hideMark/>
          </w:tcPr>
          <w:p w14:paraId="49160A09" w14:textId="77777777" w:rsidR="006F6704" w:rsidRPr="00DA341B" w:rsidRDefault="006F6704" w:rsidP="006F6704">
            <w:pPr>
              <w:spacing w:line="276" w:lineRule="auto"/>
            </w:pPr>
            <w:r w:rsidRPr="00DA341B">
              <w:t>Description</w:t>
            </w:r>
          </w:p>
        </w:tc>
      </w:tr>
      <w:tr w:rsidR="006F6704" w:rsidRPr="00DA341B" w14:paraId="27A7AC2A" w14:textId="77777777" w:rsidTr="006F6704">
        <w:trPr>
          <w:trHeight w:val="600"/>
          <w:tblHeader/>
        </w:trPr>
        <w:tc>
          <w:tcPr>
            <w:tcW w:w="1701" w:type="dxa"/>
            <w:tcBorders>
              <w:top w:val="nil"/>
              <w:left w:val="single" w:sz="8" w:space="0" w:color="auto"/>
              <w:bottom w:val="single" w:sz="4" w:space="0" w:color="auto"/>
              <w:right w:val="single" w:sz="4" w:space="0" w:color="auto"/>
            </w:tcBorders>
            <w:shd w:val="clear" w:color="auto" w:fill="auto"/>
            <w:hideMark/>
          </w:tcPr>
          <w:p w14:paraId="2B1EE674" w14:textId="77777777" w:rsidR="006F6704" w:rsidRPr="00DA341B" w:rsidRDefault="006F6704" w:rsidP="006F6704">
            <w:pPr>
              <w:spacing w:line="276" w:lineRule="auto"/>
            </w:pPr>
            <w:r w:rsidRPr="00DA341B">
              <w:t>1</w:t>
            </w:r>
          </w:p>
        </w:tc>
        <w:tc>
          <w:tcPr>
            <w:tcW w:w="3402" w:type="dxa"/>
            <w:tcBorders>
              <w:top w:val="single" w:sz="4" w:space="0" w:color="auto"/>
              <w:left w:val="nil"/>
              <w:bottom w:val="single" w:sz="4" w:space="0" w:color="auto"/>
              <w:right w:val="single" w:sz="4" w:space="0" w:color="auto"/>
            </w:tcBorders>
            <w:shd w:val="clear" w:color="auto" w:fill="auto"/>
            <w:hideMark/>
          </w:tcPr>
          <w:p w14:paraId="5B7BC03D" w14:textId="77777777" w:rsidR="006F6704" w:rsidRPr="00DA341B" w:rsidRDefault="006F6704" w:rsidP="006F6704">
            <w:pPr>
              <w:spacing w:line="276" w:lineRule="auto"/>
            </w:pPr>
            <w:r w:rsidRPr="00DA341B">
              <w:t>Headquarters Accommodation/Ministerial Areas</w:t>
            </w:r>
          </w:p>
        </w:tc>
        <w:tc>
          <w:tcPr>
            <w:tcW w:w="4967" w:type="dxa"/>
            <w:tcBorders>
              <w:top w:val="nil"/>
              <w:left w:val="nil"/>
              <w:bottom w:val="single" w:sz="4" w:space="0" w:color="auto"/>
              <w:right w:val="single" w:sz="8" w:space="0" w:color="auto"/>
            </w:tcBorders>
            <w:shd w:val="clear" w:color="auto" w:fill="auto"/>
            <w:hideMark/>
          </w:tcPr>
          <w:p w14:paraId="358AC4AB" w14:textId="11B7F366" w:rsidR="006F6704" w:rsidRPr="00DA341B" w:rsidRDefault="006F6704">
            <w:pPr>
              <w:spacing w:line="276" w:lineRule="auto"/>
              <w:rPr>
                <w:color w:val="000000"/>
              </w:rPr>
            </w:pPr>
            <w:r w:rsidRPr="00DA341B">
              <w:t xml:space="preserve">Areas used for headquarters or ministerial areas or a </w:t>
            </w:r>
            <w:r w:rsidR="00C717A1">
              <w:t>combination</w:t>
            </w:r>
            <w:r w:rsidRPr="00DA341B">
              <w:t>.</w:t>
            </w:r>
          </w:p>
        </w:tc>
      </w:tr>
      <w:tr w:rsidR="006F6704" w:rsidRPr="00DA341B" w14:paraId="21E31DAE" w14:textId="77777777" w:rsidTr="006F6704">
        <w:trPr>
          <w:trHeight w:val="600"/>
          <w:tblHeader/>
        </w:trPr>
        <w:tc>
          <w:tcPr>
            <w:tcW w:w="1701" w:type="dxa"/>
            <w:tcBorders>
              <w:top w:val="nil"/>
              <w:left w:val="single" w:sz="8" w:space="0" w:color="auto"/>
              <w:bottom w:val="single" w:sz="4" w:space="0" w:color="auto"/>
              <w:right w:val="single" w:sz="4" w:space="0" w:color="auto"/>
            </w:tcBorders>
            <w:shd w:val="clear" w:color="auto" w:fill="auto"/>
            <w:hideMark/>
          </w:tcPr>
          <w:p w14:paraId="66848B24" w14:textId="77777777" w:rsidR="006F6704" w:rsidRPr="00DA341B" w:rsidRDefault="006F6704" w:rsidP="006F6704">
            <w:pPr>
              <w:spacing w:line="276" w:lineRule="auto"/>
            </w:pPr>
            <w:r w:rsidRPr="00DA341B">
              <w:t>2</w:t>
            </w:r>
          </w:p>
        </w:tc>
        <w:tc>
          <w:tcPr>
            <w:tcW w:w="3402" w:type="dxa"/>
            <w:tcBorders>
              <w:top w:val="nil"/>
              <w:left w:val="single" w:sz="4" w:space="0" w:color="auto"/>
              <w:bottom w:val="single" w:sz="4" w:space="0" w:color="auto"/>
              <w:right w:val="single" w:sz="4" w:space="0" w:color="auto"/>
            </w:tcBorders>
            <w:shd w:val="clear" w:color="auto" w:fill="auto"/>
            <w:hideMark/>
          </w:tcPr>
          <w:p w14:paraId="05DAD3A6" w14:textId="77777777" w:rsidR="006F6704" w:rsidRPr="00DA341B" w:rsidRDefault="006F6704" w:rsidP="006F6704">
            <w:pPr>
              <w:spacing w:line="276" w:lineRule="auto"/>
            </w:pPr>
            <w:r w:rsidRPr="00DA341B">
              <w:t>Data Centre Operations</w:t>
            </w:r>
          </w:p>
        </w:tc>
        <w:tc>
          <w:tcPr>
            <w:tcW w:w="4967" w:type="dxa"/>
            <w:tcBorders>
              <w:top w:val="nil"/>
              <w:left w:val="single" w:sz="4" w:space="0" w:color="auto"/>
              <w:bottom w:val="single" w:sz="4" w:space="0" w:color="auto"/>
              <w:right w:val="single" w:sz="8" w:space="0" w:color="auto"/>
            </w:tcBorders>
            <w:shd w:val="clear" w:color="auto" w:fill="auto"/>
            <w:hideMark/>
          </w:tcPr>
          <w:p w14:paraId="36F64C8A" w14:textId="77777777" w:rsidR="006F6704" w:rsidRPr="00DA341B" w:rsidRDefault="006F6704" w:rsidP="006F6704">
            <w:pPr>
              <w:spacing w:line="276" w:lineRule="auto"/>
            </w:pPr>
            <w:r w:rsidRPr="00DA341B">
              <w:t>Data centre operation.</w:t>
            </w:r>
          </w:p>
        </w:tc>
      </w:tr>
      <w:tr w:rsidR="006F6704" w:rsidRPr="00DA341B" w14:paraId="551730FD" w14:textId="77777777" w:rsidTr="006F6704">
        <w:trPr>
          <w:trHeight w:val="600"/>
          <w:tblHeader/>
        </w:trPr>
        <w:tc>
          <w:tcPr>
            <w:tcW w:w="1701" w:type="dxa"/>
            <w:tcBorders>
              <w:top w:val="nil"/>
              <w:left w:val="single" w:sz="8" w:space="0" w:color="auto"/>
              <w:bottom w:val="single" w:sz="4" w:space="0" w:color="auto"/>
              <w:right w:val="single" w:sz="4" w:space="0" w:color="auto"/>
            </w:tcBorders>
            <w:shd w:val="clear" w:color="auto" w:fill="auto"/>
            <w:hideMark/>
          </w:tcPr>
          <w:p w14:paraId="20F663FF" w14:textId="77777777" w:rsidR="006F6704" w:rsidRPr="00DA341B" w:rsidRDefault="006F6704" w:rsidP="006F6704">
            <w:pPr>
              <w:spacing w:line="276" w:lineRule="auto"/>
            </w:pPr>
            <w:r w:rsidRPr="00DA341B">
              <w:t>3</w:t>
            </w:r>
          </w:p>
        </w:tc>
        <w:tc>
          <w:tcPr>
            <w:tcW w:w="3402" w:type="dxa"/>
            <w:tcBorders>
              <w:top w:val="nil"/>
              <w:left w:val="nil"/>
              <w:bottom w:val="single" w:sz="4" w:space="0" w:color="auto"/>
              <w:right w:val="single" w:sz="4" w:space="0" w:color="auto"/>
            </w:tcBorders>
            <w:shd w:val="clear" w:color="auto" w:fill="auto"/>
            <w:hideMark/>
          </w:tcPr>
          <w:p w14:paraId="2766E190" w14:textId="77777777" w:rsidR="006F6704" w:rsidRPr="00DA341B" w:rsidRDefault="006F6704" w:rsidP="006F6704">
            <w:pPr>
              <w:spacing w:line="276" w:lineRule="auto"/>
            </w:pPr>
            <w:r w:rsidRPr="00DA341B">
              <w:t>General office/Customer Facing</w:t>
            </w:r>
          </w:p>
        </w:tc>
        <w:tc>
          <w:tcPr>
            <w:tcW w:w="4967" w:type="dxa"/>
            <w:tcBorders>
              <w:top w:val="nil"/>
              <w:left w:val="nil"/>
              <w:bottom w:val="single" w:sz="4" w:space="0" w:color="auto"/>
              <w:right w:val="single" w:sz="8" w:space="0" w:color="auto"/>
            </w:tcBorders>
            <w:shd w:val="clear" w:color="auto" w:fill="auto"/>
            <w:hideMark/>
          </w:tcPr>
          <w:p w14:paraId="30E8266F" w14:textId="77777777" w:rsidR="006F6704" w:rsidRPr="00DA341B" w:rsidRDefault="006F6704" w:rsidP="006F6704">
            <w:pPr>
              <w:spacing w:line="276" w:lineRule="auto"/>
            </w:pPr>
            <w:r w:rsidRPr="00DA341B">
              <w:t>General office areas and customer facing areas.</w:t>
            </w:r>
          </w:p>
        </w:tc>
      </w:tr>
      <w:tr w:rsidR="006F6704" w:rsidRPr="00DA341B" w14:paraId="0E56F4E1" w14:textId="77777777" w:rsidTr="006F6704">
        <w:trPr>
          <w:trHeight w:val="885"/>
          <w:tblHeader/>
        </w:trPr>
        <w:tc>
          <w:tcPr>
            <w:tcW w:w="1701" w:type="dxa"/>
            <w:tcBorders>
              <w:top w:val="nil"/>
              <w:left w:val="single" w:sz="8" w:space="0" w:color="auto"/>
              <w:bottom w:val="single" w:sz="4" w:space="0" w:color="auto"/>
              <w:right w:val="single" w:sz="4" w:space="0" w:color="auto"/>
            </w:tcBorders>
            <w:shd w:val="clear" w:color="auto" w:fill="auto"/>
            <w:hideMark/>
          </w:tcPr>
          <w:p w14:paraId="75BF2A61" w14:textId="77777777" w:rsidR="006F6704" w:rsidRPr="00DA341B" w:rsidRDefault="006F6704" w:rsidP="006F6704">
            <w:pPr>
              <w:spacing w:line="276" w:lineRule="auto"/>
            </w:pPr>
            <w:r w:rsidRPr="00DA341B">
              <w:t>4</w:t>
            </w:r>
          </w:p>
        </w:tc>
        <w:tc>
          <w:tcPr>
            <w:tcW w:w="3402" w:type="dxa"/>
            <w:tcBorders>
              <w:top w:val="nil"/>
              <w:left w:val="nil"/>
              <w:bottom w:val="single" w:sz="4" w:space="0" w:color="auto"/>
              <w:right w:val="single" w:sz="4" w:space="0" w:color="auto"/>
            </w:tcBorders>
            <w:shd w:val="clear" w:color="auto" w:fill="auto"/>
            <w:hideMark/>
          </w:tcPr>
          <w:p w14:paraId="41C9CE96" w14:textId="77777777" w:rsidR="006F6704" w:rsidRPr="00DA341B" w:rsidRDefault="006F6704" w:rsidP="006F6704">
            <w:pPr>
              <w:spacing w:line="276" w:lineRule="auto"/>
            </w:pPr>
            <w:r w:rsidRPr="00DA341B">
              <w:t>General office/Non Customer Facing/with catering</w:t>
            </w:r>
          </w:p>
        </w:tc>
        <w:tc>
          <w:tcPr>
            <w:tcW w:w="4967" w:type="dxa"/>
            <w:tcBorders>
              <w:top w:val="nil"/>
              <w:left w:val="nil"/>
              <w:bottom w:val="single" w:sz="4" w:space="0" w:color="auto"/>
              <w:right w:val="single" w:sz="8" w:space="0" w:color="auto"/>
            </w:tcBorders>
            <w:shd w:val="clear" w:color="auto" w:fill="auto"/>
            <w:hideMark/>
          </w:tcPr>
          <w:p w14:paraId="76073A5D" w14:textId="77777777" w:rsidR="006F6704" w:rsidRPr="00DA341B" w:rsidRDefault="006F6704" w:rsidP="006F6704">
            <w:pPr>
              <w:spacing w:line="276" w:lineRule="auto"/>
            </w:pPr>
            <w:r w:rsidRPr="00DA341B">
              <w:t>General office areas and non customer facing areas.  If these areas contain catering facilities they will be included here.</w:t>
            </w:r>
          </w:p>
        </w:tc>
      </w:tr>
      <w:tr w:rsidR="006F6704" w:rsidRPr="00DA341B" w14:paraId="45567FAD" w14:textId="77777777" w:rsidTr="006F6704">
        <w:trPr>
          <w:trHeight w:val="600"/>
          <w:tblHeader/>
        </w:trPr>
        <w:tc>
          <w:tcPr>
            <w:tcW w:w="1701" w:type="dxa"/>
            <w:tcBorders>
              <w:top w:val="nil"/>
              <w:left w:val="single" w:sz="8" w:space="0" w:color="auto"/>
              <w:bottom w:val="single" w:sz="4" w:space="0" w:color="auto"/>
              <w:right w:val="single" w:sz="4" w:space="0" w:color="auto"/>
            </w:tcBorders>
            <w:shd w:val="clear" w:color="auto" w:fill="auto"/>
            <w:hideMark/>
          </w:tcPr>
          <w:p w14:paraId="38FD0F37" w14:textId="77777777" w:rsidR="006F6704" w:rsidRPr="00DA341B" w:rsidRDefault="006F6704" w:rsidP="006F6704">
            <w:pPr>
              <w:spacing w:line="276" w:lineRule="auto"/>
            </w:pPr>
            <w:r w:rsidRPr="00DA341B">
              <w:t>5</w:t>
            </w:r>
          </w:p>
        </w:tc>
        <w:tc>
          <w:tcPr>
            <w:tcW w:w="3402" w:type="dxa"/>
            <w:tcBorders>
              <w:top w:val="nil"/>
              <w:left w:val="nil"/>
              <w:bottom w:val="single" w:sz="4" w:space="0" w:color="auto"/>
              <w:right w:val="single" w:sz="4" w:space="0" w:color="auto"/>
            </w:tcBorders>
            <w:shd w:val="clear" w:color="auto" w:fill="auto"/>
            <w:hideMark/>
          </w:tcPr>
          <w:p w14:paraId="5F3D82A7" w14:textId="77777777" w:rsidR="006F6704" w:rsidRPr="00DA341B" w:rsidRDefault="006F6704" w:rsidP="006F6704">
            <w:pPr>
              <w:spacing w:line="276" w:lineRule="auto"/>
            </w:pPr>
            <w:r w:rsidRPr="00DA341B">
              <w:t>Call Centre Operations</w:t>
            </w:r>
          </w:p>
        </w:tc>
        <w:tc>
          <w:tcPr>
            <w:tcW w:w="4967" w:type="dxa"/>
            <w:tcBorders>
              <w:top w:val="nil"/>
              <w:left w:val="nil"/>
              <w:bottom w:val="single" w:sz="4" w:space="0" w:color="auto"/>
              <w:right w:val="single" w:sz="8" w:space="0" w:color="auto"/>
            </w:tcBorders>
            <w:shd w:val="clear" w:color="auto" w:fill="auto"/>
            <w:hideMark/>
          </w:tcPr>
          <w:p w14:paraId="55CA1A0E" w14:textId="77777777" w:rsidR="006F6704" w:rsidRPr="00DA341B" w:rsidRDefault="006F6704" w:rsidP="006F6704">
            <w:pPr>
              <w:spacing w:line="276" w:lineRule="auto"/>
            </w:pPr>
            <w:r w:rsidRPr="00DA341B">
              <w:t>Call centre operations.</w:t>
            </w:r>
          </w:p>
        </w:tc>
      </w:tr>
      <w:tr w:rsidR="006F6704" w:rsidRPr="00DA341B" w14:paraId="08E465EC" w14:textId="77777777" w:rsidTr="006F6704">
        <w:trPr>
          <w:trHeight w:val="1440"/>
          <w:tblHeader/>
        </w:trPr>
        <w:tc>
          <w:tcPr>
            <w:tcW w:w="1701" w:type="dxa"/>
            <w:tcBorders>
              <w:top w:val="nil"/>
              <w:left w:val="single" w:sz="8" w:space="0" w:color="auto"/>
              <w:bottom w:val="single" w:sz="4" w:space="0" w:color="auto"/>
              <w:right w:val="single" w:sz="4" w:space="0" w:color="auto"/>
            </w:tcBorders>
            <w:shd w:val="clear" w:color="auto" w:fill="auto"/>
            <w:hideMark/>
          </w:tcPr>
          <w:p w14:paraId="226CDB9A" w14:textId="77777777" w:rsidR="006F6704" w:rsidRPr="00DA341B" w:rsidRDefault="006F6704" w:rsidP="006F6704">
            <w:pPr>
              <w:spacing w:line="276" w:lineRule="auto"/>
            </w:pPr>
            <w:r w:rsidRPr="00DA341B">
              <w:t>6</w:t>
            </w:r>
          </w:p>
        </w:tc>
        <w:tc>
          <w:tcPr>
            <w:tcW w:w="3402" w:type="dxa"/>
            <w:tcBorders>
              <w:top w:val="nil"/>
              <w:left w:val="nil"/>
              <w:bottom w:val="single" w:sz="4" w:space="0" w:color="auto"/>
              <w:right w:val="single" w:sz="4" w:space="0" w:color="auto"/>
            </w:tcBorders>
            <w:shd w:val="clear" w:color="auto" w:fill="auto"/>
            <w:hideMark/>
          </w:tcPr>
          <w:p w14:paraId="45316EEC" w14:textId="7BAFBFF2" w:rsidR="006F6704" w:rsidRPr="00DA341B" w:rsidRDefault="006F6704" w:rsidP="006F6704">
            <w:pPr>
              <w:spacing w:line="276" w:lineRule="auto"/>
            </w:pPr>
            <w:r w:rsidRPr="00DA341B">
              <w:t>List X Property</w:t>
            </w:r>
          </w:p>
        </w:tc>
        <w:tc>
          <w:tcPr>
            <w:tcW w:w="4967" w:type="dxa"/>
            <w:tcBorders>
              <w:top w:val="nil"/>
              <w:left w:val="nil"/>
              <w:bottom w:val="single" w:sz="4" w:space="0" w:color="auto"/>
              <w:right w:val="single" w:sz="8" w:space="0" w:color="auto"/>
            </w:tcBorders>
            <w:shd w:val="clear" w:color="auto" w:fill="auto"/>
            <w:hideMark/>
          </w:tcPr>
          <w:p w14:paraId="1479349F" w14:textId="37571B46" w:rsidR="006F6704" w:rsidRPr="00DA341B" w:rsidRDefault="006F6704">
            <w:pPr>
              <w:spacing w:line="276" w:lineRule="auto"/>
              <w:rPr>
                <w:color w:val="000000"/>
              </w:rPr>
            </w:pPr>
            <w:r w:rsidRPr="00DA341B">
              <w:t xml:space="preserve">A commercial site (i.e. non-Government) on UK soil that is approved to hold UK government protectively marked information marked as 'confidential' and above. </w:t>
            </w:r>
            <w:r w:rsidR="00C717A1">
              <w:t>The classification</w:t>
            </w:r>
            <w:r w:rsidRPr="00DA341B">
              <w:t xml:space="preserve"> applie</w:t>
            </w:r>
            <w:r w:rsidR="00C717A1">
              <w:t>s</w:t>
            </w:r>
            <w:r w:rsidRPr="00DA341B">
              <w:t xml:space="preserve"> to a company's specific site and not a company as a whole.</w:t>
            </w:r>
          </w:p>
        </w:tc>
      </w:tr>
      <w:tr w:rsidR="006F6704" w:rsidRPr="00DA341B" w14:paraId="3179AB4D" w14:textId="77777777" w:rsidTr="006F6704">
        <w:trPr>
          <w:trHeight w:val="600"/>
          <w:tblHeader/>
        </w:trPr>
        <w:tc>
          <w:tcPr>
            <w:tcW w:w="1701" w:type="dxa"/>
            <w:tcBorders>
              <w:top w:val="nil"/>
              <w:left w:val="single" w:sz="8" w:space="0" w:color="auto"/>
              <w:bottom w:val="single" w:sz="4" w:space="0" w:color="auto"/>
              <w:right w:val="single" w:sz="4" w:space="0" w:color="auto"/>
            </w:tcBorders>
            <w:shd w:val="clear" w:color="auto" w:fill="auto"/>
            <w:hideMark/>
          </w:tcPr>
          <w:p w14:paraId="3D26BE04" w14:textId="77777777" w:rsidR="006F6704" w:rsidRPr="00DA341B" w:rsidRDefault="006F6704" w:rsidP="006F6704">
            <w:pPr>
              <w:spacing w:line="276" w:lineRule="auto"/>
            </w:pPr>
            <w:r w:rsidRPr="00DA341B">
              <w:t>7</w:t>
            </w:r>
          </w:p>
        </w:tc>
        <w:tc>
          <w:tcPr>
            <w:tcW w:w="3402" w:type="dxa"/>
            <w:tcBorders>
              <w:top w:val="nil"/>
              <w:left w:val="nil"/>
              <w:bottom w:val="single" w:sz="4" w:space="0" w:color="auto"/>
              <w:right w:val="single" w:sz="4" w:space="0" w:color="auto"/>
            </w:tcBorders>
            <w:shd w:val="clear" w:color="auto" w:fill="auto"/>
            <w:hideMark/>
          </w:tcPr>
          <w:p w14:paraId="12546A89" w14:textId="77777777" w:rsidR="006F6704" w:rsidRPr="00DA341B" w:rsidRDefault="006F6704" w:rsidP="006F6704">
            <w:pPr>
              <w:spacing w:line="276" w:lineRule="auto"/>
            </w:pPr>
            <w:r w:rsidRPr="00DA341B">
              <w:t>Vacant/Disposal</w:t>
            </w:r>
          </w:p>
        </w:tc>
        <w:tc>
          <w:tcPr>
            <w:tcW w:w="4967" w:type="dxa"/>
            <w:tcBorders>
              <w:top w:val="nil"/>
              <w:left w:val="nil"/>
              <w:bottom w:val="single" w:sz="4" w:space="0" w:color="auto"/>
              <w:right w:val="single" w:sz="8" w:space="0" w:color="auto"/>
            </w:tcBorders>
            <w:shd w:val="clear" w:color="auto" w:fill="auto"/>
            <w:hideMark/>
          </w:tcPr>
          <w:p w14:paraId="4B87BD65" w14:textId="77777777" w:rsidR="006F6704" w:rsidRPr="00DA341B" w:rsidRDefault="006F6704" w:rsidP="006F6704">
            <w:pPr>
              <w:spacing w:line="276" w:lineRule="auto"/>
            </w:pPr>
            <w:r w:rsidRPr="00DA341B">
              <w:t>Areas which are vacant or awaiting disposal where no services are being undertaken.</w:t>
            </w:r>
          </w:p>
        </w:tc>
      </w:tr>
      <w:tr w:rsidR="006F6704" w:rsidRPr="00DA341B" w14:paraId="299EF225" w14:textId="77777777" w:rsidTr="006F6704">
        <w:trPr>
          <w:trHeight w:val="600"/>
          <w:tblHeader/>
        </w:trPr>
        <w:tc>
          <w:tcPr>
            <w:tcW w:w="1701" w:type="dxa"/>
            <w:tcBorders>
              <w:top w:val="nil"/>
              <w:left w:val="single" w:sz="8" w:space="0" w:color="auto"/>
              <w:bottom w:val="single" w:sz="4" w:space="0" w:color="auto"/>
              <w:right w:val="single" w:sz="4" w:space="0" w:color="auto"/>
            </w:tcBorders>
            <w:shd w:val="clear" w:color="auto" w:fill="auto"/>
            <w:hideMark/>
          </w:tcPr>
          <w:p w14:paraId="23AD7A1F" w14:textId="77777777" w:rsidR="006F6704" w:rsidRPr="00DA341B" w:rsidRDefault="006F6704" w:rsidP="006F6704">
            <w:pPr>
              <w:spacing w:line="276" w:lineRule="auto"/>
            </w:pPr>
            <w:r w:rsidRPr="00DA341B">
              <w:t>8</w:t>
            </w:r>
          </w:p>
        </w:tc>
        <w:tc>
          <w:tcPr>
            <w:tcW w:w="3402" w:type="dxa"/>
            <w:tcBorders>
              <w:top w:val="nil"/>
              <w:left w:val="nil"/>
              <w:bottom w:val="single" w:sz="4" w:space="0" w:color="auto"/>
              <w:right w:val="single" w:sz="4" w:space="0" w:color="auto"/>
            </w:tcBorders>
            <w:shd w:val="clear" w:color="auto" w:fill="auto"/>
            <w:hideMark/>
          </w:tcPr>
          <w:p w14:paraId="5132C63C" w14:textId="77777777" w:rsidR="006F6704" w:rsidRPr="00DA341B" w:rsidRDefault="006F6704" w:rsidP="006F6704">
            <w:pPr>
              <w:spacing w:line="276" w:lineRule="auto"/>
            </w:pPr>
            <w:r w:rsidRPr="00DA341B">
              <w:t>Residential</w:t>
            </w:r>
          </w:p>
        </w:tc>
        <w:tc>
          <w:tcPr>
            <w:tcW w:w="4967" w:type="dxa"/>
            <w:tcBorders>
              <w:top w:val="nil"/>
              <w:left w:val="nil"/>
              <w:bottom w:val="single" w:sz="4" w:space="0" w:color="auto"/>
              <w:right w:val="single" w:sz="8" w:space="0" w:color="auto"/>
            </w:tcBorders>
            <w:shd w:val="clear" w:color="auto" w:fill="auto"/>
            <w:hideMark/>
          </w:tcPr>
          <w:p w14:paraId="23EBD6DF" w14:textId="77777777" w:rsidR="006F6704" w:rsidRPr="00DA341B" w:rsidRDefault="006F6704" w:rsidP="006F6704">
            <w:pPr>
              <w:spacing w:line="276" w:lineRule="auto"/>
            </w:pPr>
            <w:r w:rsidRPr="00DA341B">
              <w:t>Residential areas.</w:t>
            </w:r>
          </w:p>
        </w:tc>
      </w:tr>
      <w:tr w:rsidR="006F6704" w:rsidRPr="00DA341B" w14:paraId="076FBD64" w14:textId="77777777" w:rsidTr="006F6704">
        <w:trPr>
          <w:trHeight w:val="600"/>
          <w:tblHeader/>
        </w:trPr>
        <w:tc>
          <w:tcPr>
            <w:tcW w:w="1701" w:type="dxa"/>
            <w:tcBorders>
              <w:top w:val="nil"/>
              <w:left w:val="single" w:sz="8" w:space="0" w:color="auto"/>
              <w:bottom w:val="single" w:sz="4" w:space="0" w:color="auto"/>
              <w:right w:val="single" w:sz="4" w:space="0" w:color="auto"/>
            </w:tcBorders>
            <w:shd w:val="clear" w:color="auto" w:fill="auto"/>
            <w:hideMark/>
          </w:tcPr>
          <w:p w14:paraId="51BC33B5" w14:textId="77777777" w:rsidR="006F6704" w:rsidRPr="00DA341B" w:rsidRDefault="006F6704" w:rsidP="006F6704">
            <w:pPr>
              <w:spacing w:line="276" w:lineRule="auto"/>
            </w:pPr>
            <w:r w:rsidRPr="00DA341B">
              <w:t>9</w:t>
            </w:r>
          </w:p>
        </w:tc>
        <w:tc>
          <w:tcPr>
            <w:tcW w:w="3402" w:type="dxa"/>
            <w:tcBorders>
              <w:top w:val="nil"/>
              <w:left w:val="nil"/>
              <w:bottom w:val="single" w:sz="4" w:space="0" w:color="auto"/>
              <w:right w:val="single" w:sz="4" w:space="0" w:color="auto"/>
            </w:tcBorders>
            <w:shd w:val="clear" w:color="auto" w:fill="auto"/>
            <w:hideMark/>
          </w:tcPr>
          <w:p w14:paraId="3C187E6C" w14:textId="77777777" w:rsidR="006F6704" w:rsidRPr="00DA341B" w:rsidRDefault="006F6704" w:rsidP="006F6704">
            <w:pPr>
              <w:spacing w:line="276" w:lineRule="auto"/>
            </w:pPr>
            <w:r w:rsidRPr="00DA341B">
              <w:t>Warehouses</w:t>
            </w:r>
          </w:p>
        </w:tc>
        <w:tc>
          <w:tcPr>
            <w:tcW w:w="4967" w:type="dxa"/>
            <w:tcBorders>
              <w:top w:val="nil"/>
              <w:left w:val="nil"/>
              <w:bottom w:val="single" w:sz="4" w:space="0" w:color="auto"/>
              <w:right w:val="single" w:sz="8" w:space="0" w:color="auto"/>
            </w:tcBorders>
            <w:shd w:val="clear" w:color="auto" w:fill="auto"/>
            <w:hideMark/>
          </w:tcPr>
          <w:p w14:paraId="12B6BCA5" w14:textId="77777777" w:rsidR="006F6704" w:rsidRPr="00DA341B" w:rsidRDefault="006F6704" w:rsidP="006F6704">
            <w:pPr>
              <w:spacing w:line="276" w:lineRule="auto"/>
            </w:pPr>
            <w:r w:rsidRPr="00DA341B">
              <w:t xml:space="preserve">Large storage facility with limited office space and low density occupation by staff. </w:t>
            </w:r>
          </w:p>
        </w:tc>
      </w:tr>
      <w:tr w:rsidR="006F6704" w:rsidRPr="00DA341B" w14:paraId="705152AF" w14:textId="77777777" w:rsidTr="006F6704">
        <w:trPr>
          <w:trHeight w:val="600"/>
          <w:tblHeader/>
        </w:trPr>
        <w:tc>
          <w:tcPr>
            <w:tcW w:w="1701" w:type="dxa"/>
            <w:tcBorders>
              <w:top w:val="nil"/>
              <w:left w:val="single" w:sz="8" w:space="0" w:color="auto"/>
              <w:bottom w:val="single" w:sz="4" w:space="0" w:color="auto"/>
              <w:right w:val="single" w:sz="4" w:space="0" w:color="auto"/>
            </w:tcBorders>
            <w:shd w:val="clear" w:color="auto" w:fill="auto"/>
            <w:hideMark/>
          </w:tcPr>
          <w:p w14:paraId="64C168B0" w14:textId="77777777" w:rsidR="006F6704" w:rsidRPr="00DA341B" w:rsidRDefault="006F6704" w:rsidP="006F6704">
            <w:pPr>
              <w:spacing w:line="276" w:lineRule="auto"/>
            </w:pPr>
            <w:r w:rsidRPr="00DA341B">
              <w:t>10</w:t>
            </w:r>
          </w:p>
        </w:tc>
        <w:tc>
          <w:tcPr>
            <w:tcW w:w="3402" w:type="dxa"/>
            <w:tcBorders>
              <w:top w:val="nil"/>
              <w:left w:val="nil"/>
              <w:bottom w:val="single" w:sz="4" w:space="0" w:color="auto"/>
              <w:right w:val="single" w:sz="4" w:space="0" w:color="auto"/>
            </w:tcBorders>
            <w:shd w:val="clear" w:color="auto" w:fill="auto"/>
            <w:hideMark/>
          </w:tcPr>
          <w:p w14:paraId="6ADA0D17" w14:textId="77777777" w:rsidR="006F6704" w:rsidRPr="00DA341B" w:rsidRDefault="006F6704" w:rsidP="006F6704">
            <w:pPr>
              <w:spacing w:line="276" w:lineRule="auto"/>
            </w:pPr>
            <w:r w:rsidRPr="00DA341B">
              <w:t>External parks and grounds</w:t>
            </w:r>
          </w:p>
        </w:tc>
        <w:tc>
          <w:tcPr>
            <w:tcW w:w="4967" w:type="dxa"/>
            <w:tcBorders>
              <w:top w:val="nil"/>
              <w:left w:val="nil"/>
              <w:bottom w:val="single" w:sz="4" w:space="0" w:color="auto"/>
              <w:right w:val="single" w:sz="8" w:space="0" w:color="auto"/>
            </w:tcBorders>
            <w:shd w:val="clear" w:color="auto" w:fill="auto"/>
            <w:hideMark/>
          </w:tcPr>
          <w:p w14:paraId="4A350D70" w14:textId="77777777" w:rsidR="006F6704" w:rsidRPr="00DA341B" w:rsidRDefault="006F6704" w:rsidP="006F6704">
            <w:pPr>
              <w:spacing w:line="276" w:lineRule="auto"/>
            </w:pPr>
            <w:r w:rsidRPr="00DA341B">
              <w:t xml:space="preserve">External car parks and grounds </w:t>
            </w:r>
            <w:r>
              <w:t>including but not limited to</w:t>
            </w:r>
            <w:r w:rsidRPr="00DA341B">
              <w:t xml:space="preserve"> externally fixed </w:t>
            </w:r>
            <w:r>
              <w:t>A</w:t>
            </w:r>
            <w:r w:rsidRPr="00DA341B">
              <w:t>ssets - such as fences, gates, fountains etc.</w:t>
            </w:r>
          </w:p>
        </w:tc>
      </w:tr>
      <w:tr w:rsidR="006F6704" w:rsidRPr="00DA341B" w14:paraId="5CD2F33E" w14:textId="77777777" w:rsidTr="006F6704">
        <w:trPr>
          <w:trHeight w:val="600"/>
          <w:tblHeader/>
        </w:trPr>
        <w:tc>
          <w:tcPr>
            <w:tcW w:w="1701" w:type="dxa"/>
            <w:tcBorders>
              <w:top w:val="nil"/>
              <w:left w:val="single" w:sz="8" w:space="0" w:color="auto"/>
              <w:bottom w:val="single" w:sz="4" w:space="0" w:color="auto"/>
              <w:right w:val="single" w:sz="4" w:space="0" w:color="auto"/>
            </w:tcBorders>
            <w:shd w:val="clear" w:color="auto" w:fill="auto"/>
            <w:hideMark/>
          </w:tcPr>
          <w:p w14:paraId="7ADDEAF9" w14:textId="77777777" w:rsidR="006F6704" w:rsidRPr="00DA341B" w:rsidRDefault="006F6704" w:rsidP="006F6704">
            <w:pPr>
              <w:spacing w:line="276" w:lineRule="auto"/>
            </w:pPr>
            <w:r w:rsidRPr="00DA341B">
              <w:t>11</w:t>
            </w:r>
          </w:p>
        </w:tc>
        <w:tc>
          <w:tcPr>
            <w:tcW w:w="3402" w:type="dxa"/>
            <w:tcBorders>
              <w:top w:val="nil"/>
              <w:left w:val="nil"/>
              <w:bottom w:val="single" w:sz="4" w:space="0" w:color="auto"/>
              <w:right w:val="single" w:sz="4" w:space="0" w:color="auto"/>
            </w:tcBorders>
            <w:shd w:val="clear" w:color="auto" w:fill="auto"/>
            <w:hideMark/>
          </w:tcPr>
          <w:p w14:paraId="2E8C45C6" w14:textId="77777777" w:rsidR="006F6704" w:rsidRPr="00DA341B" w:rsidRDefault="006F6704" w:rsidP="006F6704">
            <w:pPr>
              <w:spacing w:line="276" w:lineRule="auto"/>
            </w:pPr>
            <w:r w:rsidRPr="00DA341B">
              <w:t xml:space="preserve">Educational </w:t>
            </w:r>
          </w:p>
        </w:tc>
        <w:tc>
          <w:tcPr>
            <w:tcW w:w="4967" w:type="dxa"/>
            <w:tcBorders>
              <w:top w:val="nil"/>
              <w:left w:val="nil"/>
              <w:bottom w:val="single" w:sz="4" w:space="0" w:color="auto"/>
              <w:right w:val="single" w:sz="8" w:space="0" w:color="auto"/>
            </w:tcBorders>
            <w:shd w:val="clear" w:color="auto" w:fill="auto"/>
            <w:hideMark/>
          </w:tcPr>
          <w:p w14:paraId="565D8562" w14:textId="77777777" w:rsidR="006F6704" w:rsidRPr="00DA341B" w:rsidRDefault="006F6704" w:rsidP="006F6704">
            <w:pPr>
              <w:spacing w:line="276" w:lineRule="auto"/>
            </w:pPr>
            <w:r w:rsidRPr="00DA341B">
              <w:t>Areas used exclusively or primarily for educational purpose.</w:t>
            </w:r>
          </w:p>
        </w:tc>
      </w:tr>
      <w:tr w:rsidR="006F6704" w:rsidRPr="00DA341B" w14:paraId="6EF29316" w14:textId="77777777" w:rsidTr="006F6704">
        <w:trPr>
          <w:trHeight w:val="600"/>
          <w:tblHeader/>
        </w:trPr>
        <w:tc>
          <w:tcPr>
            <w:tcW w:w="1701" w:type="dxa"/>
            <w:tcBorders>
              <w:top w:val="nil"/>
              <w:left w:val="single" w:sz="8" w:space="0" w:color="auto"/>
              <w:bottom w:val="single" w:sz="4" w:space="0" w:color="auto"/>
              <w:right w:val="single" w:sz="4" w:space="0" w:color="auto"/>
            </w:tcBorders>
            <w:shd w:val="clear" w:color="auto" w:fill="auto"/>
            <w:hideMark/>
          </w:tcPr>
          <w:p w14:paraId="23CA67EB" w14:textId="77777777" w:rsidR="006F6704" w:rsidRPr="00DA341B" w:rsidRDefault="006F6704" w:rsidP="006F6704">
            <w:pPr>
              <w:spacing w:line="276" w:lineRule="auto"/>
            </w:pPr>
            <w:r w:rsidRPr="00DA341B">
              <w:t>12</w:t>
            </w:r>
          </w:p>
        </w:tc>
        <w:tc>
          <w:tcPr>
            <w:tcW w:w="3402" w:type="dxa"/>
            <w:tcBorders>
              <w:top w:val="nil"/>
              <w:left w:val="nil"/>
              <w:bottom w:val="single" w:sz="4" w:space="0" w:color="auto"/>
              <w:right w:val="single" w:sz="4" w:space="0" w:color="auto"/>
            </w:tcBorders>
            <w:shd w:val="clear" w:color="auto" w:fill="auto"/>
            <w:hideMark/>
          </w:tcPr>
          <w:p w14:paraId="27016668" w14:textId="77777777" w:rsidR="006F6704" w:rsidRPr="00DA341B" w:rsidRDefault="006F6704" w:rsidP="006F6704">
            <w:pPr>
              <w:spacing w:line="276" w:lineRule="auto"/>
            </w:pPr>
            <w:r w:rsidRPr="00DA341B">
              <w:t>Medical</w:t>
            </w:r>
          </w:p>
        </w:tc>
        <w:tc>
          <w:tcPr>
            <w:tcW w:w="4967" w:type="dxa"/>
            <w:tcBorders>
              <w:top w:val="nil"/>
              <w:left w:val="nil"/>
              <w:bottom w:val="single" w:sz="4" w:space="0" w:color="auto"/>
              <w:right w:val="single" w:sz="8" w:space="0" w:color="auto"/>
            </w:tcBorders>
            <w:shd w:val="clear" w:color="auto" w:fill="auto"/>
            <w:hideMark/>
          </w:tcPr>
          <w:p w14:paraId="7BC27AEB" w14:textId="77777777" w:rsidR="006F6704" w:rsidRPr="00DA341B" w:rsidRDefault="006F6704" w:rsidP="006F6704">
            <w:pPr>
              <w:spacing w:line="276" w:lineRule="auto"/>
            </w:pPr>
            <w:r w:rsidRPr="00DA341B">
              <w:t xml:space="preserve">Areas </w:t>
            </w:r>
            <w:r>
              <w:t>including but not limited to</w:t>
            </w:r>
            <w:r w:rsidRPr="00DA341B">
              <w:t xml:space="preserve"> mainstream medical and healthcare facilities as well as smaller dedicated facilities.</w:t>
            </w:r>
          </w:p>
        </w:tc>
      </w:tr>
      <w:tr w:rsidR="006F6704" w:rsidRPr="00DA341B" w14:paraId="4C3D86BD" w14:textId="77777777" w:rsidTr="006F6704">
        <w:trPr>
          <w:trHeight w:val="795"/>
          <w:tblHeader/>
        </w:trPr>
        <w:tc>
          <w:tcPr>
            <w:tcW w:w="1701" w:type="dxa"/>
            <w:tcBorders>
              <w:top w:val="nil"/>
              <w:left w:val="single" w:sz="8" w:space="0" w:color="auto"/>
              <w:bottom w:val="single" w:sz="4" w:space="0" w:color="auto"/>
              <w:right w:val="single" w:sz="4" w:space="0" w:color="auto"/>
            </w:tcBorders>
            <w:shd w:val="clear" w:color="auto" w:fill="auto"/>
            <w:hideMark/>
          </w:tcPr>
          <w:p w14:paraId="6B01ADCC" w14:textId="77777777" w:rsidR="006F6704" w:rsidRPr="00DA341B" w:rsidRDefault="006F6704" w:rsidP="006F6704">
            <w:pPr>
              <w:spacing w:line="276" w:lineRule="auto"/>
            </w:pPr>
            <w:r w:rsidRPr="00DA341B">
              <w:lastRenderedPageBreak/>
              <w:t>13</w:t>
            </w:r>
          </w:p>
        </w:tc>
        <w:tc>
          <w:tcPr>
            <w:tcW w:w="3402" w:type="dxa"/>
            <w:tcBorders>
              <w:top w:val="nil"/>
              <w:left w:val="nil"/>
              <w:bottom w:val="single" w:sz="4" w:space="0" w:color="auto"/>
              <w:right w:val="single" w:sz="4" w:space="0" w:color="auto"/>
            </w:tcBorders>
            <w:shd w:val="clear" w:color="auto" w:fill="auto"/>
            <w:hideMark/>
          </w:tcPr>
          <w:p w14:paraId="3A756039" w14:textId="77777777" w:rsidR="006F6704" w:rsidRPr="00DA341B" w:rsidRDefault="006F6704" w:rsidP="006F6704">
            <w:pPr>
              <w:spacing w:line="276" w:lineRule="auto"/>
            </w:pPr>
            <w:r w:rsidRPr="00DA341B">
              <w:t>Laboratory</w:t>
            </w:r>
          </w:p>
        </w:tc>
        <w:tc>
          <w:tcPr>
            <w:tcW w:w="4967" w:type="dxa"/>
            <w:tcBorders>
              <w:top w:val="nil"/>
              <w:left w:val="nil"/>
              <w:bottom w:val="single" w:sz="4" w:space="0" w:color="auto"/>
              <w:right w:val="single" w:sz="8" w:space="0" w:color="auto"/>
            </w:tcBorders>
            <w:shd w:val="clear" w:color="auto" w:fill="auto"/>
            <w:hideMark/>
          </w:tcPr>
          <w:p w14:paraId="43F940F3" w14:textId="77777777" w:rsidR="006F6704" w:rsidRPr="00DA341B" w:rsidRDefault="006F6704" w:rsidP="006F6704">
            <w:pPr>
              <w:spacing w:line="276" w:lineRule="auto"/>
            </w:pPr>
            <w:r w:rsidRPr="00DA341B">
              <w:t>Includes all Government facilities where the standard of cleanliness is high, access is restricted and is not public facing.</w:t>
            </w:r>
          </w:p>
        </w:tc>
      </w:tr>
      <w:tr w:rsidR="006F6704" w:rsidRPr="00DA341B" w14:paraId="6972AF1A" w14:textId="77777777" w:rsidTr="006F6704">
        <w:trPr>
          <w:trHeight w:val="855"/>
          <w:tblHeader/>
        </w:trPr>
        <w:tc>
          <w:tcPr>
            <w:tcW w:w="1701" w:type="dxa"/>
            <w:tcBorders>
              <w:top w:val="nil"/>
              <w:left w:val="single" w:sz="8" w:space="0" w:color="auto"/>
              <w:bottom w:val="single" w:sz="4" w:space="0" w:color="auto"/>
              <w:right w:val="single" w:sz="4" w:space="0" w:color="auto"/>
            </w:tcBorders>
            <w:shd w:val="clear" w:color="auto" w:fill="auto"/>
            <w:hideMark/>
          </w:tcPr>
          <w:p w14:paraId="6F66E00B" w14:textId="77777777" w:rsidR="006F6704" w:rsidRPr="00DA341B" w:rsidRDefault="006F6704" w:rsidP="006F6704">
            <w:pPr>
              <w:spacing w:line="276" w:lineRule="auto"/>
            </w:pPr>
            <w:r w:rsidRPr="00DA341B">
              <w:t>14</w:t>
            </w:r>
          </w:p>
        </w:tc>
        <w:tc>
          <w:tcPr>
            <w:tcW w:w="3402" w:type="dxa"/>
            <w:tcBorders>
              <w:top w:val="nil"/>
              <w:left w:val="nil"/>
              <w:bottom w:val="single" w:sz="4" w:space="0" w:color="auto"/>
              <w:right w:val="single" w:sz="4" w:space="0" w:color="auto"/>
            </w:tcBorders>
            <w:shd w:val="clear" w:color="auto" w:fill="auto"/>
            <w:hideMark/>
          </w:tcPr>
          <w:p w14:paraId="58ADE89A" w14:textId="77777777" w:rsidR="006F6704" w:rsidRPr="00DA341B" w:rsidRDefault="006F6704" w:rsidP="006F6704">
            <w:pPr>
              <w:spacing w:line="276" w:lineRule="auto"/>
            </w:pPr>
            <w:r w:rsidRPr="00DA341B">
              <w:t>Museums/Galleries</w:t>
            </w:r>
          </w:p>
        </w:tc>
        <w:tc>
          <w:tcPr>
            <w:tcW w:w="4967" w:type="dxa"/>
            <w:tcBorders>
              <w:top w:val="nil"/>
              <w:left w:val="nil"/>
              <w:bottom w:val="single" w:sz="4" w:space="0" w:color="auto"/>
              <w:right w:val="single" w:sz="8" w:space="0" w:color="auto"/>
            </w:tcBorders>
            <w:shd w:val="clear" w:color="auto" w:fill="auto"/>
            <w:hideMark/>
          </w:tcPr>
          <w:p w14:paraId="22C13749" w14:textId="77777777" w:rsidR="006F6704" w:rsidRPr="00DA341B" w:rsidRDefault="006F6704" w:rsidP="006F6704">
            <w:pPr>
              <w:spacing w:line="276" w:lineRule="auto"/>
            </w:pPr>
            <w:r w:rsidRPr="00DA341B">
              <w:t>Areas are generally open to the public with some restrictions in place from time to time. Some facilities have no public access.</w:t>
            </w:r>
          </w:p>
        </w:tc>
      </w:tr>
      <w:tr w:rsidR="006F6704" w:rsidRPr="00DA341B" w14:paraId="2D55964B" w14:textId="77777777" w:rsidTr="006F6704">
        <w:trPr>
          <w:trHeight w:val="885"/>
          <w:tblHeader/>
        </w:trPr>
        <w:tc>
          <w:tcPr>
            <w:tcW w:w="1701" w:type="dxa"/>
            <w:tcBorders>
              <w:top w:val="nil"/>
              <w:left w:val="single" w:sz="8" w:space="0" w:color="auto"/>
              <w:bottom w:val="single" w:sz="8" w:space="0" w:color="auto"/>
              <w:right w:val="single" w:sz="4" w:space="0" w:color="auto"/>
            </w:tcBorders>
            <w:shd w:val="clear" w:color="auto" w:fill="auto"/>
            <w:hideMark/>
          </w:tcPr>
          <w:p w14:paraId="6FB47280" w14:textId="77777777" w:rsidR="006F6704" w:rsidRPr="00DA341B" w:rsidRDefault="006F6704" w:rsidP="006F6704">
            <w:pPr>
              <w:spacing w:line="276" w:lineRule="auto"/>
            </w:pPr>
            <w:r w:rsidRPr="00DA341B">
              <w:t>15</w:t>
            </w:r>
          </w:p>
        </w:tc>
        <w:tc>
          <w:tcPr>
            <w:tcW w:w="3402" w:type="dxa"/>
            <w:tcBorders>
              <w:top w:val="nil"/>
              <w:left w:val="nil"/>
              <w:bottom w:val="single" w:sz="8" w:space="0" w:color="auto"/>
              <w:right w:val="single" w:sz="4" w:space="0" w:color="auto"/>
            </w:tcBorders>
            <w:shd w:val="clear" w:color="auto" w:fill="auto"/>
            <w:hideMark/>
          </w:tcPr>
          <w:p w14:paraId="78999494" w14:textId="77777777" w:rsidR="006F6704" w:rsidRPr="00DA341B" w:rsidRDefault="006F6704" w:rsidP="006F6704">
            <w:pPr>
              <w:spacing w:line="276" w:lineRule="auto"/>
            </w:pPr>
            <w:r w:rsidRPr="00DA341B">
              <w:t>Production Facilities</w:t>
            </w:r>
          </w:p>
        </w:tc>
        <w:tc>
          <w:tcPr>
            <w:tcW w:w="4967" w:type="dxa"/>
            <w:tcBorders>
              <w:top w:val="nil"/>
              <w:left w:val="nil"/>
              <w:bottom w:val="single" w:sz="8" w:space="0" w:color="auto"/>
              <w:right w:val="single" w:sz="8" w:space="0" w:color="auto"/>
            </w:tcBorders>
            <w:shd w:val="clear" w:color="auto" w:fill="auto"/>
            <w:hideMark/>
          </w:tcPr>
          <w:p w14:paraId="36E5EA2D" w14:textId="520848A4" w:rsidR="006F6704" w:rsidRPr="00DA341B" w:rsidRDefault="00C717A1">
            <w:pPr>
              <w:spacing w:line="276" w:lineRule="auto"/>
              <w:rPr>
                <w:color w:val="000000"/>
              </w:rPr>
            </w:pPr>
            <w:r>
              <w:t>A</w:t>
            </w:r>
            <w:r w:rsidR="006F6704" w:rsidRPr="00DA341B">
              <w:t xml:space="preserve"> unique environment centred </w:t>
            </w:r>
            <w:r>
              <w:t>upon</w:t>
            </w:r>
            <w:r w:rsidR="006F6704" w:rsidRPr="00DA341B">
              <w:t xml:space="preserve"> a fabrication or production facility, typically with restricted access.</w:t>
            </w:r>
          </w:p>
        </w:tc>
      </w:tr>
    </w:tbl>
    <w:p w14:paraId="013C95A2" w14:textId="77777777" w:rsidR="00E54DE1" w:rsidRDefault="00E54DE1" w:rsidP="006F6704">
      <w:pPr>
        <w:spacing w:line="276" w:lineRule="auto"/>
      </w:pPr>
    </w:p>
    <w:p w14:paraId="0C451A48" w14:textId="77777777" w:rsidR="00E54DE1" w:rsidRDefault="00E54DE1" w:rsidP="006F6704">
      <w:pPr>
        <w:spacing w:line="276" w:lineRule="auto"/>
      </w:pPr>
    </w:p>
    <w:p w14:paraId="520DF900" w14:textId="77777777" w:rsidR="00E54DE1" w:rsidRDefault="00E54DE1" w:rsidP="006F6704">
      <w:pPr>
        <w:spacing w:line="276" w:lineRule="auto"/>
      </w:pPr>
    </w:p>
    <w:p w14:paraId="7D1646DB" w14:textId="77777777" w:rsidR="00E54DE1" w:rsidRDefault="00E54DE1" w:rsidP="006F6704">
      <w:pPr>
        <w:spacing w:line="276" w:lineRule="auto"/>
      </w:pPr>
    </w:p>
    <w:p w14:paraId="5AA93D96" w14:textId="77777777" w:rsidR="00E54DE1" w:rsidRDefault="00E54DE1" w:rsidP="006F6704">
      <w:pPr>
        <w:spacing w:line="276" w:lineRule="auto"/>
      </w:pPr>
    </w:p>
    <w:p w14:paraId="29AC916A" w14:textId="77777777" w:rsidR="00E54DE1" w:rsidRDefault="00E54DE1" w:rsidP="006F6704">
      <w:pPr>
        <w:spacing w:line="276" w:lineRule="auto"/>
      </w:pPr>
    </w:p>
    <w:p w14:paraId="5C5354E4" w14:textId="77777777" w:rsidR="00E54DE1" w:rsidRDefault="00E54DE1" w:rsidP="006F6704">
      <w:pPr>
        <w:spacing w:line="276" w:lineRule="auto"/>
      </w:pPr>
    </w:p>
    <w:p w14:paraId="03EC9050" w14:textId="77777777" w:rsidR="00E54DE1" w:rsidRDefault="00E54DE1" w:rsidP="006F6704">
      <w:pPr>
        <w:spacing w:line="276" w:lineRule="auto"/>
      </w:pPr>
    </w:p>
    <w:p w14:paraId="25690C9B" w14:textId="77777777" w:rsidR="00E54DE1" w:rsidRDefault="00E54DE1" w:rsidP="006F6704">
      <w:pPr>
        <w:spacing w:line="276" w:lineRule="auto"/>
      </w:pPr>
    </w:p>
    <w:p w14:paraId="4A154AFC" w14:textId="77777777" w:rsidR="00E54DE1" w:rsidRDefault="00E54DE1" w:rsidP="006F6704">
      <w:pPr>
        <w:spacing w:line="276" w:lineRule="auto"/>
      </w:pPr>
    </w:p>
    <w:p w14:paraId="2DEA73A0" w14:textId="77777777" w:rsidR="00E54DE1" w:rsidRDefault="00E54DE1" w:rsidP="006F6704">
      <w:pPr>
        <w:spacing w:line="276" w:lineRule="auto"/>
      </w:pPr>
    </w:p>
    <w:p w14:paraId="16627EF2" w14:textId="77777777" w:rsidR="00E54DE1" w:rsidRDefault="00E54DE1" w:rsidP="006F6704">
      <w:pPr>
        <w:spacing w:line="276" w:lineRule="auto"/>
      </w:pPr>
    </w:p>
    <w:p w14:paraId="5BACB7C5" w14:textId="77777777" w:rsidR="00E54DE1" w:rsidRDefault="00E54DE1" w:rsidP="006F6704">
      <w:pPr>
        <w:spacing w:line="276" w:lineRule="auto"/>
      </w:pPr>
    </w:p>
    <w:p w14:paraId="0C12E0B4" w14:textId="77777777" w:rsidR="00E54DE1" w:rsidRDefault="00E54DE1" w:rsidP="006F6704">
      <w:pPr>
        <w:spacing w:line="276" w:lineRule="auto"/>
      </w:pPr>
    </w:p>
    <w:p w14:paraId="4B430E97" w14:textId="77777777" w:rsidR="00E54DE1" w:rsidRDefault="00E54DE1" w:rsidP="006F6704">
      <w:pPr>
        <w:spacing w:line="276" w:lineRule="auto"/>
      </w:pPr>
    </w:p>
    <w:p w14:paraId="47737BD6" w14:textId="77777777" w:rsidR="006F6704" w:rsidRPr="00DA341B" w:rsidRDefault="006F6704" w:rsidP="006F6704">
      <w:pPr>
        <w:spacing w:line="276" w:lineRule="auto"/>
      </w:pPr>
      <w:r w:rsidRPr="00DA341B">
        <w:tab/>
      </w:r>
      <w:r w:rsidRPr="00DA341B">
        <w:tab/>
      </w:r>
    </w:p>
    <w:p w14:paraId="34628A3F" w14:textId="31CA03C6" w:rsidR="006F6704" w:rsidRDefault="0051398D" w:rsidP="006F6704">
      <w:pPr>
        <w:spacing w:line="276" w:lineRule="auto"/>
        <w:jc w:val="center"/>
        <w:rPr>
          <w:b/>
          <w:sz w:val="32"/>
          <w:szCs w:val="32"/>
        </w:rPr>
      </w:pPr>
      <w:r w:rsidRPr="0058568E">
        <w:rPr>
          <w:b/>
          <w:noProof/>
          <w:sz w:val="32"/>
          <w:szCs w:val="32"/>
          <w:lang w:eastAsia="en-GB"/>
        </w:rPr>
        <mc:AlternateContent>
          <mc:Choice Requires="wps">
            <w:drawing>
              <wp:anchor distT="0" distB="0" distL="114300" distR="114300" simplePos="0" relativeHeight="251678720" behindDoc="0" locked="0" layoutInCell="1" allowOverlap="1" wp14:anchorId="3CFE5122" wp14:editId="01B25741">
                <wp:simplePos x="0" y="0"/>
                <wp:positionH relativeFrom="column">
                  <wp:posOffset>-210185</wp:posOffset>
                </wp:positionH>
                <wp:positionV relativeFrom="paragraph">
                  <wp:posOffset>-182245</wp:posOffset>
                </wp:positionV>
                <wp:extent cx="5817235" cy="401955"/>
                <wp:effectExtent l="0" t="0" r="12065" b="17145"/>
                <wp:wrapNone/>
                <wp:docPr id="1"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7235" cy="401955"/>
                        </a:xfrm>
                        <a:prstGeom prst="rect">
                          <a:avLst/>
                        </a:prstGeom>
                        <a:solidFill>
                          <a:schemeClr val="bg1">
                            <a:lumMod val="75000"/>
                            <a:lumOff val="0"/>
                          </a:schemeClr>
                        </a:solidFill>
                        <a:ln w="9525">
                          <a:solidFill>
                            <a:srgbClr val="000000"/>
                          </a:solidFill>
                          <a:miter lim="800000"/>
                          <a:headEnd/>
                          <a:tailEnd/>
                        </a:ln>
                      </wps:spPr>
                      <wps:txbx>
                        <w:txbxContent>
                          <w:p w14:paraId="21163653" w14:textId="4F69E0E9" w:rsidR="004422BE" w:rsidRPr="001C5C83" w:rsidRDefault="004422BE" w:rsidP="006F6704">
                            <w:pPr>
                              <w:pStyle w:val="Heading1"/>
                              <w:numPr>
                                <w:ilvl w:val="0"/>
                                <w:numId w:val="0"/>
                              </w:numPr>
                              <w:rPr>
                                <w:sz w:val="24"/>
                                <w:szCs w:val="24"/>
                              </w:rPr>
                            </w:pPr>
                            <w:bookmarkStart w:id="746" w:name="_Toc421605941"/>
                            <w:r>
                              <w:rPr>
                                <w:sz w:val="24"/>
                                <w:szCs w:val="24"/>
                              </w:rPr>
                              <w:t>ANNEX F – HELPDESK WORKFLOW</w:t>
                            </w:r>
                            <w:bookmarkEnd w:id="746"/>
                          </w:p>
                          <w:p w14:paraId="6C2ED017" w14:textId="77777777" w:rsidR="004422BE" w:rsidRPr="00B83D52" w:rsidRDefault="004422BE" w:rsidP="006F6704">
                            <w:pPr>
                              <w:pStyle w:val="Heading1"/>
                              <w:keepNext/>
                              <w:numPr>
                                <w:ilvl w:val="0"/>
                                <w:numId w:val="423"/>
                              </w:numPr>
                              <w:tabs>
                                <w:tab w:val="clear" w:pos="851"/>
                              </w:tabs>
                              <w:rPr>
                                <w:sz w:val="24"/>
                                <w:szCs w:val="24"/>
                              </w:rPr>
                            </w:pPr>
                            <w:bookmarkStart w:id="747" w:name="_Toc418079815"/>
                            <w:bookmarkStart w:id="748" w:name="_Toc421171853"/>
                            <w:bookmarkStart w:id="749" w:name="_Toc421605942"/>
                            <w:bookmarkEnd w:id="747"/>
                            <w:bookmarkEnd w:id="748"/>
                            <w:bookmarkEnd w:id="749"/>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FE5122" id="Text Box 20" o:spid="_x0000_s1044" type="#_x0000_t202" style="position:absolute;left:0;text-align:left;margin-left:-16.55pt;margin-top:-14.35pt;width:458.05pt;height:31.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" fillcolor="#bfbfbf [2412]">
                <v:textbox>
                  <w:txbxContent>
                    <w:p w14:paraId="21163653" w14:textId="4F69E0E9" w:rsidR="004422BE" w:rsidRPr="001C5C83" w:rsidRDefault="004422BE" w:rsidP="006F6704">
                      <w:pPr>
                        <w:pStyle w:val="Heading1"/>
                        <w:numPr>
                          <w:ilvl w:val="0"/>
                          <w:numId w:val="0"/>
                        </w:numPr>
                        <w:rPr>
                          <w:sz w:val="24"/>
                          <w:szCs w:val="24"/>
                        </w:rPr>
                      </w:pPr>
                      <w:bookmarkStart w:id="802" w:name="_Toc421605941"/>
                      <w:r>
                        <w:rPr>
                          <w:sz w:val="24"/>
                          <w:szCs w:val="24"/>
                        </w:rPr>
                        <w:t>ANNEX F – HELPDESK WORKFLOW</w:t>
                      </w:r>
                      <w:bookmarkEnd w:id="802"/>
                    </w:p>
                    <w:p w14:paraId="6C2ED017" w14:textId="77777777" w:rsidR="004422BE" w:rsidRPr="00B83D52" w:rsidRDefault="004422BE" w:rsidP="006F6704">
                      <w:pPr>
                        <w:pStyle w:val="Heading1"/>
                        <w:keepNext/>
                        <w:numPr>
                          <w:ilvl w:val="0"/>
                          <w:numId w:val="423"/>
                        </w:numPr>
                        <w:tabs>
                          <w:tab w:val="clear" w:pos="851"/>
                        </w:tabs>
                        <w:rPr>
                          <w:sz w:val="24"/>
                          <w:szCs w:val="24"/>
                        </w:rPr>
                      </w:pPr>
                      <w:bookmarkStart w:id="803" w:name="_Toc418079815"/>
                      <w:bookmarkStart w:id="804" w:name="_Toc421171853"/>
                      <w:bookmarkStart w:id="805" w:name="_Toc421605942"/>
                      <w:bookmarkEnd w:id="803"/>
                      <w:bookmarkEnd w:id="804"/>
                      <w:bookmarkEnd w:id="805"/>
                    </w:p>
                  </w:txbxContent>
                </v:textbox>
              </v:shape>
            </w:pict>
          </mc:Fallback>
        </mc:AlternateContent>
      </w:r>
    </w:p>
    <w:p w14:paraId="435E73FE" w14:textId="5F8CBFD6" w:rsidR="006F6704" w:rsidRDefault="00FA6D53" w:rsidP="006F6704">
      <w:pPr>
        <w:pStyle w:val="ListParagraph"/>
        <w:numPr>
          <w:ilvl w:val="0"/>
          <w:numId w:val="494"/>
        </w:numPr>
        <w:overflowPunct/>
        <w:autoSpaceDE/>
        <w:autoSpaceDN/>
        <w:adjustRightInd/>
        <w:spacing w:after="0" w:line="276" w:lineRule="auto"/>
        <w:contextualSpacing w:val="0"/>
        <w:jc w:val="left"/>
        <w:textAlignment w:val="auto"/>
        <w:rPr>
          <w:b/>
          <w:sz w:val="32"/>
          <w:szCs w:val="32"/>
        </w:rPr>
      </w:pPr>
      <w:r>
        <w:rPr>
          <w:noProof/>
          <w:szCs w:val="24"/>
          <w:lang w:eastAsia="zh-CN"/>
        </w:rPr>
        <w:lastRenderedPageBreak/>
        <w:object w:dxaOrig="1440" w:dyaOrig="1440" w14:anchorId="037B5348">
          <v:shape id="_x0000_s1048" type="#_x0000_t75" style="position:absolute;left:0;text-align:left;margin-left:47.25pt;margin-top:43.9pt;width:362.15pt;height:536.35pt;z-index:251679744;mso-position-horizontal-relative:text;mso-position-vertical-relative:text">
            <v:imagedata r:id="rId46" o:title=""/>
            <w10:wrap type="square" side="left"/>
          </v:shape>
          <o:OLEObject Type="Embed" ProgID="Visio.Drawing.11" ShapeID="_x0000_s1048" DrawAspect="Content" ObjectID="_1495610193" r:id="rId47"/>
        </w:object>
      </w:r>
      <w:r w:rsidR="006F6704">
        <w:t>The diagram below provides an example of a typical Helpdesk workflow</w:t>
      </w:r>
      <w:r w:rsidR="00E54DE1">
        <w:t>.</w:t>
      </w:r>
      <w:r w:rsidR="006F6704">
        <w:t xml:space="preserve"> </w:t>
      </w:r>
      <w:r w:rsidR="00E54DE1">
        <w:t>The specific requirements</w:t>
      </w:r>
      <w:r w:rsidR="006F6704">
        <w:t xml:space="preserve"> will be further defined by the </w:t>
      </w:r>
      <w:r w:rsidR="00FA4F2C">
        <w:t>Contracting Authority</w:t>
      </w:r>
      <w:r w:rsidR="006F6704">
        <w:t xml:space="preserve"> at Call Off stage.</w:t>
      </w:r>
      <w:r w:rsidR="006F6704" w:rsidRPr="002C5674">
        <w:rPr>
          <w:b/>
          <w:sz w:val="32"/>
          <w:szCs w:val="32"/>
        </w:rPr>
        <w:br w:type="textWrapping" w:clear="all"/>
      </w:r>
    </w:p>
    <w:p w14:paraId="3E280AC8" w14:textId="7E25E582" w:rsidR="006F6704" w:rsidRDefault="006F6704" w:rsidP="006F6704">
      <w:pPr>
        <w:spacing w:line="276" w:lineRule="auto"/>
        <w:jc w:val="center"/>
        <w:rPr>
          <w:b/>
          <w:sz w:val="32"/>
          <w:szCs w:val="32"/>
        </w:rPr>
      </w:pPr>
    </w:p>
    <w:p w14:paraId="2132628D" w14:textId="77777777" w:rsidR="006F6704" w:rsidRDefault="006F6704" w:rsidP="006F6704">
      <w:pPr>
        <w:spacing w:line="276" w:lineRule="auto"/>
        <w:jc w:val="center"/>
        <w:rPr>
          <w:b/>
          <w:sz w:val="32"/>
          <w:szCs w:val="32"/>
        </w:rPr>
      </w:pPr>
    </w:p>
    <w:p w14:paraId="24FB8CBF" w14:textId="77777777" w:rsidR="006F6704" w:rsidRDefault="006F6704" w:rsidP="006F6704">
      <w:pPr>
        <w:spacing w:line="276" w:lineRule="auto"/>
        <w:jc w:val="center"/>
        <w:rPr>
          <w:b/>
          <w:sz w:val="32"/>
          <w:szCs w:val="32"/>
        </w:rPr>
      </w:pPr>
    </w:p>
    <w:p w14:paraId="615346D6" w14:textId="77777777" w:rsidR="006F6704" w:rsidRDefault="006F6704" w:rsidP="006F6704">
      <w:pPr>
        <w:spacing w:line="276" w:lineRule="auto"/>
        <w:jc w:val="center"/>
        <w:rPr>
          <w:b/>
          <w:sz w:val="32"/>
          <w:szCs w:val="32"/>
        </w:rPr>
      </w:pPr>
    </w:p>
    <w:p w14:paraId="52D17C92" w14:textId="77777777" w:rsidR="006F6704" w:rsidRDefault="006F6704" w:rsidP="006F6704">
      <w:pPr>
        <w:spacing w:line="276" w:lineRule="auto"/>
        <w:jc w:val="center"/>
        <w:rPr>
          <w:b/>
          <w:sz w:val="32"/>
          <w:szCs w:val="32"/>
        </w:rPr>
      </w:pPr>
    </w:p>
    <w:p w14:paraId="49A4DE68" w14:textId="77777777" w:rsidR="006F6704" w:rsidRDefault="006F6704" w:rsidP="006F6704">
      <w:pPr>
        <w:spacing w:line="276" w:lineRule="auto"/>
        <w:jc w:val="center"/>
        <w:rPr>
          <w:b/>
          <w:sz w:val="32"/>
          <w:szCs w:val="32"/>
        </w:rPr>
      </w:pPr>
    </w:p>
    <w:p w14:paraId="54F50ECD" w14:textId="77777777" w:rsidR="006F6704" w:rsidRDefault="006F6704" w:rsidP="006F6704">
      <w:pPr>
        <w:spacing w:line="276" w:lineRule="auto"/>
        <w:jc w:val="center"/>
        <w:rPr>
          <w:b/>
          <w:sz w:val="32"/>
          <w:szCs w:val="32"/>
        </w:rPr>
      </w:pPr>
    </w:p>
    <w:p w14:paraId="5845B233" w14:textId="77777777" w:rsidR="006F6704" w:rsidRDefault="006F6704" w:rsidP="006F6704">
      <w:pPr>
        <w:spacing w:line="276" w:lineRule="auto"/>
        <w:jc w:val="center"/>
        <w:rPr>
          <w:b/>
          <w:sz w:val="32"/>
          <w:szCs w:val="32"/>
        </w:rPr>
      </w:pPr>
    </w:p>
    <w:p w14:paraId="04D245AB" w14:textId="77777777" w:rsidR="006F6704" w:rsidRDefault="006F6704" w:rsidP="006F6704">
      <w:pPr>
        <w:spacing w:line="276" w:lineRule="auto"/>
        <w:jc w:val="center"/>
        <w:rPr>
          <w:b/>
          <w:sz w:val="32"/>
          <w:szCs w:val="32"/>
        </w:rPr>
      </w:pPr>
    </w:p>
    <w:p w14:paraId="11C75D42" w14:textId="77777777" w:rsidR="006F6704" w:rsidRDefault="006F6704" w:rsidP="006F6704">
      <w:pPr>
        <w:spacing w:line="276" w:lineRule="auto"/>
        <w:jc w:val="center"/>
        <w:rPr>
          <w:b/>
          <w:sz w:val="32"/>
          <w:szCs w:val="32"/>
        </w:rPr>
      </w:pPr>
    </w:p>
    <w:p w14:paraId="28515FEE" w14:textId="77777777" w:rsidR="006F6704" w:rsidRDefault="006F6704" w:rsidP="006F6704">
      <w:pPr>
        <w:spacing w:line="276" w:lineRule="auto"/>
        <w:jc w:val="center"/>
        <w:rPr>
          <w:b/>
          <w:sz w:val="32"/>
          <w:szCs w:val="32"/>
        </w:rPr>
      </w:pPr>
    </w:p>
    <w:p w14:paraId="54D9F4B8" w14:textId="77777777" w:rsidR="006F6704" w:rsidRDefault="006F6704" w:rsidP="006F6704">
      <w:pPr>
        <w:spacing w:line="276" w:lineRule="auto"/>
        <w:jc w:val="center"/>
        <w:rPr>
          <w:b/>
          <w:sz w:val="32"/>
          <w:szCs w:val="32"/>
        </w:rPr>
      </w:pPr>
    </w:p>
    <w:p w14:paraId="488E06B8" w14:textId="77777777" w:rsidR="006F6704" w:rsidRDefault="006F6704" w:rsidP="006F6704">
      <w:pPr>
        <w:spacing w:line="276" w:lineRule="auto"/>
        <w:jc w:val="center"/>
        <w:rPr>
          <w:b/>
          <w:sz w:val="32"/>
          <w:szCs w:val="32"/>
        </w:rPr>
      </w:pPr>
    </w:p>
    <w:p w14:paraId="40DDBE1F" w14:textId="77777777" w:rsidR="00E54DE1" w:rsidRDefault="00E54DE1" w:rsidP="006F6704">
      <w:pPr>
        <w:spacing w:line="276" w:lineRule="auto"/>
        <w:jc w:val="center"/>
        <w:rPr>
          <w:b/>
          <w:sz w:val="32"/>
          <w:szCs w:val="32"/>
        </w:rPr>
      </w:pPr>
    </w:p>
    <w:p w14:paraId="15D381BB" w14:textId="77777777" w:rsidR="00E54DE1" w:rsidRDefault="00E54DE1" w:rsidP="006F6704">
      <w:pPr>
        <w:spacing w:line="276" w:lineRule="auto"/>
        <w:jc w:val="center"/>
        <w:rPr>
          <w:b/>
          <w:sz w:val="32"/>
          <w:szCs w:val="32"/>
        </w:rPr>
      </w:pPr>
    </w:p>
    <w:p w14:paraId="6E24ADEF" w14:textId="77777777" w:rsidR="00E54DE1" w:rsidRDefault="00E54DE1" w:rsidP="006F6704">
      <w:pPr>
        <w:spacing w:line="276" w:lineRule="auto"/>
        <w:jc w:val="center"/>
        <w:rPr>
          <w:b/>
          <w:sz w:val="32"/>
          <w:szCs w:val="32"/>
        </w:rPr>
      </w:pPr>
    </w:p>
    <w:p w14:paraId="0BA48C73" w14:textId="77777777" w:rsidR="006F6704" w:rsidRDefault="006F6704" w:rsidP="006F6704">
      <w:pPr>
        <w:spacing w:line="276" w:lineRule="auto"/>
        <w:jc w:val="center"/>
        <w:rPr>
          <w:b/>
          <w:sz w:val="32"/>
          <w:szCs w:val="32"/>
        </w:rPr>
      </w:pPr>
      <w:r>
        <w:rPr>
          <w:b/>
          <w:sz w:val="32"/>
          <w:szCs w:val="32"/>
        </w:rPr>
        <w:t>P</w:t>
      </w:r>
      <w:r w:rsidRPr="005173A0">
        <w:rPr>
          <w:b/>
          <w:sz w:val="32"/>
          <w:szCs w:val="32"/>
        </w:rPr>
        <w:t>ART B –</w:t>
      </w:r>
    </w:p>
    <w:p w14:paraId="42ACD5D1" w14:textId="77777777" w:rsidR="006F6704" w:rsidRPr="005173A0" w:rsidRDefault="006F6704" w:rsidP="006F6704">
      <w:pPr>
        <w:spacing w:line="276" w:lineRule="auto"/>
        <w:jc w:val="center"/>
        <w:rPr>
          <w:b/>
          <w:sz w:val="32"/>
          <w:szCs w:val="32"/>
        </w:rPr>
      </w:pPr>
      <w:r w:rsidRPr="005173A0">
        <w:rPr>
          <w:b/>
          <w:sz w:val="32"/>
          <w:szCs w:val="32"/>
        </w:rPr>
        <w:t xml:space="preserve">KEY PERFORMANCE </w:t>
      </w:r>
      <w:r>
        <w:rPr>
          <w:b/>
          <w:sz w:val="32"/>
          <w:szCs w:val="32"/>
        </w:rPr>
        <w:t>INDICATORS</w:t>
      </w:r>
    </w:p>
    <w:p w14:paraId="7B939C0C" w14:textId="77777777" w:rsidR="006F6704" w:rsidRDefault="006F6704" w:rsidP="006F6704">
      <w:pPr>
        <w:spacing w:line="276" w:lineRule="auto"/>
      </w:pPr>
    </w:p>
    <w:p w14:paraId="68D6727E" w14:textId="77777777" w:rsidR="006F6704" w:rsidRPr="005173A0" w:rsidRDefault="006F6704" w:rsidP="006F6704">
      <w:pPr>
        <w:pStyle w:val="ListParagraph"/>
        <w:numPr>
          <w:ilvl w:val="0"/>
          <w:numId w:val="460"/>
        </w:numPr>
        <w:overflowPunct/>
        <w:autoSpaceDE/>
        <w:autoSpaceDN/>
        <w:adjustRightInd/>
        <w:spacing w:after="0" w:line="276" w:lineRule="auto"/>
        <w:contextualSpacing w:val="0"/>
        <w:textAlignment w:val="auto"/>
      </w:pPr>
      <w:r>
        <w:rPr>
          <w:b/>
        </w:rPr>
        <w:t>GENERAL</w:t>
      </w:r>
    </w:p>
    <w:p w14:paraId="05F3289D" w14:textId="77777777" w:rsidR="006F6704" w:rsidRPr="005173A0" w:rsidRDefault="006F6704" w:rsidP="006F6704">
      <w:pPr>
        <w:pStyle w:val="ListParagraph"/>
        <w:spacing w:line="276" w:lineRule="auto"/>
      </w:pPr>
    </w:p>
    <w:p w14:paraId="5C69C488" w14:textId="77777777" w:rsidR="006F6704" w:rsidRPr="005173A0"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he purpose of this Part B is to set out the Key Performance Indicators (KPIs) by which the Supplier’s overall performance under this Framework Agreement shall be monitored and managed</w:t>
      </w:r>
      <w:r>
        <w:rPr>
          <w:rFonts w:eastAsia="STZhongsong"/>
          <w:szCs w:val="20"/>
        </w:rPr>
        <w:t>.</w:t>
      </w:r>
    </w:p>
    <w:p w14:paraId="60A589C5" w14:textId="77777777" w:rsidR="006F6704" w:rsidRPr="005173A0" w:rsidRDefault="006F6704" w:rsidP="006F6704">
      <w:pPr>
        <w:pStyle w:val="ListParagraph"/>
        <w:spacing w:line="276" w:lineRule="auto"/>
      </w:pPr>
    </w:p>
    <w:p w14:paraId="49A327C7" w14:textId="77777777" w:rsidR="006F6704" w:rsidRPr="005173A0" w:rsidRDefault="006F6704" w:rsidP="006F6704">
      <w:pPr>
        <w:pStyle w:val="ListParagraph"/>
        <w:numPr>
          <w:ilvl w:val="0"/>
          <w:numId w:val="460"/>
        </w:numPr>
        <w:overflowPunct/>
        <w:autoSpaceDE/>
        <w:autoSpaceDN/>
        <w:adjustRightInd/>
        <w:spacing w:after="0" w:line="276" w:lineRule="auto"/>
        <w:contextualSpacing w:val="0"/>
        <w:textAlignment w:val="auto"/>
      </w:pPr>
      <w:r>
        <w:rPr>
          <w:b/>
        </w:rPr>
        <w:t>KEY PERFORMANCE INDICATORS (KPIs)</w:t>
      </w:r>
    </w:p>
    <w:p w14:paraId="1339D5A3" w14:textId="77777777" w:rsidR="006F6704" w:rsidRPr="005173A0" w:rsidRDefault="006F6704" w:rsidP="006F6704">
      <w:pPr>
        <w:pStyle w:val="ListParagraph"/>
        <w:spacing w:line="276" w:lineRule="auto"/>
      </w:pPr>
    </w:p>
    <w:p w14:paraId="2CC5879D" w14:textId="2F15605A" w:rsidR="006F6704" w:rsidRPr="005173A0"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KPIs, which include performance criteria and performance indicators, shall monitor the performance of the Supplier throughout the </w:t>
      </w:r>
      <w:r>
        <w:rPr>
          <w:rFonts w:eastAsia="STZhongsong"/>
          <w:szCs w:val="20"/>
        </w:rPr>
        <w:t>duration of the</w:t>
      </w:r>
      <w:r w:rsidR="00C9334F">
        <w:rPr>
          <w:rFonts w:eastAsia="STZhongsong"/>
          <w:szCs w:val="20"/>
        </w:rPr>
        <w:t xml:space="preserve"> Framework Agreement and any subsequent Call Off Contract</w:t>
      </w:r>
      <w:r>
        <w:rPr>
          <w:rFonts w:eastAsia="STZhongsong"/>
          <w:szCs w:val="20"/>
        </w:rPr>
        <w:t xml:space="preserve">. The </w:t>
      </w:r>
      <w:r w:rsidRPr="000F6DC1">
        <w:rPr>
          <w:rFonts w:eastAsia="STZhongsong"/>
          <w:szCs w:val="20"/>
        </w:rPr>
        <w:t xml:space="preserve">KPI Framework template is detailed in </w:t>
      </w:r>
      <w:r w:rsidRPr="00CC732A">
        <w:rPr>
          <w:rFonts w:eastAsia="STZhongsong"/>
          <w:szCs w:val="20"/>
        </w:rPr>
        <w:t>Appendix A - Monthly KPI Measures Model</w:t>
      </w:r>
      <w:r>
        <w:rPr>
          <w:rFonts w:eastAsia="STZhongsong"/>
          <w:szCs w:val="20"/>
        </w:rPr>
        <w:t>.</w:t>
      </w:r>
    </w:p>
    <w:p w14:paraId="30F04AC2" w14:textId="77777777" w:rsidR="006F6704" w:rsidRPr="005173A0" w:rsidRDefault="006F6704" w:rsidP="006F6704">
      <w:pPr>
        <w:pStyle w:val="ListParagraph"/>
        <w:spacing w:line="276" w:lineRule="auto"/>
      </w:pPr>
    </w:p>
    <w:p w14:paraId="0D70BB36" w14:textId="55E8957B" w:rsidR="006F6704"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w:t>
      </w:r>
      <w:r w:rsidRPr="00CC732A">
        <w:rPr>
          <w:rFonts w:eastAsia="STZhongsong"/>
          <w:szCs w:val="20"/>
        </w:rPr>
        <w:t xml:space="preserve">KPIs detailed </w:t>
      </w:r>
      <w:r>
        <w:rPr>
          <w:rFonts w:eastAsia="STZhongsong"/>
          <w:szCs w:val="20"/>
        </w:rPr>
        <w:t xml:space="preserve">in Appendix A are </w:t>
      </w:r>
      <w:r w:rsidRPr="000F6DC1">
        <w:rPr>
          <w:rFonts w:eastAsia="STZhongsong"/>
          <w:szCs w:val="20"/>
        </w:rPr>
        <w:t xml:space="preserve">included to illustrate the type of KPIs which may be implemented at </w:t>
      </w:r>
      <w:r>
        <w:rPr>
          <w:rFonts w:eastAsia="STZhongsong"/>
          <w:szCs w:val="20"/>
        </w:rPr>
        <w:t>Call Off stage</w:t>
      </w:r>
      <w:r w:rsidRPr="000F6DC1">
        <w:rPr>
          <w:rFonts w:eastAsia="STZhongsong"/>
          <w:szCs w:val="20"/>
        </w:rPr>
        <w:t>. The KPI model is a spreadsheet comprising five (5) separate tabs within a Microsoft Office Excel file. The five (5) separate tabs can be grouped into three (3) sections with each section described below</w:t>
      </w:r>
      <w:r>
        <w:rPr>
          <w:rFonts w:eastAsia="STZhongsong"/>
          <w:szCs w:val="20"/>
        </w:rPr>
        <w:t>:</w:t>
      </w:r>
    </w:p>
    <w:p w14:paraId="38CACC14" w14:textId="77777777" w:rsidR="006F6704" w:rsidRPr="00DA341B" w:rsidRDefault="006F6704" w:rsidP="006F6704">
      <w:pPr>
        <w:spacing w:line="276" w:lineRule="auto"/>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2632"/>
        <w:gridCol w:w="4960"/>
      </w:tblGrid>
      <w:tr w:rsidR="006F6704" w:rsidRPr="00DA341B" w14:paraId="547FCCDA" w14:textId="77777777" w:rsidTr="006F6704">
        <w:trPr>
          <w:trHeight w:val="485"/>
        </w:trPr>
        <w:tc>
          <w:tcPr>
            <w:tcW w:w="791" w:type="pct"/>
            <w:tcBorders>
              <w:bottom w:val="single" w:sz="4" w:space="0" w:color="auto"/>
            </w:tcBorders>
            <w:shd w:val="clear" w:color="auto" w:fill="BFBFBF" w:themeFill="background1" w:themeFillShade="BF"/>
            <w:vAlign w:val="center"/>
          </w:tcPr>
          <w:p w14:paraId="5703DD5A" w14:textId="77777777" w:rsidR="006F6704" w:rsidRPr="00DA341B" w:rsidRDefault="006F6704" w:rsidP="006F6704">
            <w:pPr>
              <w:spacing w:line="276" w:lineRule="auto"/>
            </w:pPr>
            <w:r w:rsidRPr="00DA341B">
              <w:t>Section Number</w:t>
            </w:r>
          </w:p>
        </w:tc>
        <w:tc>
          <w:tcPr>
            <w:tcW w:w="1459" w:type="pct"/>
            <w:shd w:val="clear" w:color="auto" w:fill="BFBFBF" w:themeFill="background1" w:themeFillShade="BF"/>
            <w:vAlign w:val="center"/>
          </w:tcPr>
          <w:p w14:paraId="4A4FA77A" w14:textId="77777777" w:rsidR="006F6704" w:rsidRPr="00DA341B" w:rsidRDefault="006F6704" w:rsidP="006F6704">
            <w:pPr>
              <w:spacing w:line="276" w:lineRule="auto"/>
            </w:pPr>
            <w:r w:rsidRPr="00DA341B">
              <w:t>Tab Name</w:t>
            </w:r>
          </w:p>
        </w:tc>
        <w:tc>
          <w:tcPr>
            <w:tcW w:w="2750" w:type="pct"/>
            <w:shd w:val="clear" w:color="auto" w:fill="BFBFBF" w:themeFill="background1" w:themeFillShade="BF"/>
            <w:vAlign w:val="center"/>
          </w:tcPr>
          <w:p w14:paraId="6CD8CEBB" w14:textId="77777777" w:rsidR="006F6704" w:rsidRPr="00DA341B" w:rsidRDefault="006F6704" w:rsidP="006F6704">
            <w:pPr>
              <w:spacing w:line="276" w:lineRule="auto"/>
            </w:pPr>
            <w:r w:rsidRPr="00DA341B">
              <w:t>Description of Purpose</w:t>
            </w:r>
          </w:p>
        </w:tc>
      </w:tr>
      <w:tr w:rsidR="006F6704" w:rsidRPr="00DA341B" w14:paraId="5551FBDC" w14:textId="77777777" w:rsidTr="006F6704">
        <w:tc>
          <w:tcPr>
            <w:tcW w:w="791" w:type="pct"/>
            <w:shd w:val="clear" w:color="auto" w:fill="BFBFBF"/>
            <w:vAlign w:val="center"/>
          </w:tcPr>
          <w:p w14:paraId="45E296D8" w14:textId="77777777" w:rsidR="006F6704" w:rsidRPr="00DA341B" w:rsidRDefault="006F6704" w:rsidP="006F6704">
            <w:pPr>
              <w:spacing w:line="276" w:lineRule="auto"/>
            </w:pPr>
            <w:r w:rsidRPr="00DA341B">
              <w:t>Section 1</w:t>
            </w:r>
          </w:p>
        </w:tc>
        <w:tc>
          <w:tcPr>
            <w:tcW w:w="1459" w:type="pct"/>
            <w:vAlign w:val="center"/>
          </w:tcPr>
          <w:p w14:paraId="20C1B988" w14:textId="77777777" w:rsidR="006F6704" w:rsidRPr="00DA341B" w:rsidRDefault="006F6704" w:rsidP="006F6704">
            <w:pPr>
              <w:spacing w:line="276" w:lineRule="auto"/>
            </w:pPr>
            <w:r w:rsidRPr="00DA341B">
              <w:t>Instruction</w:t>
            </w:r>
          </w:p>
        </w:tc>
        <w:tc>
          <w:tcPr>
            <w:tcW w:w="2750" w:type="pct"/>
            <w:vAlign w:val="center"/>
          </w:tcPr>
          <w:p w14:paraId="42F760CF" w14:textId="38E1ACC1" w:rsidR="006F6704" w:rsidRPr="00DA341B" w:rsidRDefault="006F6704" w:rsidP="006F6704">
            <w:pPr>
              <w:spacing w:line="276" w:lineRule="auto"/>
            </w:pPr>
            <w:r w:rsidRPr="00DA341B">
              <w:t xml:space="preserve">To provide guidance on the </w:t>
            </w:r>
            <w:r w:rsidR="00C9334F">
              <w:t>use of the KPI Model</w:t>
            </w:r>
            <w:r w:rsidRPr="00DA341B">
              <w:t>.</w:t>
            </w:r>
          </w:p>
          <w:p w14:paraId="2749CD34" w14:textId="77777777" w:rsidR="006F6704" w:rsidRPr="00DA341B" w:rsidRDefault="006F6704" w:rsidP="006F6704">
            <w:pPr>
              <w:spacing w:line="276" w:lineRule="auto"/>
            </w:pPr>
          </w:p>
        </w:tc>
      </w:tr>
      <w:tr w:rsidR="006F6704" w:rsidRPr="00DA341B" w14:paraId="5E8399B1" w14:textId="77777777" w:rsidTr="006F6704">
        <w:tc>
          <w:tcPr>
            <w:tcW w:w="791" w:type="pct"/>
            <w:vMerge w:val="restart"/>
            <w:shd w:val="clear" w:color="auto" w:fill="BFBFBF"/>
            <w:vAlign w:val="center"/>
          </w:tcPr>
          <w:p w14:paraId="45381B10" w14:textId="77777777" w:rsidR="006F6704" w:rsidRPr="00DA341B" w:rsidRDefault="006F6704" w:rsidP="006F6704">
            <w:pPr>
              <w:spacing w:line="276" w:lineRule="auto"/>
            </w:pPr>
            <w:r w:rsidRPr="00DA341B">
              <w:t>Section 2</w:t>
            </w:r>
          </w:p>
        </w:tc>
        <w:tc>
          <w:tcPr>
            <w:tcW w:w="1459" w:type="pct"/>
            <w:vAlign w:val="center"/>
          </w:tcPr>
          <w:p w14:paraId="1472FD1F" w14:textId="77777777" w:rsidR="006F6704" w:rsidRPr="00DA341B" w:rsidRDefault="006F6704" w:rsidP="006F6704">
            <w:pPr>
              <w:spacing w:line="276" w:lineRule="auto"/>
            </w:pPr>
            <w:r w:rsidRPr="00DA341B">
              <w:t xml:space="preserve">Performance Criteria: Service  and Management Categories </w:t>
            </w:r>
          </w:p>
        </w:tc>
        <w:tc>
          <w:tcPr>
            <w:tcW w:w="2750" w:type="pct"/>
            <w:vAlign w:val="center"/>
          </w:tcPr>
          <w:p w14:paraId="1A654C9B" w14:textId="2844F289" w:rsidR="006F6704" w:rsidRPr="00DA341B" w:rsidRDefault="006F6704" w:rsidP="006F6704">
            <w:pPr>
              <w:spacing w:line="276" w:lineRule="auto"/>
            </w:pPr>
            <w:r w:rsidRPr="00DA341B">
              <w:t xml:space="preserve">The </w:t>
            </w:r>
            <w:r w:rsidR="00FA4F2C">
              <w:t>Contracting Authority</w:t>
            </w:r>
            <w:r w:rsidRPr="00DA341B">
              <w:t xml:space="preserve"> shall select the relevant KPIs and assign a weighting to each in accordance to the criticality / importance to the </w:t>
            </w:r>
            <w:r w:rsidR="00FA4F2C">
              <w:t>Contracting Authority</w:t>
            </w:r>
            <w:r w:rsidRPr="00DA341B">
              <w:t>.</w:t>
            </w:r>
          </w:p>
          <w:p w14:paraId="3B388E95" w14:textId="77777777" w:rsidR="006F6704" w:rsidRPr="00DA341B" w:rsidRDefault="006F6704" w:rsidP="006F6704">
            <w:pPr>
              <w:spacing w:line="276" w:lineRule="auto"/>
            </w:pPr>
          </w:p>
          <w:p w14:paraId="03C2AD6B" w14:textId="77777777" w:rsidR="006F6704" w:rsidRPr="00DA341B" w:rsidRDefault="006F6704" w:rsidP="006F6704">
            <w:pPr>
              <w:spacing w:line="276" w:lineRule="auto"/>
            </w:pPr>
          </w:p>
        </w:tc>
      </w:tr>
      <w:tr w:rsidR="006F6704" w:rsidRPr="00DA341B" w14:paraId="6AEBB6A1" w14:textId="77777777" w:rsidTr="006F6704">
        <w:tc>
          <w:tcPr>
            <w:tcW w:w="791" w:type="pct"/>
            <w:vMerge/>
            <w:shd w:val="clear" w:color="auto" w:fill="BFBFBF"/>
            <w:vAlign w:val="center"/>
          </w:tcPr>
          <w:p w14:paraId="79AC0180" w14:textId="77777777" w:rsidR="006F6704" w:rsidRPr="00DA341B" w:rsidRDefault="006F6704" w:rsidP="006F6704">
            <w:pPr>
              <w:spacing w:line="276" w:lineRule="auto"/>
            </w:pPr>
          </w:p>
        </w:tc>
        <w:tc>
          <w:tcPr>
            <w:tcW w:w="1459" w:type="pct"/>
            <w:vAlign w:val="center"/>
          </w:tcPr>
          <w:p w14:paraId="56C28269" w14:textId="77777777" w:rsidR="006F6704" w:rsidRPr="00DA341B" w:rsidRDefault="006F6704" w:rsidP="006F6704">
            <w:pPr>
              <w:spacing w:line="276" w:lineRule="auto"/>
            </w:pPr>
            <w:r w:rsidRPr="00DA341B">
              <w:t>Supplier Performance</w:t>
            </w:r>
          </w:p>
        </w:tc>
        <w:tc>
          <w:tcPr>
            <w:tcW w:w="2750" w:type="pct"/>
            <w:vAlign w:val="center"/>
          </w:tcPr>
          <w:p w14:paraId="7F11DA2C" w14:textId="3454A3F4" w:rsidR="006F6704" w:rsidRPr="00DA341B" w:rsidRDefault="006F6704" w:rsidP="006F6704">
            <w:pPr>
              <w:spacing w:line="276" w:lineRule="auto"/>
            </w:pPr>
            <w:r w:rsidRPr="00DA341B">
              <w:t xml:space="preserve">This section provides a summary of the Supplier’s performance results in a given month, and the amount of the </w:t>
            </w:r>
            <w:r w:rsidR="00D84EFB">
              <w:t xml:space="preserve">Call Off </w:t>
            </w:r>
            <w:r w:rsidRPr="00DA341B">
              <w:t xml:space="preserve">Contract value deducted due to any performance deductions. </w:t>
            </w:r>
          </w:p>
        </w:tc>
      </w:tr>
      <w:tr w:rsidR="006F6704" w:rsidRPr="00DA341B" w14:paraId="4D5395B1" w14:textId="77777777" w:rsidTr="006F6704">
        <w:tc>
          <w:tcPr>
            <w:tcW w:w="791" w:type="pct"/>
            <w:vMerge w:val="restart"/>
            <w:shd w:val="clear" w:color="auto" w:fill="BFBFBF"/>
            <w:vAlign w:val="center"/>
          </w:tcPr>
          <w:p w14:paraId="6FCA2703" w14:textId="77777777" w:rsidR="006F6704" w:rsidRPr="00DA341B" w:rsidRDefault="006F6704" w:rsidP="006F6704">
            <w:pPr>
              <w:spacing w:line="276" w:lineRule="auto"/>
            </w:pPr>
            <w:r w:rsidRPr="00DA341B">
              <w:t>Section 3</w:t>
            </w:r>
          </w:p>
        </w:tc>
        <w:tc>
          <w:tcPr>
            <w:tcW w:w="1459" w:type="pct"/>
            <w:vAlign w:val="center"/>
          </w:tcPr>
          <w:p w14:paraId="394786EA" w14:textId="77777777" w:rsidR="006F6704" w:rsidRPr="00DA341B" w:rsidRDefault="006F6704" w:rsidP="006F6704">
            <w:pPr>
              <w:spacing w:line="276" w:lineRule="auto"/>
            </w:pPr>
            <w:r w:rsidRPr="00DA341B">
              <w:t>Measures</w:t>
            </w:r>
          </w:p>
        </w:tc>
        <w:tc>
          <w:tcPr>
            <w:tcW w:w="2750" w:type="pct"/>
            <w:vAlign w:val="center"/>
          </w:tcPr>
          <w:p w14:paraId="080F9D59" w14:textId="77777777" w:rsidR="006F6704" w:rsidRPr="00DA341B" w:rsidRDefault="006F6704" w:rsidP="006F6704">
            <w:pPr>
              <w:spacing w:line="276" w:lineRule="auto"/>
            </w:pPr>
            <w:r w:rsidRPr="00DA341B">
              <w:t xml:space="preserve">The individual measures; the results of which feed directly to Level 2, and Level 1 indicators. </w:t>
            </w:r>
          </w:p>
          <w:p w14:paraId="5A1406BE" w14:textId="77777777" w:rsidR="006F6704" w:rsidRPr="00DA341B" w:rsidRDefault="006F6704" w:rsidP="006F6704">
            <w:pPr>
              <w:spacing w:line="276" w:lineRule="auto"/>
            </w:pPr>
          </w:p>
        </w:tc>
      </w:tr>
      <w:tr w:rsidR="006F6704" w:rsidRPr="00DA341B" w14:paraId="4F234EB4" w14:textId="77777777" w:rsidTr="006F6704">
        <w:tc>
          <w:tcPr>
            <w:tcW w:w="791" w:type="pct"/>
            <w:vMerge/>
            <w:shd w:val="clear" w:color="auto" w:fill="BFBFBF"/>
            <w:vAlign w:val="center"/>
          </w:tcPr>
          <w:p w14:paraId="1AA28C02" w14:textId="77777777" w:rsidR="006F6704" w:rsidRPr="00DA341B" w:rsidRDefault="006F6704" w:rsidP="006F6704">
            <w:pPr>
              <w:spacing w:line="276" w:lineRule="auto"/>
            </w:pPr>
          </w:p>
        </w:tc>
        <w:tc>
          <w:tcPr>
            <w:tcW w:w="1459" w:type="pct"/>
            <w:vAlign w:val="center"/>
          </w:tcPr>
          <w:p w14:paraId="68E1E0FF" w14:textId="77777777" w:rsidR="006F6704" w:rsidRPr="00DA341B" w:rsidRDefault="006F6704" w:rsidP="006F6704">
            <w:pPr>
              <w:spacing w:line="276" w:lineRule="auto"/>
            </w:pPr>
            <w:r w:rsidRPr="00DA341B">
              <w:t>Scoring Tables</w:t>
            </w:r>
          </w:p>
        </w:tc>
        <w:tc>
          <w:tcPr>
            <w:tcW w:w="2750" w:type="pct"/>
            <w:vAlign w:val="center"/>
          </w:tcPr>
          <w:p w14:paraId="3C818049" w14:textId="590C49C7" w:rsidR="006F6704" w:rsidRPr="00DA341B" w:rsidRDefault="006F6704">
            <w:pPr>
              <w:spacing w:line="276" w:lineRule="auto"/>
              <w:rPr>
                <w:color w:val="000000"/>
              </w:rPr>
            </w:pPr>
            <w:r w:rsidRPr="00DA341B">
              <w:t xml:space="preserve">For measures that are not scored as a </w:t>
            </w:r>
            <w:r w:rsidR="00E45905">
              <w:t>simple p</w:t>
            </w:r>
            <w:r w:rsidRPr="00DA341B">
              <w:t xml:space="preserve">ercentage i.e. </w:t>
            </w:r>
            <w:r w:rsidR="00FA4F2C">
              <w:t>Contracting Authority</w:t>
            </w:r>
            <w:r w:rsidRPr="00DA341B">
              <w:t xml:space="preserve"> requests X and Supplier deliver Y (X/Y x 100) = score, a series of tables are used which translates a Suppliers output into a % score.</w:t>
            </w:r>
          </w:p>
        </w:tc>
      </w:tr>
    </w:tbl>
    <w:p w14:paraId="188F3598" w14:textId="77777777" w:rsidR="006F6704" w:rsidRPr="00DA341B" w:rsidRDefault="006F6704" w:rsidP="006F6704">
      <w:pPr>
        <w:spacing w:line="276" w:lineRule="auto"/>
      </w:pPr>
    </w:p>
    <w:p w14:paraId="4907D8C4" w14:textId="69682C51" w:rsidR="006F6704" w:rsidRPr="006C6E3E" w:rsidRDefault="006F6704" w:rsidP="006F6704">
      <w:pPr>
        <w:pStyle w:val="ListParagraph"/>
        <w:numPr>
          <w:ilvl w:val="1"/>
          <w:numId w:val="460"/>
        </w:numPr>
        <w:overflowPunct/>
        <w:autoSpaceDE/>
        <w:autoSpaceDN/>
        <w:adjustRightInd/>
        <w:spacing w:after="0" w:line="276" w:lineRule="auto"/>
        <w:contextualSpacing w:val="0"/>
        <w:textAlignment w:val="auto"/>
      </w:pPr>
      <w:r>
        <w:t>T</w:t>
      </w:r>
      <w:r>
        <w:rPr>
          <w:rFonts w:eastAsia="STZhongsong"/>
          <w:szCs w:val="20"/>
        </w:rPr>
        <w:t xml:space="preserve">he </w:t>
      </w:r>
      <w:r w:rsidRPr="000F6DC1">
        <w:rPr>
          <w:rFonts w:eastAsia="STZhongsong"/>
          <w:szCs w:val="20"/>
        </w:rPr>
        <w:t xml:space="preserve">KPIs shall act as a ‘balanced scorecard’ of performance criteria that describes aspects of performance that are important to the </w:t>
      </w:r>
      <w:r w:rsidR="00FA4F2C">
        <w:rPr>
          <w:rFonts w:eastAsia="STZhongsong"/>
          <w:szCs w:val="20"/>
        </w:rPr>
        <w:t>Contracting Authority</w:t>
      </w:r>
      <w:r>
        <w:rPr>
          <w:rFonts w:eastAsia="STZhongsong"/>
          <w:szCs w:val="20"/>
        </w:rPr>
        <w:t>.</w:t>
      </w:r>
    </w:p>
    <w:p w14:paraId="4D13BB28" w14:textId="77777777" w:rsidR="006F6704" w:rsidRPr="006C6E3E" w:rsidRDefault="006F6704" w:rsidP="006F6704">
      <w:pPr>
        <w:pStyle w:val="ListParagraph"/>
        <w:spacing w:line="276" w:lineRule="auto"/>
      </w:pPr>
    </w:p>
    <w:p w14:paraId="08FFD336" w14:textId="77777777" w:rsidR="006F6704" w:rsidRPr="006C6E3E" w:rsidRDefault="006F6704" w:rsidP="006F6704">
      <w:pPr>
        <w:pStyle w:val="ListParagraph"/>
        <w:numPr>
          <w:ilvl w:val="1"/>
          <w:numId w:val="460"/>
        </w:numPr>
        <w:overflowPunct/>
        <w:autoSpaceDE/>
        <w:autoSpaceDN/>
        <w:adjustRightInd/>
        <w:spacing w:after="0" w:line="276" w:lineRule="auto"/>
        <w:contextualSpacing w:val="0"/>
        <w:textAlignment w:val="auto"/>
      </w:pPr>
      <w:r>
        <w:t>T</w:t>
      </w:r>
      <w:r>
        <w:rPr>
          <w:rFonts w:eastAsia="STZhongsong"/>
          <w:szCs w:val="20"/>
        </w:rPr>
        <w:t xml:space="preserve">he </w:t>
      </w:r>
      <w:r w:rsidRPr="000F6DC1">
        <w:rPr>
          <w:rFonts w:eastAsia="STZhongsong"/>
          <w:szCs w:val="20"/>
        </w:rPr>
        <w:t>KPIs are composed of a series of measures; data from which will inform an overall KPI score</w:t>
      </w:r>
      <w:r>
        <w:rPr>
          <w:rFonts w:eastAsia="STZhongsong"/>
          <w:szCs w:val="20"/>
        </w:rPr>
        <w:t>.</w:t>
      </w:r>
    </w:p>
    <w:p w14:paraId="595684C0" w14:textId="77777777" w:rsidR="006F6704" w:rsidRDefault="006F6704" w:rsidP="006F6704">
      <w:pPr>
        <w:pStyle w:val="ListParagraph"/>
        <w:spacing w:line="276" w:lineRule="auto"/>
      </w:pPr>
    </w:p>
    <w:p w14:paraId="672F9430" w14:textId="2E015230" w:rsidR="006F6704" w:rsidRPr="006C6E3E" w:rsidRDefault="006F6704" w:rsidP="006F6704">
      <w:pPr>
        <w:pStyle w:val="ListParagraph"/>
        <w:numPr>
          <w:ilvl w:val="1"/>
          <w:numId w:val="460"/>
        </w:numPr>
        <w:overflowPunct/>
        <w:autoSpaceDE/>
        <w:autoSpaceDN/>
        <w:adjustRightInd/>
        <w:spacing w:after="0" w:line="276" w:lineRule="auto"/>
        <w:contextualSpacing w:val="0"/>
        <w:textAlignment w:val="auto"/>
      </w:pPr>
      <w:r>
        <w:rPr>
          <w:b/>
        </w:rPr>
        <w:t>L</w:t>
      </w:r>
      <w:r w:rsidRPr="000F6DC1">
        <w:rPr>
          <w:rFonts w:eastAsia="STZhongsong"/>
          <w:b/>
          <w:szCs w:val="20"/>
        </w:rPr>
        <w:t>evel 1</w:t>
      </w:r>
      <w:r w:rsidRPr="000F6DC1">
        <w:rPr>
          <w:rFonts w:eastAsia="STZhongsong"/>
          <w:szCs w:val="20"/>
        </w:rPr>
        <w:t xml:space="preserve"> </w:t>
      </w:r>
      <w:r w:rsidRPr="000F6DC1">
        <w:rPr>
          <w:rFonts w:eastAsia="STZhongsong"/>
          <w:b/>
          <w:szCs w:val="20"/>
        </w:rPr>
        <w:t xml:space="preserve">Key Performance Indicators (KPIs): </w:t>
      </w:r>
      <w:r>
        <w:rPr>
          <w:rFonts w:eastAsia="STZhongsong"/>
          <w:szCs w:val="20"/>
        </w:rPr>
        <w:t xml:space="preserve"> This is a suite of three (3</w:t>
      </w:r>
      <w:r w:rsidRPr="000F6DC1">
        <w:rPr>
          <w:rFonts w:eastAsia="STZhongsong"/>
          <w:szCs w:val="20"/>
        </w:rPr>
        <w:t xml:space="preserve">) KPIs addressing a range of the </w:t>
      </w:r>
      <w:r w:rsidR="00FA4F2C">
        <w:rPr>
          <w:rFonts w:eastAsia="STZhongsong"/>
          <w:szCs w:val="20"/>
        </w:rPr>
        <w:t>Contracting Authority</w:t>
      </w:r>
      <w:r w:rsidRPr="000F6DC1">
        <w:rPr>
          <w:rFonts w:eastAsia="STZhongsong"/>
          <w:szCs w:val="20"/>
        </w:rPr>
        <w:t>’s Helpdesk, CAFM and Assurance requirements</w:t>
      </w:r>
      <w:r>
        <w:rPr>
          <w:rFonts w:eastAsia="STZhongsong"/>
          <w:szCs w:val="20"/>
        </w:rPr>
        <w:t xml:space="preserve">. </w:t>
      </w:r>
    </w:p>
    <w:p w14:paraId="2754D87F" w14:textId="77777777" w:rsidR="006F6704" w:rsidRDefault="006F6704" w:rsidP="006F6704">
      <w:pPr>
        <w:pStyle w:val="ListParagraph"/>
        <w:spacing w:line="276" w:lineRule="auto"/>
      </w:pPr>
    </w:p>
    <w:p w14:paraId="7D02388E" w14:textId="77777777" w:rsidR="006F6704" w:rsidRPr="006C6E3E" w:rsidRDefault="006F6704" w:rsidP="006F6704">
      <w:pPr>
        <w:pStyle w:val="ListParagraph"/>
        <w:numPr>
          <w:ilvl w:val="1"/>
          <w:numId w:val="460"/>
        </w:numPr>
        <w:overflowPunct/>
        <w:autoSpaceDE/>
        <w:autoSpaceDN/>
        <w:adjustRightInd/>
        <w:spacing w:after="0" w:line="276" w:lineRule="auto"/>
        <w:contextualSpacing w:val="0"/>
        <w:textAlignment w:val="auto"/>
      </w:pPr>
      <w:r>
        <w:rPr>
          <w:b/>
        </w:rPr>
        <w:t>L</w:t>
      </w:r>
      <w:r w:rsidRPr="000F6DC1">
        <w:rPr>
          <w:rFonts w:eastAsia="STZhongsong"/>
          <w:b/>
          <w:szCs w:val="20"/>
        </w:rPr>
        <w:t>evel 2 Measurement Indicators (MIs</w:t>
      </w:r>
      <w:r w:rsidRPr="000F6DC1">
        <w:rPr>
          <w:rFonts w:eastAsia="STZhongsong"/>
          <w:szCs w:val="20"/>
        </w:rPr>
        <w:t>):  These relate directly to the Supplier’s performance against specific tasks relevant to each KPI Category. Measurement Indicators feed into Level 1 KPIs. An indicative list of Measurement Indictors can be found in Appendix A - Monthly KPI Measures Model</w:t>
      </w:r>
      <w:r>
        <w:rPr>
          <w:rFonts w:eastAsia="STZhongsong"/>
          <w:szCs w:val="20"/>
        </w:rPr>
        <w:t>.</w:t>
      </w:r>
    </w:p>
    <w:p w14:paraId="5940972C" w14:textId="77777777" w:rsidR="006F6704" w:rsidRDefault="006F6704" w:rsidP="006F6704">
      <w:pPr>
        <w:pStyle w:val="ListParagraph"/>
        <w:spacing w:line="276" w:lineRule="auto"/>
      </w:pPr>
    </w:p>
    <w:p w14:paraId="1DF448EE" w14:textId="5FE30DB0" w:rsidR="006F6704" w:rsidRPr="006C6E3E" w:rsidRDefault="006F6704" w:rsidP="006F6704">
      <w:pPr>
        <w:pStyle w:val="ListParagraph"/>
        <w:numPr>
          <w:ilvl w:val="2"/>
          <w:numId w:val="460"/>
        </w:numPr>
        <w:overflowPunct/>
        <w:autoSpaceDE/>
        <w:autoSpaceDN/>
        <w:adjustRightInd/>
        <w:spacing w:after="0" w:line="276" w:lineRule="auto"/>
        <w:contextualSpacing w:val="0"/>
        <w:textAlignment w:val="auto"/>
      </w:pPr>
      <w:r>
        <w:t>I</w:t>
      </w:r>
      <w:r w:rsidRPr="000F6DC1">
        <w:rPr>
          <w:rFonts w:eastAsia="STZhongsong"/>
          <w:szCs w:val="20"/>
        </w:rPr>
        <w:t xml:space="preserve">t should be noted that the actual indicators used to measure performance of individual </w:t>
      </w:r>
      <w:r w:rsidR="00760A81">
        <w:rPr>
          <w:rFonts w:eastAsia="STZhongsong"/>
          <w:szCs w:val="20"/>
        </w:rPr>
        <w:t>Call Off Contract</w:t>
      </w:r>
      <w:r>
        <w:rPr>
          <w:rFonts w:eastAsia="STZhongsong"/>
          <w:szCs w:val="20"/>
        </w:rPr>
        <w:t>s</w:t>
      </w:r>
      <w:r w:rsidRPr="000F6DC1">
        <w:rPr>
          <w:rFonts w:eastAsia="STZhongsong"/>
          <w:szCs w:val="20"/>
        </w:rPr>
        <w:t xml:space="preserve"> will be defined fully at the </w:t>
      </w:r>
      <w:r>
        <w:rPr>
          <w:rFonts w:eastAsia="STZhongsong"/>
          <w:szCs w:val="20"/>
        </w:rPr>
        <w:t>Call Off stage.</w:t>
      </w:r>
    </w:p>
    <w:p w14:paraId="3F9E930D" w14:textId="77777777" w:rsidR="006F6704" w:rsidRPr="006C6E3E" w:rsidRDefault="006F6704" w:rsidP="006F6704">
      <w:pPr>
        <w:pStyle w:val="ListParagraph"/>
        <w:spacing w:line="276" w:lineRule="auto"/>
        <w:ind w:left="1931"/>
      </w:pPr>
    </w:p>
    <w:p w14:paraId="417C233A" w14:textId="77777777" w:rsidR="006F6704" w:rsidRPr="006C6E3E"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he performance criteria are individually measured to demonstrate the Supplier’s performance against the Operational KPIs</w:t>
      </w:r>
      <w:r>
        <w:rPr>
          <w:rFonts w:eastAsia="STZhongsong"/>
          <w:szCs w:val="20"/>
        </w:rPr>
        <w:t xml:space="preserve">. </w:t>
      </w:r>
    </w:p>
    <w:p w14:paraId="5260492D" w14:textId="77777777" w:rsidR="006F6704" w:rsidRPr="006C6E3E" w:rsidRDefault="006F6704" w:rsidP="006F6704">
      <w:pPr>
        <w:pStyle w:val="ListParagraph"/>
        <w:spacing w:line="276" w:lineRule="auto"/>
      </w:pPr>
    </w:p>
    <w:p w14:paraId="52E42CC5" w14:textId="77777777" w:rsidR="006F6704" w:rsidRPr="006C6E3E" w:rsidRDefault="006F6704" w:rsidP="006F6704">
      <w:pPr>
        <w:pStyle w:val="ListParagraph"/>
        <w:numPr>
          <w:ilvl w:val="1"/>
          <w:numId w:val="460"/>
        </w:numPr>
        <w:overflowPunct/>
        <w:autoSpaceDE/>
        <w:autoSpaceDN/>
        <w:adjustRightInd/>
        <w:spacing w:after="0" w:line="276" w:lineRule="auto"/>
        <w:contextualSpacing w:val="0"/>
        <w:textAlignment w:val="auto"/>
      </w:pPr>
      <w:r>
        <w:t>S</w:t>
      </w:r>
      <w:r w:rsidRPr="000F6DC1">
        <w:rPr>
          <w:rFonts w:eastAsia="STZhongsong"/>
          <w:szCs w:val="20"/>
        </w:rPr>
        <w:t>upplier scores are calculated as described in Appendix A - Monthly KPI Measures Model, the results from which give an overall KPI score. These overall KPI scores will be used in the Payment Mechanism model to calculate deductions from repeating failures or sub-standard Supplier performance</w:t>
      </w:r>
      <w:r>
        <w:rPr>
          <w:rFonts w:eastAsia="STZhongsong"/>
          <w:szCs w:val="20"/>
        </w:rPr>
        <w:t xml:space="preserve">. </w:t>
      </w:r>
    </w:p>
    <w:p w14:paraId="16967136" w14:textId="77777777" w:rsidR="006F6704" w:rsidRDefault="006F6704" w:rsidP="006F6704">
      <w:pPr>
        <w:pStyle w:val="ListParagraph"/>
        <w:spacing w:line="276" w:lineRule="auto"/>
      </w:pPr>
    </w:p>
    <w:p w14:paraId="2481F0D2" w14:textId="77777777" w:rsidR="006F6704" w:rsidRPr="00DA29AA" w:rsidRDefault="006F6704" w:rsidP="006F6704">
      <w:pPr>
        <w:pStyle w:val="ListParagraph"/>
        <w:numPr>
          <w:ilvl w:val="0"/>
          <w:numId w:val="460"/>
        </w:numPr>
        <w:overflowPunct/>
        <w:autoSpaceDE/>
        <w:autoSpaceDN/>
        <w:adjustRightInd/>
        <w:spacing w:after="0" w:line="276" w:lineRule="auto"/>
        <w:contextualSpacing w:val="0"/>
        <w:textAlignment w:val="auto"/>
      </w:pPr>
      <w:r>
        <w:rPr>
          <w:b/>
        </w:rPr>
        <w:t>PERFORMANCE CRITERIA WEIGHTING</w:t>
      </w:r>
    </w:p>
    <w:p w14:paraId="280077B7" w14:textId="77777777" w:rsidR="006F6704" w:rsidRPr="00DA29AA" w:rsidRDefault="006F6704" w:rsidP="006F6704">
      <w:pPr>
        <w:pStyle w:val="ListParagraph"/>
        <w:spacing w:line="276" w:lineRule="auto"/>
      </w:pPr>
    </w:p>
    <w:p w14:paraId="34FD6FA3" w14:textId="7F6327B1"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w:t>
      </w:r>
      <w:r w:rsidR="00FA4F2C">
        <w:rPr>
          <w:rFonts w:eastAsia="STZhongsong"/>
          <w:szCs w:val="20"/>
        </w:rPr>
        <w:t>Contracting Authority</w:t>
      </w:r>
      <w:r w:rsidRPr="000F6DC1">
        <w:rPr>
          <w:rFonts w:eastAsia="STZhongsong"/>
          <w:szCs w:val="20"/>
        </w:rPr>
        <w:t xml:space="preserve"> shall determine and apply a different weighting to each KPI, Performance Indicator and Measuremen</w:t>
      </w:r>
      <w:r w:rsidR="00761C4C">
        <w:rPr>
          <w:rFonts w:eastAsia="STZhongsong"/>
          <w:szCs w:val="20"/>
        </w:rPr>
        <w:t>t Indicator in the KPI f</w:t>
      </w:r>
      <w:r w:rsidRPr="000F6DC1">
        <w:rPr>
          <w:rFonts w:eastAsia="STZhongsong"/>
          <w:szCs w:val="20"/>
        </w:rPr>
        <w:t xml:space="preserve">ramework, where the </w:t>
      </w:r>
      <w:r w:rsidR="00FA4F2C">
        <w:rPr>
          <w:rFonts w:eastAsia="STZhongsong"/>
          <w:szCs w:val="20"/>
        </w:rPr>
        <w:t>Contracting Authority</w:t>
      </w:r>
      <w:r w:rsidRPr="000F6DC1">
        <w:rPr>
          <w:rFonts w:eastAsia="STZhongsong"/>
          <w:szCs w:val="20"/>
        </w:rPr>
        <w:t xml:space="preserve"> wishes to place a greater or lesser emphasis in certain areas of the service</w:t>
      </w:r>
      <w:r>
        <w:rPr>
          <w:rFonts w:eastAsia="STZhongsong"/>
          <w:szCs w:val="20"/>
        </w:rPr>
        <w:t xml:space="preserve">. </w:t>
      </w:r>
    </w:p>
    <w:p w14:paraId="79B096FB" w14:textId="77777777" w:rsidR="006F6704" w:rsidRPr="00DA29AA" w:rsidRDefault="006F6704" w:rsidP="006F6704">
      <w:pPr>
        <w:pStyle w:val="ListParagraph"/>
        <w:spacing w:line="276" w:lineRule="auto"/>
      </w:pPr>
    </w:p>
    <w:p w14:paraId="069D0210" w14:textId="77777777"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A</w:t>
      </w:r>
      <w:r w:rsidRPr="000F6DC1">
        <w:rPr>
          <w:rFonts w:eastAsia="STZhongsong"/>
          <w:szCs w:val="20"/>
        </w:rPr>
        <w:t>ll KPIs and Measurement Indicators will be allocated performance criteria, which will be assessed on a monthly basis</w:t>
      </w:r>
      <w:r>
        <w:rPr>
          <w:rFonts w:eastAsia="STZhongsong"/>
          <w:szCs w:val="20"/>
        </w:rPr>
        <w:t xml:space="preserve">. </w:t>
      </w:r>
    </w:p>
    <w:p w14:paraId="5064E26C" w14:textId="77777777" w:rsidR="006F6704" w:rsidRDefault="006F6704" w:rsidP="006F6704">
      <w:pPr>
        <w:pStyle w:val="ListParagraph"/>
        <w:spacing w:line="276" w:lineRule="auto"/>
      </w:pPr>
    </w:p>
    <w:p w14:paraId="494F356E" w14:textId="6EDEBF62"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his KPI model will also be used to administer the Payment Mechanism process which will be used to apply Performance Deductions to the Suppliers monthly payment</w:t>
      </w:r>
      <w:r>
        <w:rPr>
          <w:rFonts w:eastAsia="STZhongsong"/>
          <w:szCs w:val="20"/>
        </w:rPr>
        <w:t xml:space="preserve">. </w:t>
      </w:r>
    </w:p>
    <w:p w14:paraId="7EC1A1E3" w14:textId="77777777" w:rsidR="006F6704" w:rsidRDefault="006F6704" w:rsidP="006F6704">
      <w:pPr>
        <w:pStyle w:val="ListParagraph"/>
        <w:spacing w:line="276" w:lineRule="auto"/>
      </w:pPr>
    </w:p>
    <w:p w14:paraId="656C7501" w14:textId="05D4C655" w:rsidR="006F6704" w:rsidRPr="00DA29AA" w:rsidRDefault="00E45905" w:rsidP="006F6704">
      <w:pPr>
        <w:pStyle w:val="ListParagraph"/>
        <w:numPr>
          <w:ilvl w:val="1"/>
          <w:numId w:val="460"/>
        </w:numPr>
        <w:overflowPunct/>
        <w:autoSpaceDE/>
        <w:autoSpaceDN/>
        <w:adjustRightInd/>
        <w:spacing w:after="0" w:line="276" w:lineRule="auto"/>
        <w:contextualSpacing w:val="0"/>
        <w:textAlignment w:val="auto"/>
      </w:pPr>
      <w:r>
        <w:rPr>
          <w:rFonts w:eastAsia="STZhongsong"/>
          <w:szCs w:val="20"/>
        </w:rPr>
        <w:t>W</w:t>
      </w:r>
      <w:r w:rsidR="006F6704" w:rsidRPr="000F6DC1">
        <w:rPr>
          <w:rFonts w:eastAsia="STZhongsong"/>
          <w:szCs w:val="20"/>
        </w:rPr>
        <w:t>eighting shall be applied to each KPI and associated Measurement Indicators</w:t>
      </w:r>
      <w:r w:rsidR="006F6704">
        <w:rPr>
          <w:rFonts w:eastAsia="STZhongsong"/>
          <w:szCs w:val="20"/>
        </w:rPr>
        <w:t xml:space="preserve">. </w:t>
      </w:r>
    </w:p>
    <w:p w14:paraId="0CD184CD" w14:textId="77777777" w:rsidR="006F6704" w:rsidRDefault="006F6704" w:rsidP="006F6704">
      <w:pPr>
        <w:pStyle w:val="ListParagraph"/>
        <w:spacing w:line="276" w:lineRule="auto"/>
      </w:pPr>
    </w:p>
    <w:p w14:paraId="5CE0735A" w14:textId="0734172A"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weighting shall be expressed as a percentage and will </w:t>
      </w:r>
      <w:r w:rsidR="00E26E0E">
        <w:rPr>
          <w:rFonts w:eastAsia="STZhongsong"/>
          <w:szCs w:val="20"/>
        </w:rPr>
        <w:t>total</w:t>
      </w:r>
      <w:r w:rsidRPr="000F6DC1">
        <w:rPr>
          <w:rFonts w:eastAsia="STZhongsong"/>
          <w:szCs w:val="20"/>
        </w:rPr>
        <w:t xml:space="preserve"> to 100% for the KPI Category at Level 1 and at each successive level</w:t>
      </w:r>
      <w:r>
        <w:rPr>
          <w:rFonts w:eastAsia="STZhongsong"/>
          <w:szCs w:val="20"/>
        </w:rPr>
        <w:t xml:space="preserve">. </w:t>
      </w:r>
    </w:p>
    <w:p w14:paraId="29B63D75" w14:textId="77777777" w:rsidR="006F6704" w:rsidRDefault="006F6704" w:rsidP="006F6704">
      <w:pPr>
        <w:pStyle w:val="ListParagraph"/>
        <w:spacing w:line="276" w:lineRule="auto"/>
      </w:pPr>
    </w:p>
    <w:p w14:paraId="4F606B59" w14:textId="77392606"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w:t>
      </w:r>
      <w:r w:rsidR="00FA4F2C">
        <w:rPr>
          <w:rFonts w:eastAsia="STZhongsong"/>
          <w:szCs w:val="20"/>
        </w:rPr>
        <w:t>Contracting Authority</w:t>
      </w:r>
      <w:r w:rsidRPr="000F6DC1">
        <w:rPr>
          <w:rFonts w:eastAsia="STZhongsong"/>
          <w:szCs w:val="20"/>
        </w:rPr>
        <w:t xml:space="preserve"> shall select the relevant KPIs and apply weightings in accordance to the criticality and importance to their business</w:t>
      </w:r>
      <w:r>
        <w:rPr>
          <w:rFonts w:eastAsia="STZhongsong"/>
          <w:szCs w:val="20"/>
        </w:rPr>
        <w:t xml:space="preserve">. </w:t>
      </w:r>
    </w:p>
    <w:p w14:paraId="410317DD" w14:textId="77777777" w:rsidR="006F6704" w:rsidRDefault="006F6704" w:rsidP="006F6704">
      <w:pPr>
        <w:pStyle w:val="ListParagraph"/>
        <w:spacing w:line="276" w:lineRule="auto"/>
      </w:pPr>
    </w:p>
    <w:p w14:paraId="2EB74DA8" w14:textId="278C1617"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ose KPIs with the greatest importance or criticality to the </w:t>
      </w:r>
      <w:r w:rsidR="00FA4F2C">
        <w:rPr>
          <w:rFonts w:eastAsia="STZhongsong"/>
          <w:szCs w:val="20"/>
        </w:rPr>
        <w:t>Contracting Authority</w:t>
      </w:r>
      <w:r w:rsidRPr="000F6DC1">
        <w:rPr>
          <w:rFonts w:eastAsia="STZhongsong"/>
          <w:szCs w:val="20"/>
        </w:rPr>
        <w:t xml:space="preserve"> will attract a higher weighting percentage than those less important, and thus will attract a larger proportion of the Supplier’s Monthly Total Value at Risk</w:t>
      </w:r>
      <w:r>
        <w:rPr>
          <w:rFonts w:eastAsia="STZhongsong"/>
          <w:szCs w:val="20"/>
        </w:rPr>
        <w:t>.</w:t>
      </w:r>
    </w:p>
    <w:p w14:paraId="492AEDBD" w14:textId="77777777" w:rsidR="006F6704" w:rsidRDefault="006F6704" w:rsidP="006F6704">
      <w:pPr>
        <w:pStyle w:val="ListParagraph"/>
        <w:spacing w:line="276" w:lineRule="auto"/>
      </w:pPr>
    </w:p>
    <w:p w14:paraId="0EEF3EFC" w14:textId="1F830BBB"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I</w:t>
      </w:r>
      <w:r w:rsidRPr="000F6DC1">
        <w:rPr>
          <w:rFonts w:eastAsia="Calibri"/>
          <w:szCs w:val="20"/>
        </w:rPr>
        <w:t xml:space="preserve">n certain circumstances, </w:t>
      </w:r>
      <w:r w:rsidRPr="000F6DC1">
        <w:rPr>
          <w:rFonts w:eastAsia="STZhongsong"/>
          <w:szCs w:val="20"/>
        </w:rPr>
        <w:t>KPIs, Performance Indicators and Measurement Indicators may be weighted such that they do not affect the Monthly Total Value at Risk</w:t>
      </w:r>
      <w:r w:rsidR="00E45905">
        <w:rPr>
          <w:rFonts w:eastAsia="STZhongsong"/>
          <w:szCs w:val="20"/>
        </w:rPr>
        <w:t xml:space="preserve"> (e.g.  a zero weighting of a particular measurement in the Mobilisation Period)</w:t>
      </w:r>
      <w:r w:rsidRPr="000F6DC1">
        <w:rPr>
          <w:rFonts w:eastAsia="STZhongsong"/>
          <w:szCs w:val="20"/>
        </w:rPr>
        <w:t xml:space="preserve">. These indicators however may be used to assess Supplier performance both at </w:t>
      </w:r>
      <w:r w:rsidR="00760A81">
        <w:rPr>
          <w:rFonts w:eastAsia="STZhongsong"/>
          <w:szCs w:val="20"/>
        </w:rPr>
        <w:t>Call Off Contract</w:t>
      </w:r>
      <w:r w:rsidRPr="000F6DC1">
        <w:rPr>
          <w:rFonts w:eastAsia="STZhongsong"/>
          <w:szCs w:val="20"/>
        </w:rPr>
        <w:t xml:space="preserve"> and Framework</w:t>
      </w:r>
      <w:r>
        <w:rPr>
          <w:rFonts w:eastAsia="STZhongsong"/>
          <w:szCs w:val="20"/>
        </w:rPr>
        <w:t xml:space="preserve"> Agreement </w:t>
      </w:r>
      <w:r w:rsidRPr="000F6DC1">
        <w:rPr>
          <w:rFonts w:eastAsia="STZhongsong"/>
          <w:szCs w:val="20"/>
        </w:rPr>
        <w:t>level</w:t>
      </w:r>
      <w:r>
        <w:rPr>
          <w:rFonts w:eastAsia="STZhongsong"/>
          <w:szCs w:val="20"/>
        </w:rPr>
        <w:t>.</w:t>
      </w:r>
    </w:p>
    <w:p w14:paraId="0B4FFC6D" w14:textId="77777777" w:rsidR="006F6704" w:rsidRDefault="006F6704" w:rsidP="006F6704">
      <w:pPr>
        <w:pStyle w:val="ListParagraph"/>
        <w:spacing w:line="276" w:lineRule="auto"/>
      </w:pPr>
    </w:p>
    <w:p w14:paraId="1693A1E4" w14:textId="77777777" w:rsidR="006F6704" w:rsidRPr="00DA29AA" w:rsidRDefault="006F6704" w:rsidP="006F6704">
      <w:pPr>
        <w:pStyle w:val="ListParagraph"/>
        <w:numPr>
          <w:ilvl w:val="0"/>
          <w:numId w:val="460"/>
        </w:numPr>
        <w:overflowPunct/>
        <w:autoSpaceDE/>
        <w:autoSpaceDN/>
        <w:adjustRightInd/>
        <w:spacing w:after="0" w:line="276" w:lineRule="auto"/>
        <w:contextualSpacing w:val="0"/>
        <w:textAlignment w:val="auto"/>
      </w:pPr>
      <w:r>
        <w:rPr>
          <w:b/>
        </w:rPr>
        <w:t>SCORING PRINCIPLES</w:t>
      </w:r>
    </w:p>
    <w:p w14:paraId="38B65576" w14:textId="77777777" w:rsidR="006F6704" w:rsidRPr="00DA29AA" w:rsidRDefault="006F6704" w:rsidP="006F6704">
      <w:pPr>
        <w:pStyle w:val="ListParagraph"/>
        <w:spacing w:line="276" w:lineRule="auto"/>
      </w:pPr>
    </w:p>
    <w:p w14:paraId="45F95B18" w14:textId="1947F6E3"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KPI Model adopts two scoring principles, depending on the nature of the measure in question. These </w:t>
      </w:r>
      <w:r w:rsidR="002C276B">
        <w:rPr>
          <w:rFonts w:eastAsia="STZhongsong"/>
          <w:szCs w:val="20"/>
        </w:rPr>
        <w:t>are</w:t>
      </w:r>
      <w:r>
        <w:rPr>
          <w:rFonts w:eastAsia="STZhongsong"/>
          <w:szCs w:val="20"/>
        </w:rPr>
        <w:t>;</w:t>
      </w:r>
    </w:p>
    <w:p w14:paraId="0A288FA6" w14:textId="77777777" w:rsidR="006F6704" w:rsidRPr="00DA29AA" w:rsidRDefault="006F6704" w:rsidP="006F6704">
      <w:pPr>
        <w:pStyle w:val="ListParagraph"/>
        <w:spacing w:line="276" w:lineRule="auto"/>
      </w:pPr>
    </w:p>
    <w:p w14:paraId="511B844F" w14:textId="396882E6" w:rsidR="006F6704" w:rsidRPr="00DA29AA" w:rsidRDefault="006F6704" w:rsidP="006F6704">
      <w:pPr>
        <w:pStyle w:val="ListParagraph"/>
        <w:numPr>
          <w:ilvl w:val="2"/>
          <w:numId w:val="460"/>
        </w:numPr>
        <w:overflowPunct/>
        <w:autoSpaceDE/>
        <w:autoSpaceDN/>
        <w:adjustRightInd/>
        <w:spacing w:after="0" w:line="276" w:lineRule="auto"/>
        <w:contextualSpacing w:val="0"/>
        <w:textAlignment w:val="auto"/>
      </w:pPr>
      <w:r>
        <w:rPr>
          <w:b/>
        </w:rPr>
        <w:t>S</w:t>
      </w:r>
      <w:r w:rsidR="00E45905">
        <w:rPr>
          <w:rFonts w:eastAsia="STZhongsong"/>
          <w:b/>
          <w:szCs w:val="20"/>
        </w:rPr>
        <w:t>imple</w:t>
      </w:r>
      <w:r w:rsidRPr="000F6DC1">
        <w:rPr>
          <w:rFonts w:eastAsia="STZhongsong"/>
          <w:b/>
          <w:szCs w:val="20"/>
        </w:rPr>
        <w:t xml:space="preserve"> Percentage:</w:t>
      </w:r>
      <w:r w:rsidRPr="000F6DC1">
        <w:rPr>
          <w:rFonts w:eastAsia="STZhongsong"/>
          <w:szCs w:val="20"/>
        </w:rPr>
        <w:t xml:space="preserve"> in its simplest form, the Supplier’s score for a measure will equate to the number of successful activities that fully complied with the </w:t>
      </w:r>
      <w:r w:rsidR="00FA4F2C">
        <w:rPr>
          <w:rFonts w:eastAsia="STZhongsong"/>
          <w:szCs w:val="20"/>
        </w:rPr>
        <w:t>Contracting Authority</w:t>
      </w:r>
      <w:r w:rsidRPr="000F6DC1">
        <w:rPr>
          <w:rFonts w:eastAsia="STZhongsong"/>
          <w:szCs w:val="20"/>
        </w:rPr>
        <w:t xml:space="preserve">’s requirements, </w:t>
      </w:r>
      <w:r>
        <w:rPr>
          <w:rFonts w:eastAsia="STZhongsong"/>
          <w:szCs w:val="20"/>
        </w:rPr>
        <w:t xml:space="preserve">as </w:t>
      </w:r>
      <w:r w:rsidRPr="00E75BA3">
        <w:rPr>
          <w:rFonts w:eastAsia="STZhongsong"/>
          <w:szCs w:val="20"/>
        </w:rPr>
        <w:t>defined</w:t>
      </w:r>
      <w:r>
        <w:rPr>
          <w:rFonts w:eastAsia="STZhongsong"/>
          <w:szCs w:val="20"/>
        </w:rPr>
        <w:t xml:space="preserve"> at Call Off stage</w:t>
      </w:r>
      <w:r w:rsidRPr="00E75BA3">
        <w:rPr>
          <w:rFonts w:eastAsia="STZhongsong"/>
          <w:szCs w:val="20"/>
        </w:rPr>
        <w:t>, divided by the sum of successful and unsuccessful</w:t>
      </w:r>
      <w:r w:rsidRPr="000F6DC1">
        <w:rPr>
          <w:rFonts w:eastAsia="STZhongsong"/>
          <w:szCs w:val="20"/>
        </w:rPr>
        <w:t xml:space="preserve"> activities</w:t>
      </w:r>
      <w:r>
        <w:rPr>
          <w:rFonts w:eastAsia="STZhongsong"/>
          <w:szCs w:val="20"/>
        </w:rPr>
        <w:t>.</w:t>
      </w:r>
    </w:p>
    <w:p w14:paraId="27AF9C99" w14:textId="77777777" w:rsidR="006F6704" w:rsidRPr="00DA29AA" w:rsidRDefault="006F6704" w:rsidP="006F6704">
      <w:pPr>
        <w:pStyle w:val="ListParagraph"/>
        <w:spacing w:line="276" w:lineRule="auto"/>
        <w:ind w:left="1931"/>
      </w:pPr>
    </w:p>
    <w:p w14:paraId="17176184" w14:textId="2496C337" w:rsidR="006F6704" w:rsidRPr="00DA29AA" w:rsidRDefault="006F6704" w:rsidP="006F6704">
      <w:pPr>
        <w:pStyle w:val="ListParagraph"/>
        <w:numPr>
          <w:ilvl w:val="2"/>
          <w:numId w:val="460"/>
        </w:numPr>
        <w:overflowPunct/>
        <w:autoSpaceDE/>
        <w:autoSpaceDN/>
        <w:adjustRightInd/>
        <w:spacing w:after="0" w:line="276" w:lineRule="auto"/>
        <w:contextualSpacing w:val="0"/>
        <w:textAlignment w:val="auto"/>
      </w:pPr>
      <w:r>
        <w:rPr>
          <w:b/>
        </w:rPr>
        <w:t>S</w:t>
      </w:r>
      <w:r w:rsidRPr="000F6DC1">
        <w:rPr>
          <w:rFonts w:eastAsia="STZhongsong"/>
          <w:b/>
          <w:szCs w:val="20"/>
        </w:rPr>
        <w:t>liding Scale</w:t>
      </w:r>
      <w:r w:rsidRPr="000F6DC1">
        <w:rPr>
          <w:rFonts w:eastAsia="STZhongsong"/>
          <w:szCs w:val="20"/>
        </w:rPr>
        <w:t>: where a ‘</w:t>
      </w:r>
      <w:r w:rsidR="00D9450A">
        <w:rPr>
          <w:rFonts w:eastAsia="STZhongsong"/>
          <w:szCs w:val="20"/>
        </w:rPr>
        <w:t>simple</w:t>
      </w:r>
      <w:r w:rsidRPr="000F6DC1">
        <w:rPr>
          <w:rFonts w:eastAsia="STZhongsong"/>
          <w:szCs w:val="20"/>
        </w:rPr>
        <w:t xml:space="preserve"> percentage’ cannot be easily calculated (i.e. where there is no clear</w:t>
      </w:r>
      <w:r w:rsidR="00D9450A">
        <w:rPr>
          <w:rFonts w:eastAsia="STZhongsong"/>
          <w:szCs w:val="20"/>
        </w:rPr>
        <w:t>ly defined</w:t>
      </w:r>
      <w:r w:rsidRPr="000F6DC1">
        <w:rPr>
          <w:rFonts w:eastAsia="STZhongsong"/>
          <w:szCs w:val="20"/>
        </w:rPr>
        <w:t xml:space="preserve"> </w:t>
      </w:r>
      <w:r w:rsidR="00D9450A">
        <w:rPr>
          <w:rFonts w:eastAsia="STZhongsong"/>
          <w:szCs w:val="20"/>
        </w:rPr>
        <w:t>upper bound/maximum number</w:t>
      </w:r>
      <w:r w:rsidRPr="000F6DC1">
        <w:rPr>
          <w:rFonts w:eastAsia="STZhongsong"/>
          <w:szCs w:val="20"/>
        </w:rPr>
        <w:t xml:space="preserve"> (a ‘denominator’), or where the upper bound</w:t>
      </w:r>
      <w:r w:rsidR="00D9450A">
        <w:rPr>
          <w:rFonts w:eastAsia="STZhongsong"/>
          <w:szCs w:val="20"/>
        </w:rPr>
        <w:t xml:space="preserve"> number</w:t>
      </w:r>
      <w:r w:rsidRPr="000F6DC1">
        <w:rPr>
          <w:rFonts w:eastAsia="STZhongsong"/>
          <w:szCs w:val="20"/>
        </w:rPr>
        <w:t xml:space="preserve"> (the ‘denominator’) is large in comparison to the numera</w:t>
      </w:r>
      <w:r w:rsidR="00D9450A">
        <w:rPr>
          <w:rFonts w:eastAsia="STZhongsong"/>
          <w:szCs w:val="20"/>
        </w:rPr>
        <w:t>tor, thus diluting the quotient),</w:t>
      </w:r>
      <w:r w:rsidRPr="000F6DC1">
        <w:rPr>
          <w:rFonts w:eastAsia="STZhongsong"/>
          <w:szCs w:val="20"/>
        </w:rPr>
        <w:t xml:space="preserve"> a sliding scale is used. The sliding scale is a series of tables that directly link the Suppliers’ output to a score e.g. ‘X’ number of complaints equates to a Supplier score of ‘Y’. The sensitivities of these scores will be defined by the </w:t>
      </w:r>
      <w:r w:rsidR="00FA4F2C">
        <w:rPr>
          <w:rFonts w:eastAsia="STZhongsong"/>
          <w:szCs w:val="20"/>
        </w:rPr>
        <w:t>Contracting Authority</w:t>
      </w:r>
      <w:r w:rsidRPr="000F6DC1">
        <w:rPr>
          <w:rFonts w:eastAsia="STZhongsong"/>
          <w:szCs w:val="20"/>
        </w:rPr>
        <w:t xml:space="preserve"> at </w:t>
      </w:r>
      <w:r>
        <w:rPr>
          <w:rFonts w:eastAsia="STZhongsong"/>
          <w:szCs w:val="20"/>
        </w:rPr>
        <w:t>Call Off stage.</w:t>
      </w:r>
    </w:p>
    <w:p w14:paraId="7704C6D0" w14:textId="77777777" w:rsidR="006F6704" w:rsidRDefault="006F6704" w:rsidP="006F6704">
      <w:pPr>
        <w:pStyle w:val="ListParagraph"/>
        <w:spacing w:line="276" w:lineRule="auto"/>
      </w:pPr>
    </w:p>
    <w:p w14:paraId="0D4C0CCE" w14:textId="3AE579CE"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w:t>
      </w:r>
      <w:r w:rsidR="00FA4F2C">
        <w:rPr>
          <w:rFonts w:eastAsia="STZhongsong"/>
          <w:szCs w:val="20"/>
        </w:rPr>
        <w:t>Contracting Authority</w:t>
      </w:r>
      <w:r w:rsidRPr="000F6DC1">
        <w:rPr>
          <w:rFonts w:eastAsia="STZhongsong"/>
          <w:szCs w:val="20"/>
        </w:rPr>
        <w:t xml:space="preserve"> also has the ability to define a mi</w:t>
      </w:r>
      <w:r w:rsidR="00DF238C">
        <w:rPr>
          <w:rFonts w:eastAsia="STZhongsong"/>
          <w:szCs w:val="20"/>
        </w:rPr>
        <w:t>nimum score threshold for each m</w:t>
      </w:r>
      <w:r w:rsidRPr="000F6DC1">
        <w:rPr>
          <w:rFonts w:eastAsia="STZhongsong"/>
          <w:szCs w:val="20"/>
        </w:rPr>
        <w:t xml:space="preserve">easure, below which the Supplier will score 0%. For example, if a Supplier is to answer all calls within a certain timeframe, the Supplier’s score will be calculated based on the percentage of calls successfully answered within the allowed time (straight </w:t>
      </w:r>
      <w:r w:rsidRPr="000F6DC1">
        <w:rPr>
          <w:rFonts w:eastAsia="STZhongsong"/>
          <w:szCs w:val="20"/>
        </w:rPr>
        <w:lastRenderedPageBreak/>
        <w:t xml:space="preserve">percentage as describe above). However, the </w:t>
      </w:r>
      <w:r w:rsidR="00FA4F2C">
        <w:rPr>
          <w:rFonts w:eastAsia="STZhongsong"/>
          <w:szCs w:val="20"/>
        </w:rPr>
        <w:t>Contracting Authority</w:t>
      </w:r>
      <w:r w:rsidRPr="000F6DC1">
        <w:rPr>
          <w:rFonts w:eastAsia="STZhongsong"/>
          <w:szCs w:val="20"/>
        </w:rPr>
        <w:t xml:space="preserve"> may set a minimum threshold, e.g. 75%, and should the Supplier fail to achieve 75% compliance the Supplier’s score will default to 0% for that measure</w:t>
      </w:r>
      <w:r>
        <w:rPr>
          <w:rFonts w:eastAsia="STZhongsong"/>
          <w:szCs w:val="20"/>
        </w:rPr>
        <w:t>.</w:t>
      </w:r>
    </w:p>
    <w:p w14:paraId="3993FC66" w14:textId="77777777" w:rsidR="006F6704" w:rsidRPr="00DA29AA" w:rsidRDefault="006F6704" w:rsidP="006F6704">
      <w:pPr>
        <w:pStyle w:val="ListParagraph"/>
        <w:spacing w:line="276" w:lineRule="auto"/>
      </w:pPr>
    </w:p>
    <w:p w14:paraId="7D46AC6B" w14:textId="0F447466"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F81C4E">
        <w:rPr>
          <w:rFonts w:eastAsia="STZhongsong"/>
          <w:szCs w:val="20"/>
        </w:rPr>
        <w:t xml:space="preserve">he Supplier’s score for each measure </w:t>
      </w:r>
      <w:r w:rsidR="00DD070D">
        <w:rPr>
          <w:rFonts w:eastAsia="STZhongsong"/>
          <w:szCs w:val="20"/>
        </w:rPr>
        <w:t>shall</w:t>
      </w:r>
      <w:r w:rsidRPr="00F81C4E">
        <w:rPr>
          <w:rFonts w:eastAsia="STZhongsong"/>
          <w:szCs w:val="20"/>
        </w:rPr>
        <w:t xml:space="preserve"> directly equate to a payment deduction, in a given month, for that measure. The sum of the deductions for each measure is totalled to give a deduction for each KPI. Each individual KPI deduction is divided by the amount of fee at risk against each KPI – based on the </w:t>
      </w:r>
      <w:r w:rsidR="00FA4F2C">
        <w:rPr>
          <w:rFonts w:eastAsia="STZhongsong"/>
          <w:szCs w:val="20"/>
        </w:rPr>
        <w:t>Contracting Authority</w:t>
      </w:r>
      <w:r w:rsidRPr="00F81C4E">
        <w:rPr>
          <w:rFonts w:eastAsia="STZhongsong"/>
          <w:szCs w:val="20"/>
        </w:rPr>
        <w:t xml:space="preserve">’s assigned weightings – to give an overall KPI score i.e. </w:t>
      </w:r>
      <w:r>
        <w:t>K</w:t>
      </w:r>
      <w:r w:rsidRPr="000F6DC1">
        <w:rPr>
          <w:rFonts w:eastAsia="STZhongsong"/>
          <w:szCs w:val="20"/>
        </w:rPr>
        <w:t>PI Score = 100% - [(KPI deduction) / KPI Fee at Risk</w:t>
      </w:r>
      <w:r>
        <w:rPr>
          <w:rFonts w:eastAsia="STZhongsong"/>
          <w:szCs w:val="20"/>
        </w:rPr>
        <w:t>)]</w:t>
      </w:r>
    </w:p>
    <w:p w14:paraId="1B517D22" w14:textId="77777777" w:rsidR="006F6704" w:rsidRDefault="006F6704" w:rsidP="006F6704">
      <w:pPr>
        <w:pStyle w:val="ListParagraph"/>
        <w:spacing w:line="276" w:lineRule="auto"/>
      </w:pPr>
    </w:p>
    <w:p w14:paraId="203A495C" w14:textId="77777777"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E</w:t>
      </w:r>
      <w:r w:rsidRPr="000F6DC1">
        <w:rPr>
          <w:rFonts w:eastAsia="STZhongsong"/>
          <w:szCs w:val="20"/>
        </w:rPr>
        <w:t>ach KPI score is used in the Payment Mechanism to evaluate the actual monthly deduction, also taking into consideration repeat or consecutive failures thus triggering a ‘ratchet’; described in more detail below</w:t>
      </w:r>
      <w:r>
        <w:rPr>
          <w:rFonts w:eastAsia="STZhongsong"/>
          <w:szCs w:val="20"/>
        </w:rPr>
        <w:t>.</w:t>
      </w:r>
    </w:p>
    <w:p w14:paraId="771D1740" w14:textId="77777777" w:rsidR="006F6704" w:rsidRDefault="006F6704" w:rsidP="006F6704">
      <w:pPr>
        <w:pStyle w:val="ListParagraph"/>
        <w:spacing w:line="276" w:lineRule="auto"/>
      </w:pPr>
    </w:p>
    <w:p w14:paraId="3211E15F" w14:textId="77777777" w:rsidR="006F6704" w:rsidRPr="00DA29AA" w:rsidRDefault="006F6704" w:rsidP="006F6704">
      <w:pPr>
        <w:pStyle w:val="ListParagraph"/>
        <w:numPr>
          <w:ilvl w:val="0"/>
          <w:numId w:val="460"/>
        </w:numPr>
        <w:overflowPunct/>
        <w:autoSpaceDE/>
        <w:autoSpaceDN/>
        <w:adjustRightInd/>
        <w:spacing w:after="0" w:line="276" w:lineRule="auto"/>
        <w:contextualSpacing w:val="0"/>
        <w:textAlignment w:val="auto"/>
      </w:pPr>
      <w:r>
        <w:rPr>
          <w:b/>
        </w:rPr>
        <w:t>PAYMENT MECHANISM</w:t>
      </w:r>
    </w:p>
    <w:p w14:paraId="72FFBB5F" w14:textId="77777777" w:rsidR="006F6704" w:rsidRPr="00DA29AA" w:rsidRDefault="006F6704" w:rsidP="006F6704">
      <w:pPr>
        <w:pStyle w:val="ListParagraph"/>
        <w:spacing w:line="276" w:lineRule="auto"/>
      </w:pPr>
    </w:p>
    <w:p w14:paraId="57C41EC0" w14:textId="1E99B673"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Payment Mechanism detailed in </w:t>
      </w:r>
      <w:r w:rsidR="00760A81">
        <w:rPr>
          <w:rFonts w:eastAsia="STZhongsong"/>
          <w:szCs w:val="20"/>
        </w:rPr>
        <w:t>Call Off Contract</w:t>
      </w:r>
      <w:r>
        <w:rPr>
          <w:rFonts w:eastAsia="STZhongsong"/>
          <w:szCs w:val="20"/>
        </w:rPr>
        <w:t xml:space="preserve"> </w:t>
      </w:r>
      <w:r w:rsidRPr="00CC732A">
        <w:rPr>
          <w:rFonts w:eastAsia="STZhongsong"/>
          <w:szCs w:val="20"/>
        </w:rPr>
        <w:t xml:space="preserve">Schedule </w:t>
      </w:r>
      <w:r>
        <w:rPr>
          <w:rFonts w:eastAsia="STZhongsong"/>
          <w:szCs w:val="20"/>
        </w:rPr>
        <w:t xml:space="preserve">6 </w:t>
      </w:r>
      <w:r w:rsidRPr="00873A5D">
        <w:t xml:space="preserve">Payment Mechanism, </w:t>
      </w:r>
      <w:r>
        <w:t>KPIs, Service Level</w:t>
      </w:r>
      <w:r w:rsidRPr="00873A5D">
        <w:t xml:space="preserve">s and </w:t>
      </w:r>
      <w:r>
        <w:t xml:space="preserve">Performance Monitoring, </w:t>
      </w:r>
      <w:r w:rsidRPr="000F6DC1">
        <w:rPr>
          <w:rFonts w:eastAsia="STZhongsong"/>
          <w:szCs w:val="20"/>
        </w:rPr>
        <w:t>clearly details the link between performance and the value of the Contract which may be put at risk as a result of poor performance by the Supplier</w:t>
      </w:r>
      <w:r>
        <w:rPr>
          <w:rFonts w:eastAsia="STZhongsong"/>
          <w:szCs w:val="20"/>
        </w:rPr>
        <w:t>.</w:t>
      </w:r>
    </w:p>
    <w:p w14:paraId="19DC93AE" w14:textId="77777777" w:rsidR="006F6704" w:rsidRPr="00DA29AA" w:rsidRDefault="006F6704" w:rsidP="006F6704">
      <w:pPr>
        <w:pStyle w:val="ListParagraph"/>
        <w:spacing w:line="276" w:lineRule="auto"/>
      </w:pPr>
    </w:p>
    <w:p w14:paraId="3E1A2B37" w14:textId="33785D09"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W</w:t>
      </w:r>
      <w:r w:rsidRPr="000F6DC1">
        <w:rPr>
          <w:rFonts w:eastAsia="STZhongsong"/>
          <w:szCs w:val="20"/>
        </w:rPr>
        <w:t xml:space="preserve">here there is continuous failing of a KPI by the Supplier they will be subjected to an increased rate of deduction through a ‘ratcheting’ factor as detailed in </w:t>
      </w:r>
      <w:r w:rsidR="00760A81">
        <w:rPr>
          <w:rFonts w:eastAsia="STZhongsong"/>
          <w:szCs w:val="20"/>
        </w:rPr>
        <w:t>Call Off Contract</w:t>
      </w:r>
      <w:r>
        <w:rPr>
          <w:rFonts w:eastAsia="STZhongsong"/>
          <w:szCs w:val="20"/>
        </w:rPr>
        <w:t xml:space="preserve"> </w:t>
      </w:r>
      <w:r w:rsidRPr="00CC732A">
        <w:rPr>
          <w:rFonts w:eastAsia="STZhongsong"/>
          <w:szCs w:val="20"/>
        </w:rPr>
        <w:t xml:space="preserve">Schedule </w:t>
      </w:r>
      <w:r>
        <w:rPr>
          <w:rFonts w:eastAsia="STZhongsong"/>
          <w:szCs w:val="20"/>
        </w:rPr>
        <w:t xml:space="preserve">6 </w:t>
      </w:r>
      <w:r w:rsidRPr="00CC732A">
        <w:rPr>
          <w:rFonts w:eastAsia="STZhongsong"/>
          <w:szCs w:val="20"/>
        </w:rPr>
        <w:t xml:space="preserve">– </w:t>
      </w:r>
      <w:r w:rsidRPr="00873A5D">
        <w:t xml:space="preserve">Payment Mechanism, </w:t>
      </w:r>
      <w:r>
        <w:t>KPIs, Service Level</w:t>
      </w:r>
      <w:r w:rsidRPr="00873A5D">
        <w:t xml:space="preserve">s and </w:t>
      </w:r>
      <w:r>
        <w:t>Performance Monitoring</w:t>
      </w:r>
      <w:r>
        <w:rPr>
          <w:rFonts w:eastAsia="STZhongsong"/>
          <w:szCs w:val="20"/>
        </w:rPr>
        <w:t xml:space="preserve">. </w:t>
      </w:r>
    </w:p>
    <w:p w14:paraId="0CF8AEE1" w14:textId="77777777" w:rsidR="006F6704" w:rsidRDefault="006F6704" w:rsidP="006F6704">
      <w:pPr>
        <w:pStyle w:val="ListParagraph"/>
        <w:spacing w:line="276" w:lineRule="auto"/>
      </w:pPr>
    </w:p>
    <w:p w14:paraId="3B59B5AC" w14:textId="79FBE184"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O</w:t>
      </w:r>
      <w:r w:rsidRPr="000F6DC1">
        <w:rPr>
          <w:rFonts w:eastAsia="STZhongsong"/>
          <w:szCs w:val="20"/>
        </w:rPr>
        <w:t xml:space="preserve">peration of this Payment Mechanism does not relieve the Supplier of their obligation to deliver the required level of </w:t>
      </w:r>
      <w:r w:rsidR="00DD070D">
        <w:rPr>
          <w:rFonts w:eastAsia="STZhongsong"/>
          <w:szCs w:val="20"/>
        </w:rPr>
        <w:t>S</w:t>
      </w:r>
      <w:r w:rsidRPr="000F6DC1">
        <w:rPr>
          <w:rFonts w:eastAsia="STZhongsong"/>
          <w:szCs w:val="20"/>
        </w:rPr>
        <w:t xml:space="preserve">ervice. Further contractual remedies will be pursued via the </w:t>
      </w:r>
      <w:r w:rsidR="00760A81">
        <w:rPr>
          <w:rFonts w:eastAsia="STZhongsong"/>
          <w:szCs w:val="20"/>
        </w:rPr>
        <w:t>Call Off Contract</w:t>
      </w:r>
      <w:r w:rsidRPr="000F6DC1">
        <w:rPr>
          <w:rFonts w:eastAsia="STZhongsong"/>
          <w:szCs w:val="20"/>
        </w:rPr>
        <w:t xml:space="preserve"> should performance against any of the KPIs be deemed to be unacceptable</w:t>
      </w:r>
      <w:r>
        <w:rPr>
          <w:rFonts w:eastAsia="STZhongsong"/>
          <w:szCs w:val="20"/>
        </w:rPr>
        <w:t xml:space="preserve">. </w:t>
      </w:r>
    </w:p>
    <w:p w14:paraId="7B9B4958" w14:textId="77777777" w:rsidR="006F6704" w:rsidRDefault="006F6704" w:rsidP="006F6704">
      <w:pPr>
        <w:pStyle w:val="ListParagraph"/>
        <w:spacing w:line="276" w:lineRule="auto"/>
      </w:pPr>
    </w:p>
    <w:p w14:paraId="0F59A836" w14:textId="77777777" w:rsidR="006F6704" w:rsidRPr="00DA29AA" w:rsidRDefault="006F6704" w:rsidP="006F6704">
      <w:pPr>
        <w:pStyle w:val="ListParagraph"/>
        <w:numPr>
          <w:ilvl w:val="0"/>
          <w:numId w:val="460"/>
        </w:numPr>
        <w:overflowPunct/>
        <w:autoSpaceDE/>
        <w:autoSpaceDN/>
        <w:adjustRightInd/>
        <w:spacing w:after="0" w:line="276" w:lineRule="auto"/>
        <w:contextualSpacing w:val="0"/>
        <w:textAlignment w:val="auto"/>
      </w:pPr>
      <w:r>
        <w:rPr>
          <w:b/>
        </w:rPr>
        <w:t>PERFORMANCE GOVERNANCE</w:t>
      </w:r>
    </w:p>
    <w:p w14:paraId="7D96E12D" w14:textId="77777777" w:rsidR="006F6704" w:rsidRPr="00DA29AA" w:rsidRDefault="006F6704" w:rsidP="006F6704">
      <w:pPr>
        <w:pStyle w:val="ListParagraph"/>
        <w:spacing w:line="276" w:lineRule="auto"/>
      </w:pPr>
    </w:p>
    <w:p w14:paraId="20497914" w14:textId="29BEB7FD" w:rsidR="006F6704" w:rsidRPr="002C5674"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w:t>
      </w:r>
      <w:r w:rsidR="00FA4F2C">
        <w:rPr>
          <w:rFonts w:eastAsia="STZhongsong"/>
          <w:szCs w:val="20"/>
        </w:rPr>
        <w:t>Contracting Authority</w:t>
      </w:r>
      <w:r w:rsidRPr="000F6DC1">
        <w:rPr>
          <w:rFonts w:eastAsia="STZhongsong"/>
          <w:szCs w:val="20"/>
        </w:rPr>
        <w:t xml:space="preserve"> and the Supplier shall jointly implement the performance management process through the provisions of this </w:t>
      </w:r>
      <w:r w:rsidR="00D24A50">
        <w:rPr>
          <w:rFonts w:eastAsia="STZhongsong"/>
          <w:szCs w:val="20"/>
        </w:rPr>
        <w:t>Framework Agreement</w:t>
      </w:r>
      <w:r w:rsidRPr="000F6DC1">
        <w:rPr>
          <w:rFonts w:eastAsia="STZhongsong"/>
          <w:szCs w:val="20"/>
        </w:rPr>
        <w:t>. The separate key elements of this process are described in the sub-sections that follow</w:t>
      </w:r>
      <w:r>
        <w:rPr>
          <w:rFonts w:eastAsia="STZhongsong"/>
          <w:szCs w:val="20"/>
        </w:rPr>
        <w:t xml:space="preserve">. </w:t>
      </w:r>
    </w:p>
    <w:p w14:paraId="3DB6C650" w14:textId="77777777" w:rsidR="006F6704" w:rsidRDefault="006F6704" w:rsidP="006F6704">
      <w:pPr>
        <w:pStyle w:val="ListParagraph"/>
        <w:spacing w:line="276" w:lineRule="auto"/>
      </w:pPr>
    </w:p>
    <w:p w14:paraId="27E2C0EF" w14:textId="77777777" w:rsidR="006F6704" w:rsidRPr="00DA29AA" w:rsidRDefault="006F6704" w:rsidP="006F6704">
      <w:pPr>
        <w:pStyle w:val="ListParagraph"/>
        <w:numPr>
          <w:ilvl w:val="0"/>
          <w:numId w:val="460"/>
        </w:numPr>
        <w:overflowPunct/>
        <w:autoSpaceDE/>
        <w:autoSpaceDN/>
        <w:adjustRightInd/>
        <w:spacing w:after="0" w:line="276" w:lineRule="auto"/>
        <w:contextualSpacing w:val="0"/>
        <w:textAlignment w:val="auto"/>
      </w:pPr>
      <w:r>
        <w:rPr>
          <w:b/>
        </w:rPr>
        <w:t>KPI REPORTING</w:t>
      </w:r>
    </w:p>
    <w:p w14:paraId="41104A72" w14:textId="77777777" w:rsidR="006F6704" w:rsidRPr="00DA29AA" w:rsidRDefault="006F6704" w:rsidP="006F6704">
      <w:pPr>
        <w:pStyle w:val="ListParagraph"/>
        <w:spacing w:line="276" w:lineRule="auto"/>
      </w:pPr>
    </w:p>
    <w:p w14:paraId="2904C50B" w14:textId="6E0AC72C"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Supplier shall collect the relevant performance data necessary for the measurement of each KPI, Performance Indicators and Measurement Indicators as </w:t>
      </w:r>
      <w:r w:rsidR="00DD070D">
        <w:rPr>
          <w:rFonts w:eastAsia="STZhongsong"/>
          <w:szCs w:val="20"/>
        </w:rPr>
        <w:t>defined</w:t>
      </w:r>
      <w:r w:rsidRPr="000F6DC1">
        <w:rPr>
          <w:rFonts w:eastAsia="STZhongsong"/>
          <w:szCs w:val="20"/>
        </w:rPr>
        <w:t xml:space="preserve"> by the </w:t>
      </w:r>
      <w:r w:rsidR="00FA4F2C">
        <w:rPr>
          <w:rFonts w:eastAsia="STZhongsong"/>
          <w:szCs w:val="20"/>
        </w:rPr>
        <w:t>Contracting Authority</w:t>
      </w:r>
      <w:r>
        <w:rPr>
          <w:rFonts w:eastAsia="STZhongsong"/>
          <w:szCs w:val="20"/>
        </w:rPr>
        <w:t xml:space="preserve">. </w:t>
      </w:r>
    </w:p>
    <w:p w14:paraId="3707F15E" w14:textId="77777777" w:rsidR="006F6704" w:rsidRPr="00DA29AA" w:rsidRDefault="006F6704" w:rsidP="006F6704">
      <w:pPr>
        <w:pStyle w:val="ListParagraph"/>
        <w:spacing w:line="276" w:lineRule="auto"/>
      </w:pPr>
    </w:p>
    <w:p w14:paraId="46C369BB" w14:textId="14A52F77"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lastRenderedPageBreak/>
        <w:t>W</w:t>
      </w:r>
      <w:r w:rsidRPr="000F6DC1">
        <w:rPr>
          <w:rFonts w:eastAsia="STZhongsong"/>
          <w:szCs w:val="20"/>
        </w:rPr>
        <w:t xml:space="preserve">here audits are being conducted to </w:t>
      </w:r>
      <w:r w:rsidR="00DD070D">
        <w:rPr>
          <w:rFonts w:eastAsia="STZhongsong"/>
          <w:szCs w:val="20"/>
        </w:rPr>
        <w:t>verify</w:t>
      </w:r>
      <w:r w:rsidRPr="000F6DC1">
        <w:rPr>
          <w:rFonts w:eastAsia="STZhongsong"/>
          <w:szCs w:val="20"/>
        </w:rPr>
        <w:t xml:space="preserve"> performance, these can be conducted by either the </w:t>
      </w:r>
      <w:r w:rsidR="00FA4F2C">
        <w:rPr>
          <w:rFonts w:eastAsia="STZhongsong"/>
          <w:szCs w:val="20"/>
        </w:rPr>
        <w:t>Contracting Authority</w:t>
      </w:r>
      <w:r w:rsidRPr="000F6DC1">
        <w:rPr>
          <w:rFonts w:eastAsia="STZhongsong"/>
          <w:szCs w:val="20"/>
        </w:rPr>
        <w:t xml:space="preserve"> or </w:t>
      </w:r>
      <w:r>
        <w:rPr>
          <w:rFonts w:eastAsia="STZhongsong"/>
          <w:szCs w:val="20"/>
        </w:rPr>
        <w:t xml:space="preserve">the </w:t>
      </w:r>
      <w:r w:rsidRPr="000F6DC1">
        <w:rPr>
          <w:rFonts w:eastAsia="STZhongsong"/>
          <w:szCs w:val="20"/>
        </w:rPr>
        <w:t xml:space="preserve">Supplier and will either be stipulated </w:t>
      </w:r>
      <w:r>
        <w:rPr>
          <w:rFonts w:eastAsia="STZhongsong"/>
          <w:szCs w:val="20"/>
        </w:rPr>
        <w:t>by the Contract</w:t>
      </w:r>
      <w:r w:rsidR="00D24A50">
        <w:rPr>
          <w:rFonts w:eastAsia="STZhongsong"/>
          <w:szCs w:val="20"/>
        </w:rPr>
        <w:t>ing</w:t>
      </w:r>
      <w:r>
        <w:rPr>
          <w:rFonts w:eastAsia="STZhongsong"/>
          <w:szCs w:val="20"/>
        </w:rPr>
        <w:t xml:space="preserve"> </w:t>
      </w:r>
      <w:r w:rsidR="00D40440">
        <w:rPr>
          <w:rFonts w:eastAsia="STZhongsong"/>
          <w:szCs w:val="20"/>
        </w:rPr>
        <w:t>Authority</w:t>
      </w:r>
      <w:r>
        <w:rPr>
          <w:rFonts w:eastAsia="STZhongsong"/>
          <w:szCs w:val="20"/>
        </w:rPr>
        <w:t xml:space="preserve"> </w:t>
      </w:r>
      <w:r w:rsidRPr="000F6DC1">
        <w:rPr>
          <w:rFonts w:eastAsia="STZhongsong"/>
          <w:szCs w:val="20"/>
        </w:rPr>
        <w:t xml:space="preserve">during </w:t>
      </w:r>
      <w:r>
        <w:rPr>
          <w:rFonts w:eastAsia="STZhongsong"/>
          <w:szCs w:val="20"/>
        </w:rPr>
        <w:t>Call Off stage</w:t>
      </w:r>
      <w:r w:rsidRPr="000F6DC1">
        <w:rPr>
          <w:rFonts w:eastAsia="STZhongsong"/>
          <w:szCs w:val="20"/>
        </w:rPr>
        <w:t xml:space="preserve"> or during contract Mobilisation</w:t>
      </w:r>
      <w:r>
        <w:rPr>
          <w:rFonts w:eastAsia="STZhongsong"/>
          <w:szCs w:val="20"/>
        </w:rPr>
        <w:t xml:space="preserve">. </w:t>
      </w:r>
    </w:p>
    <w:p w14:paraId="51BC08D1" w14:textId="77777777" w:rsidR="006F6704" w:rsidRDefault="006F6704" w:rsidP="006F6704">
      <w:pPr>
        <w:pStyle w:val="ListParagraph"/>
        <w:spacing w:line="276" w:lineRule="auto"/>
      </w:pPr>
    </w:p>
    <w:p w14:paraId="35AB2A9E" w14:textId="13ABB77F"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Supplier </w:t>
      </w:r>
      <w:r w:rsidR="00B37B50">
        <w:rPr>
          <w:rFonts w:eastAsia="STZhongsong"/>
          <w:szCs w:val="20"/>
        </w:rPr>
        <w:t>shall</w:t>
      </w:r>
      <w:r w:rsidRPr="000F6DC1">
        <w:rPr>
          <w:rFonts w:eastAsia="STZhongsong"/>
          <w:szCs w:val="20"/>
        </w:rPr>
        <w:t xml:space="preserve"> submit the completed KPIs on a </w:t>
      </w:r>
      <w:r w:rsidR="00B37B50">
        <w:rPr>
          <w:rFonts w:eastAsia="STZhongsong"/>
          <w:szCs w:val="20"/>
        </w:rPr>
        <w:t>M</w:t>
      </w:r>
      <w:r w:rsidRPr="000F6DC1">
        <w:rPr>
          <w:rFonts w:eastAsia="STZhongsong"/>
          <w:szCs w:val="20"/>
        </w:rPr>
        <w:t xml:space="preserve">onthly basis on dates to be </w:t>
      </w:r>
      <w:r>
        <w:rPr>
          <w:rFonts w:eastAsia="STZhongsong"/>
          <w:szCs w:val="20"/>
        </w:rPr>
        <w:t>specified</w:t>
      </w:r>
      <w:r w:rsidRPr="000F6DC1">
        <w:rPr>
          <w:rFonts w:eastAsia="STZhongsong"/>
          <w:szCs w:val="20"/>
        </w:rPr>
        <w:t xml:space="preserve"> by the </w:t>
      </w:r>
      <w:r w:rsidR="00FA4F2C">
        <w:rPr>
          <w:rFonts w:eastAsia="STZhongsong"/>
          <w:szCs w:val="20"/>
        </w:rPr>
        <w:t>Contracting Authority</w:t>
      </w:r>
      <w:r>
        <w:rPr>
          <w:rFonts w:eastAsia="STZhongsong"/>
          <w:szCs w:val="20"/>
        </w:rPr>
        <w:t xml:space="preserve">. </w:t>
      </w:r>
    </w:p>
    <w:p w14:paraId="028ED06F" w14:textId="77777777" w:rsidR="006F6704" w:rsidRDefault="006F6704" w:rsidP="006F6704">
      <w:pPr>
        <w:pStyle w:val="ListParagraph"/>
        <w:spacing w:line="276" w:lineRule="auto"/>
      </w:pPr>
    </w:p>
    <w:p w14:paraId="3BDEEE6B" w14:textId="468A6EAE"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I</w:t>
      </w:r>
      <w:r w:rsidRPr="000F6DC1">
        <w:rPr>
          <w:rFonts w:eastAsia="STZhongsong"/>
          <w:szCs w:val="20"/>
        </w:rPr>
        <w:t xml:space="preserve">n certain circumstances the </w:t>
      </w:r>
      <w:r w:rsidR="00FA4F2C">
        <w:rPr>
          <w:rFonts w:eastAsia="STZhongsong"/>
          <w:szCs w:val="20"/>
        </w:rPr>
        <w:t>Contracting Authority</w:t>
      </w:r>
      <w:r w:rsidRPr="000F6DC1">
        <w:rPr>
          <w:rFonts w:eastAsia="STZhongsong"/>
          <w:szCs w:val="20"/>
        </w:rPr>
        <w:t xml:space="preserve"> may opt to complete the KPI</w:t>
      </w:r>
      <w:r w:rsidR="00601B1B">
        <w:rPr>
          <w:rFonts w:eastAsia="STZhongsong"/>
          <w:szCs w:val="20"/>
        </w:rPr>
        <w:t xml:space="preserve"> measurement</w:t>
      </w:r>
      <w:r w:rsidRPr="000F6DC1">
        <w:rPr>
          <w:rFonts w:eastAsia="STZhongsong"/>
          <w:szCs w:val="20"/>
        </w:rPr>
        <w:t xml:space="preserve"> using data held as part of the Management Information data collection. Where this is deemed appropriate, it will be made clear during the </w:t>
      </w:r>
      <w:r>
        <w:rPr>
          <w:rFonts w:eastAsia="STZhongsong"/>
          <w:szCs w:val="20"/>
        </w:rPr>
        <w:t xml:space="preserve">Call Off stage. </w:t>
      </w:r>
    </w:p>
    <w:p w14:paraId="726D4C46" w14:textId="77777777" w:rsidR="006F6704" w:rsidRDefault="006F6704" w:rsidP="006F6704">
      <w:pPr>
        <w:pStyle w:val="ListParagraph"/>
        <w:spacing w:line="276" w:lineRule="auto"/>
      </w:pPr>
    </w:p>
    <w:p w14:paraId="6613FC42" w14:textId="6909CF8B"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format, scope and detailed content of all performance reports shall be </w:t>
      </w:r>
      <w:r>
        <w:rPr>
          <w:rFonts w:eastAsia="STZhongsong"/>
          <w:szCs w:val="20"/>
        </w:rPr>
        <w:t xml:space="preserve">specified by the </w:t>
      </w:r>
      <w:r w:rsidR="00FA4F2C">
        <w:rPr>
          <w:rFonts w:eastAsia="STZhongsong"/>
          <w:szCs w:val="20"/>
        </w:rPr>
        <w:t>Contracting Authority</w:t>
      </w:r>
      <w:r w:rsidRPr="000F6DC1">
        <w:rPr>
          <w:rFonts w:eastAsia="STZhongsong"/>
          <w:szCs w:val="20"/>
        </w:rPr>
        <w:t xml:space="preserve">. These may be varied from time to time as the </w:t>
      </w:r>
      <w:r w:rsidR="00AA6F9B">
        <w:rPr>
          <w:rFonts w:eastAsia="STZhongsong"/>
          <w:szCs w:val="20"/>
        </w:rPr>
        <w:t>requirements</w:t>
      </w:r>
      <w:r w:rsidRPr="000F6DC1">
        <w:rPr>
          <w:rFonts w:eastAsia="STZhongsong"/>
          <w:szCs w:val="20"/>
        </w:rPr>
        <w:t xml:space="preserve"> of the </w:t>
      </w:r>
      <w:r w:rsidR="00FA4F2C">
        <w:rPr>
          <w:rFonts w:eastAsia="STZhongsong"/>
          <w:szCs w:val="20"/>
        </w:rPr>
        <w:t>Contracting Authority</w:t>
      </w:r>
      <w:r w:rsidRPr="000F6DC1">
        <w:rPr>
          <w:rFonts w:eastAsia="STZhongsong"/>
          <w:szCs w:val="20"/>
        </w:rPr>
        <w:t xml:space="preserve"> may change. Any changes shall be agreed between the </w:t>
      </w:r>
      <w:r w:rsidR="00FA4F2C">
        <w:rPr>
          <w:rFonts w:eastAsia="STZhongsong"/>
          <w:szCs w:val="20"/>
        </w:rPr>
        <w:t>Contracting Authority</w:t>
      </w:r>
      <w:r w:rsidRPr="000F6DC1">
        <w:rPr>
          <w:rFonts w:eastAsia="STZhongsong"/>
          <w:szCs w:val="20"/>
        </w:rPr>
        <w:t xml:space="preserve"> and Supplier</w:t>
      </w:r>
      <w:r>
        <w:rPr>
          <w:rFonts w:eastAsia="STZhongsong"/>
          <w:szCs w:val="20"/>
        </w:rPr>
        <w:t xml:space="preserve">. </w:t>
      </w:r>
    </w:p>
    <w:p w14:paraId="27C1604C" w14:textId="77777777" w:rsidR="006F6704" w:rsidRDefault="006F6704" w:rsidP="006F6704">
      <w:pPr>
        <w:pStyle w:val="ListParagraph"/>
        <w:spacing w:line="276" w:lineRule="auto"/>
      </w:pPr>
    </w:p>
    <w:p w14:paraId="409801CD" w14:textId="325802DE"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I</w:t>
      </w:r>
      <w:r w:rsidRPr="000F6DC1">
        <w:rPr>
          <w:rFonts w:eastAsia="STZhongsong"/>
          <w:szCs w:val="20"/>
        </w:rPr>
        <w:t xml:space="preserve">t is not envisaged that there will be any cost from the Supplier to alter the format, scope and detailed content of performance reports as described above. In exceptional circumstances the </w:t>
      </w:r>
      <w:r w:rsidR="00FA4F2C">
        <w:rPr>
          <w:rFonts w:eastAsia="STZhongsong"/>
          <w:szCs w:val="20"/>
        </w:rPr>
        <w:t>Contracting Authority</w:t>
      </w:r>
      <w:r w:rsidRPr="000F6DC1">
        <w:rPr>
          <w:rFonts w:eastAsia="STZhongsong"/>
          <w:szCs w:val="20"/>
        </w:rPr>
        <w:t xml:space="preserve"> may enter into negotiations for this, should they deem the extent of the change is substantial. In this event, the </w:t>
      </w:r>
      <w:r w:rsidR="00FA4F2C">
        <w:rPr>
          <w:rFonts w:eastAsia="STZhongsong"/>
          <w:szCs w:val="20"/>
        </w:rPr>
        <w:t>Contracting Authority</w:t>
      </w:r>
      <w:r w:rsidRPr="000F6DC1">
        <w:rPr>
          <w:rFonts w:eastAsia="STZhongsong"/>
          <w:szCs w:val="20"/>
        </w:rPr>
        <w:t xml:space="preserve"> decision will be the final arbiter. Should changes in charges be agreed, these will be </w:t>
      </w:r>
      <w:r w:rsidR="00703E51">
        <w:rPr>
          <w:rFonts w:eastAsia="STZhongsong"/>
          <w:szCs w:val="20"/>
        </w:rPr>
        <w:t>agreed</w:t>
      </w:r>
      <w:r w:rsidRPr="000F6DC1">
        <w:rPr>
          <w:rFonts w:eastAsia="STZhongsong"/>
          <w:szCs w:val="20"/>
        </w:rPr>
        <w:t xml:space="preserve"> through the Variation process</w:t>
      </w:r>
      <w:r>
        <w:rPr>
          <w:rFonts w:eastAsia="STZhongsong"/>
          <w:szCs w:val="20"/>
        </w:rPr>
        <w:t xml:space="preserve">. </w:t>
      </w:r>
    </w:p>
    <w:p w14:paraId="2289E62C" w14:textId="77777777" w:rsidR="006F6704" w:rsidRDefault="006F6704" w:rsidP="006F6704">
      <w:pPr>
        <w:pStyle w:val="ListParagraph"/>
        <w:spacing w:line="276" w:lineRule="auto"/>
      </w:pPr>
    </w:p>
    <w:p w14:paraId="1F4FF184" w14:textId="15F6035B"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Supplier </w:t>
      </w:r>
      <w:r w:rsidR="00703E51">
        <w:rPr>
          <w:rFonts w:eastAsia="STZhongsong"/>
          <w:szCs w:val="20"/>
        </w:rPr>
        <w:t>shall</w:t>
      </w:r>
      <w:r w:rsidRPr="000F6DC1">
        <w:rPr>
          <w:rFonts w:eastAsia="STZhongsong"/>
          <w:szCs w:val="20"/>
        </w:rPr>
        <w:t xml:space="preserve"> </w:t>
      </w:r>
      <w:r w:rsidR="00703E51">
        <w:rPr>
          <w:rFonts w:eastAsia="STZhongsong"/>
          <w:szCs w:val="20"/>
        </w:rPr>
        <w:t>provide</w:t>
      </w:r>
      <w:r w:rsidRPr="000F6DC1">
        <w:rPr>
          <w:rFonts w:eastAsia="STZhongsong"/>
          <w:szCs w:val="20"/>
        </w:rPr>
        <w:t xml:space="preserve"> information on</w:t>
      </w:r>
      <w:r>
        <w:rPr>
          <w:rFonts w:eastAsia="STZhongsong"/>
          <w:szCs w:val="20"/>
        </w:rPr>
        <w:t>:</w:t>
      </w:r>
    </w:p>
    <w:p w14:paraId="58F10C06" w14:textId="77777777" w:rsidR="006F6704" w:rsidRDefault="006F6704" w:rsidP="006F6704">
      <w:pPr>
        <w:pStyle w:val="ListParagraph"/>
        <w:spacing w:line="276" w:lineRule="auto"/>
      </w:pPr>
    </w:p>
    <w:p w14:paraId="32672F6D" w14:textId="12999C23" w:rsidR="006F6704" w:rsidRPr="00DA29AA" w:rsidRDefault="006F6704" w:rsidP="006F6704">
      <w:pPr>
        <w:pStyle w:val="ListParagraph"/>
        <w:numPr>
          <w:ilvl w:val="2"/>
          <w:numId w:val="460"/>
        </w:numPr>
        <w:overflowPunct/>
        <w:autoSpaceDE/>
        <w:autoSpaceDN/>
        <w:adjustRightInd/>
        <w:spacing w:after="0" w:line="276" w:lineRule="auto"/>
        <w:contextualSpacing w:val="0"/>
        <w:textAlignment w:val="auto"/>
      </w:pPr>
      <w:r>
        <w:t>P</w:t>
      </w:r>
      <w:r w:rsidR="000656BF">
        <w:rPr>
          <w:rFonts w:eastAsia="STZhongsong"/>
          <w:szCs w:val="20"/>
        </w:rPr>
        <w:t>erformance Indicator a</w:t>
      </w:r>
      <w:r w:rsidRPr="000F6DC1">
        <w:rPr>
          <w:rFonts w:eastAsia="STZhongsong"/>
          <w:szCs w:val="20"/>
        </w:rPr>
        <w:t>ssessment</w:t>
      </w:r>
      <w:r>
        <w:rPr>
          <w:rFonts w:eastAsia="STZhongsong"/>
          <w:szCs w:val="20"/>
        </w:rPr>
        <w:t xml:space="preserve">; </w:t>
      </w:r>
    </w:p>
    <w:p w14:paraId="3B933BFE" w14:textId="77777777" w:rsidR="006F6704" w:rsidRPr="00DA29AA" w:rsidRDefault="006F6704" w:rsidP="006F6704">
      <w:pPr>
        <w:pStyle w:val="ListParagraph"/>
        <w:spacing w:line="276" w:lineRule="auto"/>
        <w:ind w:left="1931"/>
      </w:pPr>
    </w:p>
    <w:p w14:paraId="1A715F7C" w14:textId="1F55E0FC" w:rsidR="006F6704" w:rsidRPr="00DA29AA" w:rsidRDefault="006F6704" w:rsidP="006F6704">
      <w:pPr>
        <w:pStyle w:val="ListParagraph"/>
        <w:numPr>
          <w:ilvl w:val="2"/>
          <w:numId w:val="460"/>
        </w:numPr>
        <w:overflowPunct/>
        <w:autoSpaceDE/>
        <w:autoSpaceDN/>
        <w:adjustRightInd/>
        <w:spacing w:after="0" w:line="276" w:lineRule="auto"/>
        <w:contextualSpacing w:val="0"/>
        <w:textAlignment w:val="auto"/>
      </w:pPr>
      <w:r>
        <w:t>P</w:t>
      </w:r>
      <w:r w:rsidRPr="000F6DC1">
        <w:rPr>
          <w:rFonts w:eastAsia="STZhongsong"/>
          <w:szCs w:val="20"/>
        </w:rPr>
        <w:t xml:space="preserve">erformance Indicator </w:t>
      </w:r>
      <w:r w:rsidR="000656BF">
        <w:rPr>
          <w:rFonts w:eastAsia="STZhongsong"/>
          <w:szCs w:val="20"/>
        </w:rPr>
        <w:t>improvement / action p</w:t>
      </w:r>
      <w:r w:rsidRPr="000F6DC1">
        <w:rPr>
          <w:rFonts w:eastAsia="STZhongsong"/>
          <w:szCs w:val="20"/>
        </w:rPr>
        <w:t>lans</w:t>
      </w:r>
      <w:r>
        <w:rPr>
          <w:rFonts w:eastAsia="STZhongsong"/>
          <w:szCs w:val="20"/>
        </w:rPr>
        <w:t>; and</w:t>
      </w:r>
    </w:p>
    <w:p w14:paraId="0A68D438" w14:textId="77777777" w:rsidR="006F6704" w:rsidRDefault="006F6704" w:rsidP="006F6704">
      <w:pPr>
        <w:pStyle w:val="ListParagraph"/>
        <w:spacing w:line="276" w:lineRule="auto"/>
      </w:pPr>
    </w:p>
    <w:p w14:paraId="72A21659" w14:textId="315A5DC2" w:rsidR="006F6704" w:rsidRPr="00DA29AA" w:rsidRDefault="006F6704" w:rsidP="006F6704">
      <w:pPr>
        <w:pStyle w:val="ListParagraph"/>
        <w:numPr>
          <w:ilvl w:val="2"/>
          <w:numId w:val="460"/>
        </w:numPr>
        <w:overflowPunct/>
        <w:autoSpaceDE/>
        <w:autoSpaceDN/>
        <w:adjustRightInd/>
        <w:spacing w:after="0" w:line="276" w:lineRule="auto"/>
        <w:contextualSpacing w:val="0"/>
        <w:textAlignment w:val="auto"/>
      </w:pPr>
      <w:r>
        <w:t>R</w:t>
      </w:r>
      <w:r w:rsidRPr="000F6DC1">
        <w:rPr>
          <w:rFonts w:eastAsia="STZhongsong"/>
          <w:szCs w:val="20"/>
        </w:rPr>
        <w:t>ecomme</w:t>
      </w:r>
      <w:r w:rsidR="00B04E31">
        <w:rPr>
          <w:rFonts w:eastAsia="STZhongsong"/>
          <w:szCs w:val="20"/>
        </w:rPr>
        <w:t>ndation for any changes to the performance m</w:t>
      </w:r>
      <w:r w:rsidRPr="000F6DC1">
        <w:rPr>
          <w:rFonts w:eastAsia="STZhongsong"/>
          <w:szCs w:val="20"/>
        </w:rPr>
        <w:t>anagement requirements</w:t>
      </w:r>
      <w:r>
        <w:rPr>
          <w:rFonts w:eastAsia="STZhongsong"/>
          <w:szCs w:val="20"/>
        </w:rPr>
        <w:t xml:space="preserve">. </w:t>
      </w:r>
    </w:p>
    <w:p w14:paraId="4F404267" w14:textId="77777777" w:rsidR="006F6704" w:rsidRDefault="006F6704" w:rsidP="006F6704">
      <w:pPr>
        <w:pStyle w:val="ListParagraph"/>
        <w:spacing w:line="276" w:lineRule="auto"/>
      </w:pPr>
    </w:p>
    <w:p w14:paraId="6F403CD0" w14:textId="6DE76C3D"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W</w:t>
      </w:r>
      <w:r w:rsidRPr="000F6DC1">
        <w:rPr>
          <w:rFonts w:eastAsia="STZhongsong"/>
          <w:szCs w:val="20"/>
        </w:rPr>
        <w:t xml:space="preserve">ithin two months after the end of each Financial Year, at a date to be agreed between the </w:t>
      </w:r>
      <w:r w:rsidR="00FA4F2C">
        <w:rPr>
          <w:rFonts w:eastAsia="STZhongsong"/>
          <w:szCs w:val="20"/>
        </w:rPr>
        <w:t>Contracting Authority</w:t>
      </w:r>
      <w:r w:rsidRPr="000F6DC1">
        <w:rPr>
          <w:rFonts w:eastAsia="STZhongsong"/>
          <w:szCs w:val="20"/>
        </w:rPr>
        <w:t xml:space="preserve"> and Supplier, the Supplier </w:t>
      </w:r>
      <w:r w:rsidR="00716AE3">
        <w:rPr>
          <w:rFonts w:eastAsia="STZhongsong"/>
          <w:szCs w:val="20"/>
        </w:rPr>
        <w:t>shall</w:t>
      </w:r>
      <w:r w:rsidRPr="000F6DC1">
        <w:rPr>
          <w:rFonts w:eastAsia="STZhongsong"/>
          <w:szCs w:val="20"/>
        </w:rPr>
        <w:t xml:space="preserve"> submit a Performance Summary Report. The format, scope and detailed content of the report shall be </w:t>
      </w:r>
      <w:r>
        <w:rPr>
          <w:rFonts w:eastAsia="STZhongsong"/>
          <w:szCs w:val="20"/>
        </w:rPr>
        <w:t>specified by the</w:t>
      </w:r>
      <w:r w:rsidRPr="000F6DC1">
        <w:rPr>
          <w:rFonts w:eastAsia="STZhongsong"/>
          <w:szCs w:val="20"/>
        </w:rPr>
        <w:t xml:space="preserve"> </w:t>
      </w:r>
      <w:r w:rsidR="00FA4F2C">
        <w:rPr>
          <w:rFonts w:eastAsia="STZhongsong"/>
          <w:szCs w:val="20"/>
        </w:rPr>
        <w:t>Contracting Authority</w:t>
      </w:r>
      <w:r w:rsidRPr="000F6DC1">
        <w:rPr>
          <w:rFonts w:eastAsia="STZhongsong"/>
          <w:szCs w:val="20"/>
        </w:rPr>
        <w:t xml:space="preserve"> during the contract Mobilisation Period and may vary as the </w:t>
      </w:r>
      <w:r w:rsidR="00A05D7E">
        <w:rPr>
          <w:rFonts w:eastAsia="STZhongsong"/>
          <w:szCs w:val="20"/>
        </w:rPr>
        <w:t>requirements</w:t>
      </w:r>
      <w:r w:rsidRPr="000F6DC1">
        <w:rPr>
          <w:rFonts w:eastAsia="STZhongsong"/>
          <w:szCs w:val="20"/>
        </w:rPr>
        <w:t xml:space="preserve"> of the </w:t>
      </w:r>
      <w:r w:rsidR="00FA4F2C">
        <w:rPr>
          <w:rFonts w:eastAsia="STZhongsong"/>
          <w:szCs w:val="20"/>
        </w:rPr>
        <w:t>Contracting Authority</w:t>
      </w:r>
      <w:r w:rsidRPr="000F6DC1">
        <w:rPr>
          <w:rFonts w:eastAsia="STZhongsong"/>
          <w:szCs w:val="20"/>
        </w:rPr>
        <w:t xml:space="preserve"> changes</w:t>
      </w:r>
      <w:r>
        <w:rPr>
          <w:rFonts w:eastAsia="STZhongsong"/>
          <w:szCs w:val="20"/>
        </w:rPr>
        <w:t>.</w:t>
      </w:r>
    </w:p>
    <w:p w14:paraId="0E69D7C6" w14:textId="77777777" w:rsidR="006F6704" w:rsidRDefault="006F6704" w:rsidP="006F6704">
      <w:pPr>
        <w:pStyle w:val="ListParagraph"/>
        <w:spacing w:line="276" w:lineRule="auto"/>
      </w:pPr>
    </w:p>
    <w:p w14:paraId="0D87831A" w14:textId="77777777" w:rsidR="006F6704" w:rsidRPr="00DA29AA"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DA29AA">
        <w:rPr>
          <w:rFonts w:eastAsia="STZhongsong"/>
          <w:szCs w:val="20"/>
        </w:rPr>
        <w:t xml:space="preserve">he Supplier shall ensure that the Performance Summary Report provides information </w:t>
      </w:r>
      <w:r>
        <w:rPr>
          <w:rFonts w:eastAsia="STZhongsong"/>
          <w:szCs w:val="20"/>
        </w:rPr>
        <w:t>including but not limited to</w:t>
      </w:r>
      <w:r w:rsidRPr="00DA29AA">
        <w:rPr>
          <w:rFonts w:eastAsia="STZhongsong"/>
          <w:szCs w:val="20"/>
        </w:rPr>
        <w:t>:</w:t>
      </w:r>
    </w:p>
    <w:p w14:paraId="22BD2A74" w14:textId="77777777" w:rsidR="006F6704" w:rsidRDefault="006F6704" w:rsidP="006F6704">
      <w:pPr>
        <w:pStyle w:val="ListParagraph"/>
        <w:spacing w:line="276" w:lineRule="auto"/>
      </w:pPr>
    </w:p>
    <w:p w14:paraId="4E126BD9" w14:textId="77777777" w:rsidR="006F6704" w:rsidRPr="00DA29AA" w:rsidRDefault="006F6704" w:rsidP="006F6704">
      <w:pPr>
        <w:pStyle w:val="ListParagraph"/>
        <w:numPr>
          <w:ilvl w:val="2"/>
          <w:numId w:val="460"/>
        </w:numPr>
        <w:overflowPunct/>
        <w:autoSpaceDE/>
        <w:autoSpaceDN/>
        <w:adjustRightInd/>
        <w:spacing w:after="0" w:line="276" w:lineRule="auto"/>
        <w:contextualSpacing w:val="0"/>
        <w:textAlignment w:val="auto"/>
      </w:pPr>
      <w:r>
        <w:t>C</w:t>
      </w:r>
      <w:r w:rsidRPr="000F6DC1">
        <w:rPr>
          <w:rFonts w:eastAsia="STZhongsong"/>
          <w:szCs w:val="20"/>
        </w:rPr>
        <w:t>ontract performance scoring for the Financial Year (averaged scores from across the suite of KPIs</w:t>
      </w:r>
      <w:r>
        <w:rPr>
          <w:rFonts w:eastAsia="STZhongsong"/>
          <w:szCs w:val="20"/>
        </w:rPr>
        <w:t>);</w:t>
      </w:r>
    </w:p>
    <w:p w14:paraId="33C03727" w14:textId="77777777" w:rsidR="006F6704" w:rsidRPr="00DA29AA" w:rsidRDefault="006F6704" w:rsidP="006F6704">
      <w:pPr>
        <w:pStyle w:val="ListParagraph"/>
        <w:spacing w:line="276" w:lineRule="auto"/>
        <w:ind w:left="2880"/>
      </w:pPr>
    </w:p>
    <w:p w14:paraId="7010AC68" w14:textId="77777777" w:rsidR="006F6704" w:rsidRPr="00DA29AA" w:rsidRDefault="006F6704" w:rsidP="006F6704">
      <w:pPr>
        <w:pStyle w:val="ListParagraph"/>
        <w:numPr>
          <w:ilvl w:val="2"/>
          <w:numId w:val="460"/>
        </w:numPr>
        <w:overflowPunct/>
        <w:autoSpaceDE/>
        <w:autoSpaceDN/>
        <w:adjustRightInd/>
        <w:spacing w:after="0" w:line="276" w:lineRule="auto"/>
        <w:contextualSpacing w:val="0"/>
        <w:textAlignment w:val="auto"/>
      </w:pPr>
      <w:r>
        <w:t>A</w:t>
      </w:r>
      <w:r w:rsidRPr="000F6DC1">
        <w:rPr>
          <w:rFonts w:eastAsia="STZhongsong"/>
          <w:szCs w:val="20"/>
        </w:rPr>
        <w:t>ctions plans to be progressed in the upcoming year</w:t>
      </w:r>
      <w:r>
        <w:rPr>
          <w:rFonts w:eastAsia="STZhongsong"/>
          <w:szCs w:val="20"/>
        </w:rPr>
        <w:t>; and</w:t>
      </w:r>
    </w:p>
    <w:p w14:paraId="4AB2F86F" w14:textId="77777777" w:rsidR="006F6704" w:rsidRDefault="006F6704" w:rsidP="006F6704">
      <w:pPr>
        <w:pStyle w:val="ListParagraph"/>
        <w:spacing w:line="276" w:lineRule="auto"/>
      </w:pPr>
    </w:p>
    <w:p w14:paraId="4EF18E78" w14:textId="120A657C" w:rsidR="006F6704" w:rsidRPr="007F473C" w:rsidRDefault="006F6704" w:rsidP="006F6704">
      <w:pPr>
        <w:pStyle w:val="ListParagraph"/>
        <w:numPr>
          <w:ilvl w:val="2"/>
          <w:numId w:val="460"/>
        </w:numPr>
        <w:overflowPunct/>
        <w:autoSpaceDE/>
        <w:autoSpaceDN/>
        <w:adjustRightInd/>
        <w:spacing w:after="0" w:line="276" w:lineRule="auto"/>
        <w:contextualSpacing w:val="0"/>
        <w:textAlignment w:val="auto"/>
      </w:pPr>
      <w:r>
        <w:t>A</w:t>
      </w:r>
      <w:r w:rsidRPr="000F6DC1">
        <w:rPr>
          <w:rFonts w:eastAsia="STZhongsong"/>
          <w:szCs w:val="20"/>
        </w:rPr>
        <w:t xml:space="preserve"> summary of recommendations for </w:t>
      </w:r>
      <w:r w:rsidR="00B04E31">
        <w:rPr>
          <w:rFonts w:eastAsia="STZhongsong"/>
          <w:szCs w:val="20"/>
        </w:rPr>
        <w:t>any changes to the performance m</w:t>
      </w:r>
      <w:r w:rsidRPr="000F6DC1">
        <w:rPr>
          <w:rFonts w:eastAsia="STZhongsong"/>
          <w:szCs w:val="20"/>
        </w:rPr>
        <w:t>anagement requirements</w:t>
      </w:r>
      <w:r>
        <w:rPr>
          <w:rFonts w:eastAsia="STZhongsong"/>
          <w:szCs w:val="20"/>
        </w:rPr>
        <w:t xml:space="preserve">. </w:t>
      </w:r>
    </w:p>
    <w:p w14:paraId="23F36AC3" w14:textId="77777777" w:rsidR="006F6704" w:rsidRDefault="006F6704" w:rsidP="006F6704">
      <w:pPr>
        <w:pStyle w:val="ListParagraph"/>
        <w:spacing w:line="276" w:lineRule="auto"/>
      </w:pPr>
    </w:p>
    <w:p w14:paraId="4C537429" w14:textId="77777777" w:rsidR="006F6704" w:rsidRPr="007F473C" w:rsidRDefault="006F6704" w:rsidP="006F6704">
      <w:pPr>
        <w:pStyle w:val="ListParagraph"/>
        <w:numPr>
          <w:ilvl w:val="0"/>
          <w:numId w:val="460"/>
        </w:numPr>
        <w:overflowPunct/>
        <w:autoSpaceDE/>
        <w:autoSpaceDN/>
        <w:adjustRightInd/>
        <w:spacing w:after="0" w:line="276" w:lineRule="auto"/>
        <w:contextualSpacing w:val="0"/>
        <w:textAlignment w:val="auto"/>
      </w:pPr>
      <w:r>
        <w:rPr>
          <w:b/>
        </w:rPr>
        <w:t>CONTRACT MANAGEMENT</w:t>
      </w:r>
    </w:p>
    <w:p w14:paraId="389C2103" w14:textId="77777777" w:rsidR="006F6704" w:rsidRPr="007F473C" w:rsidRDefault="006F6704" w:rsidP="006F6704">
      <w:pPr>
        <w:pStyle w:val="ListParagraph"/>
        <w:spacing w:line="276" w:lineRule="auto"/>
      </w:pPr>
    </w:p>
    <w:p w14:paraId="58AB3AF1" w14:textId="39852A02" w:rsidR="006F6704" w:rsidRPr="007F473C"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Supplier and the </w:t>
      </w:r>
      <w:r w:rsidR="00FA4F2C">
        <w:rPr>
          <w:rFonts w:eastAsia="STZhongsong"/>
          <w:szCs w:val="20"/>
        </w:rPr>
        <w:t>Contracting Authority</w:t>
      </w:r>
      <w:r w:rsidRPr="000F6DC1">
        <w:rPr>
          <w:rFonts w:eastAsia="STZhongsong"/>
          <w:szCs w:val="20"/>
        </w:rPr>
        <w:t xml:space="preserve"> shall ensure that suitable personnel from the Supplier and </w:t>
      </w:r>
      <w:r w:rsidR="00FA4F2C">
        <w:rPr>
          <w:rFonts w:eastAsia="STZhongsong"/>
          <w:szCs w:val="20"/>
        </w:rPr>
        <w:t>Contracting Authority</w:t>
      </w:r>
      <w:r w:rsidRPr="000F6DC1">
        <w:rPr>
          <w:rFonts w:eastAsia="STZhongsong"/>
          <w:szCs w:val="20"/>
        </w:rPr>
        <w:t xml:space="preserve"> organisations </w:t>
      </w:r>
      <w:r w:rsidR="00522296">
        <w:rPr>
          <w:rFonts w:eastAsia="STZhongsong"/>
          <w:szCs w:val="20"/>
        </w:rPr>
        <w:t>shall</w:t>
      </w:r>
      <w:r w:rsidRPr="000F6DC1">
        <w:rPr>
          <w:rFonts w:eastAsia="STZhongsong"/>
          <w:szCs w:val="20"/>
        </w:rPr>
        <w:t xml:space="preserve"> form a Senior Management Team (SMT). The SMT</w:t>
      </w:r>
      <w:r w:rsidR="00522296">
        <w:rPr>
          <w:rFonts w:eastAsia="STZhongsong"/>
          <w:szCs w:val="20"/>
        </w:rPr>
        <w:t xml:space="preserve"> shall be led by a nominated senior m</w:t>
      </w:r>
      <w:r w:rsidRPr="000F6DC1">
        <w:rPr>
          <w:rFonts w:eastAsia="STZhongsong"/>
          <w:szCs w:val="20"/>
        </w:rPr>
        <w:t xml:space="preserve">anager from the </w:t>
      </w:r>
      <w:r w:rsidR="00FA4F2C">
        <w:rPr>
          <w:rFonts w:eastAsia="STZhongsong"/>
          <w:szCs w:val="20"/>
        </w:rPr>
        <w:t>Contracting Authority</w:t>
      </w:r>
      <w:r>
        <w:rPr>
          <w:rFonts w:eastAsia="STZhongsong"/>
          <w:szCs w:val="20"/>
        </w:rPr>
        <w:t xml:space="preserve">. </w:t>
      </w:r>
    </w:p>
    <w:p w14:paraId="3C011B00" w14:textId="77777777" w:rsidR="006F6704" w:rsidRPr="007F473C" w:rsidRDefault="006F6704" w:rsidP="006F6704">
      <w:pPr>
        <w:pStyle w:val="ListParagraph"/>
        <w:spacing w:line="276" w:lineRule="auto"/>
      </w:pPr>
    </w:p>
    <w:p w14:paraId="1175949D" w14:textId="31D3F5F9" w:rsidR="006F6704" w:rsidRPr="007F473C"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SMT </w:t>
      </w:r>
      <w:r w:rsidR="00522296">
        <w:rPr>
          <w:rFonts w:eastAsia="STZhongsong"/>
          <w:szCs w:val="20"/>
        </w:rPr>
        <w:t>shall</w:t>
      </w:r>
      <w:r w:rsidRPr="000F6DC1">
        <w:rPr>
          <w:rFonts w:eastAsia="STZhongsong"/>
          <w:szCs w:val="20"/>
        </w:rPr>
        <w:t xml:space="preserve"> be responsible for monitoring and reviewing the performance of the Supplier, </w:t>
      </w:r>
      <w:r>
        <w:rPr>
          <w:rFonts w:eastAsia="STZhongsong"/>
          <w:szCs w:val="20"/>
        </w:rPr>
        <w:t>including but not limited to</w:t>
      </w:r>
      <w:r w:rsidRPr="000F6DC1">
        <w:rPr>
          <w:rFonts w:eastAsia="STZhongsong"/>
          <w:szCs w:val="20"/>
        </w:rPr>
        <w:t xml:space="preserve"> determining the value of th</w:t>
      </w:r>
      <w:r w:rsidR="00522296">
        <w:rPr>
          <w:rFonts w:eastAsia="STZhongsong"/>
          <w:szCs w:val="20"/>
        </w:rPr>
        <w:t>e monthly performance deduction,</w:t>
      </w:r>
      <w:r w:rsidRPr="000F6DC1">
        <w:rPr>
          <w:rFonts w:eastAsia="STZhongsong"/>
          <w:szCs w:val="20"/>
        </w:rPr>
        <w:t xml:space="preserve"> the calculation of which is detailed in Appendix A – Monthly KPI Measures Model.  The SMT </w:t>
      </w:r>
      <w:r w:rsidR="00522296">
        <w:rPr>
          <w:rFonts w:eastAsia="STZhongsong"/>
          <w:szCs w:val="20"/>
        </w:rPr>
        <w:t>shall</w:t>
      </w:r>
      <w:r w:rsidRPr="000F6DC1">
        <w:rPr>
          <w:rFonts w:eastAsia="STZhongsong"/>
          <w:szCs w:val="20"/>
        </w:rPr>
        <w:t xml:space="preserve"> also make observations and recommendations regarding the operational performance and </w:t>
      </w:r>
      <w:r w:rsidR="00522296">
        <w:rPr>
          <w:rFonts w:eastAsia="STZhongsong"/>
          <w:szCs w:val="20"/>
        </w:rPr>
        <w:t>areas requiring improvement.</w:t>
      </w:r>
      <w:r>
        <w:rPr>
          <w:rFonts w:eastAsia="STZhongsong"/>
          <w:szCs w:val="20"/>
        </w:rPr>
        <w:t xml:space="preserve"> </w:t>
      </w:r>
    </w:p>
    <w:p w14:paraId="66D2F4B1" w14:textId="77777777" w:rsidR="006F6704" w:rsidRDefault="006F6704" w:rsidP="006F6704">
      <w:pPr>
        <w:pStyle w:val="ListParagraph"/>
        <w:spacing w:line="276" w:lineRule="auto"/>
      </w:pPr>
    </w:p>
    <w:p w14:paraId="46022A34" w14:textId="4FB85F76" w:rsidR="006F6704" w:rsidRPr="007F473C"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w:t>
      </w:r>
      <w:r w:rsidR="00FA4F2C">
        <w:rPr>
          <w:rFonts w:eastAsia="STZhongsong"/>
          <w:szCs w:val="20"/>
        </w:rPr>
        <w:t>Contracting Authority</w:t>
      </w:r>
      <w:r w:rsidRPr="000F6DC1">
        <w:rPr>
          <w:rFonts w:eastAsia="STZhongsong"/>
          <w:szCs w:val="20"/>
        </w:rPr>
        <w:t xml:space="preserve"> </w:t>
      </w:r>
      <w:r w:rsidR="00522296">
        <w:rPr>
          <w:rFonts w:eastAsia="STZhongsong"/>
          <w:szCs w:val="20"/>
        </w:rPr>
        <w:t>requires</w:t>
      </w:r>
      <w:r w:rsidRPr="000F6DC1">
        <w:rPr>
          <w:rFonts w:eastAsia="STZhongsong"/>
          <w:szCs w:val="20"/>
        </w:rPr>
        <w:t xml:space="preserve"> the Supplier to </w:t>
      </w:r>
      <w:r w:rsidR="00522296">
        <w:rPr>
          <w:rFonts w:eastAsia="STZhongsong"/>
          <w:szCs w:val="20"/>
        </w:rPr>
        <w:t>review</w:t>
      </w:r>
      <w:r w:rsidRPr="000F6DC1">
        <w:rPr>
          <w:rFonts w:eastAsia="STZhongsong"/>
          <w:szCs w:val="20"/>
        </w:rPr>
        <w:t xml:space="preserve"> the effectiveness of this performance management process and to report where any requirements </w:t>
      </w:r>
      <w:r w:rsidR="00C21D52">
        <w:rPr>
          <w:rFonts w:eastAsia="STZhongsong"/>
          <w:szCs w:val="20"/>
        </w:rPr>
        <w:t>affect</w:t>
      </w:r>
      <w:r w:rsidRPr="000F6DC1">
        <w:rPr>
          <w:rFonts w:eastAsia="STZhongsong"/>
          <w:szCs w:val="20"/>
        </w:rPr>
        <w:t xml:space="preserve"> the efficiency or effectiveness of the delivery of the </w:t>
      </w:r>
      <w:r w:rsidR="00522296">
        <w:rPr>
          <w:rFonts w:eastAsia="STZhongsong"/>
          <w:szCs w:val="20"/>
        </w:rPr>
        <w:t>S</w:t>
      </w:r>
      <w:r w:rsidRPr="000F6DC1">
        <w:rPr>
          <w:rFonts w:eastAsia="STZhongsong"/>
          <w:szCs w:val="20"/>
        </w:rPr>
        <w:t xml:space="preserve">ervices. In such circumstances, the Supplier </w:t>
      </w:r>
      <w:r w:rsidR="00522296">
        <w:rPr>
          <w:rFonts w:eastAsia="STZhongsong"/>
          <w:szCs w:val="20"/>
        </w:rPr>
        <w:t>shall</w:t>
      </w:r>
      <w:r w:rsidRPr="000F6DC1">
        <w:rPr>
          <w:rFonts w:eastAsia="STZhongsong"/>
          <w:szCs w:val="20"/>
        </w:rPr>
        <w:t xml:space="preserve"> make recommendations to the </w:t>
      </w:r>
      <w:r w:rsidR="00FA4F2C">
        <w:rPr>
          <w:rFonts w:eastAsia="STZhongsong"/>
          <w:szCs w:val="20"/>
        </w:rPr>
        <w:t>Contracting Authority</w:t>
      </w:r>
      <w:r w:rsidRPr="000F6DC1">
        <w:rPr>
          <w:rFonts w:eastAsia="STZhongsong"/>
          <w:szCs w:val="20"/>
        </w:rPr>
        <w:t xml:space="preserve"> on how this schedule might be changed or otherwise improved as a continual improvement opportunity. Any changes </w:t>
      </w:r>
      <w:r w:rsidR="00522296">
        <w:rPr>
          <w:rFonts w:eastAsia="STZhongsong"/>
          <w:szCs w:val="20"/>
        </w:rPr>
        <w:t>shall</w:t>
      </w:r>
      <w:r w:rsidRPr="000F6DC1">
        <w:rPr>
          <w:rFonts w:eastAsia="STZhongsong"/>
          <w:szCs w:val="20"/>
        </w:rPr>
        <w:t xml:space="preserve"> be agreed between the </w:t>
      </w:r>
      <w:r w:rsidR="00FA4F2C">
        <w:rPr>
          <w:rFonts w:eastAsia="STZhongsong"/>
          <w:szCs w:val="20"/>
        </w:rPr>
        <w:t>Contracting Authority</w:t>
      </w:r>
      <w:r w:rsidRPr="000F6DC1">
        <w:rPr>
          <w:rFonts w:eastAsia="STZhongsong"/>
          <w:szCs w:val="20"/>
        </w:rPr>
        <w:t xml:space="preserve"> and the Supplier in writing before they are implemented</w:t>
      </w:r>
      <w:r>
        <w:rPr>
          <w:rFonts w:eastAsia="STZhongsong"/>
          <w:szCs w:val="20"/>
        </w:rPr>
        <w:t xml:space="preserve">. </w:t>
      </w:r>
    </w:p>
    <w:p w14:paraId="5C19E90D" w14:textId="77777777" w:rsidR="006F6704" w:rsidRDefault="006F6704" w:rsidP="006F6704">
      <w:pPr>
        <w:pStyle w:val="ListParagraph"/>
        <w:spacing w:line="276" w:lineRule="auto"/>
      </w:pPr>
    </w:p>
    <w:p w14:paraId="690E8198" w14:textId="77777777" w:rsidR="006F6704" w:rsidRPr="007F473C" w:rsidRDefault="006F6704" w:rsidP="006F6704">
      <w:pPr>
        <w:pStyle w:val="ListParagraph"/>
        <w:numPr>
          <w:ilvl w:val="0"/>
          <w:numId w:val="460"/>
        </w:numPr>
        <w:overflowPunct/>
        <w:autoSpaceDE/>
        <w:autoSpaceDN/>
        <w:adjustRightInd/>
        <w:spacing w:after="0" w:line="276" w:lineRule="auto"/>
        <w:contextualSpacing w:val="0"/>
        <w:textAlignment w:val="auto"/>
      </w:pPr>
      <w:r>
        <w:rPr>
          <w:b/>
        </w:rPr>
        <w:t>PERFORMANCE IMPROVEMENT PLAN</w:t>
      </w:r>
    </w:p>
    <w:p w14:paraId="6C8E974E" w14:textId="77777777" w:rsidR="006F6704" w:rsidRPr="007F473C" w:rsidRDefault="006F6704" w:rsidP="006F6704">
      <w:pPr>
        <w:pStyle w:val="ListParagraph"/>
        <w:spacing w:line="276" w:lineRule="auto"/>
      </w:pPr>
    </w:p>
    <w:p w14:paraId="354F8B8A" w14:textId="12174863" w:rsidR="006F6704" w:rsidRPr="007F473C"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Performance Improvement Plan </w:t>
      </w:r>
      <w:r w:rsidR="00543185">
        <w:rPr>
          <w:rFonts w:eastAsia="STZhongsong"/>
          <w:szCs w:val="20"/>
        </w:rPr>
        <w:t>shall</w:t>
      </w:r>
      <w:r w:rsidRPr="000F6DC1">
        <w:rPr>
          <w:rFonts w:eastAsia="STZhongsong"/>
          <w:szCs w:val="20"/>
        </w:rPr>
        <w:t xml:space="preserve"> be completed annually by the Supplier referencing the </w:t>
      </w:r>
      <w:r w:rsidR="00FA4F2C">
        <w:rPr>
          <w:rFonts w:eastAsia="STZhongsong"/>
          <w:szCs w:val="20"/>
        </w:rPr>
        <w:t>Contracting Authority</w:t>
      </w:r>
      <w:r w:rsidRPr="000F6DC1">
        <w:rPr>
          <w:rFonts w:eastAsia="STZhongsong"/>
          <w:szCs w:val="20"/>
        </w:rPr>
        <w:t xml:space="preserve">'s KPIs and </w:t>
      </w:r>
      <w:r w:rsidR="00C21D52">
        <w:rPr>
          <w:rFonts w:eastAsia="STZhongsong"/>
          <w:szCs w:val="20"/>
        </w:rPr>
        <w:t>their management</w:t>
      </w:r>
      <w:r w:rsidRPr="000F6DC1">
        <w:rPr>
          <w:rFonts w:eastAsia="STZhongsong"/>
          <w:szCs w:val="20"/>
        </w:rPr>
        <w:t xml:space="preserve">. The </w:t>
      </w:r>
      <w:r w:rsidR="00FA4F2C">
        <w:rPr>
          <w:rFonts w:eastAsia="STZhongsong"/>
          <w:szCs w:val="20"/>
        </w:rPr>
        <w:t>Contracting Authority</w:t>
      </w:r>
      <w:r w:rsidRPr="000F6DC1">
        <w:rPr>
          <w:rFonts w:eastAsia="STZhongsong"/>
          <w:szCs w:val="20"/>
        </w:rPr>
        <w:t xml:space="preserve"> </w:t>
      </w:r>
      <w:r w:rsidR="00C21D52">
        <w:rPr>
          <w:rFonts w:eastAsia="STZhongsong"/>
          <w:szCs w:val="20"/>
        </w:rPr>
        <w:t xml:space="preserve">shall </w:t>
      </w:r>
      <w:r w:rsidRPr="000F6DC1">
        <w:rPr>
          <w:rFonts w:eastAsia="STZhongsong"/>
          <w:szCs w:val="20"/>
        </w:rPr>
        <w:t xml:space="preserve">set out the Performance Standards, KPIs, Performance Indicators (PIs), and relevant levels within the Performance Plan. The Supplier </w:t>
      </w:r>
      <w:r w:rsidR="00543185">
        <w:rPr>
          <w:rFonts w:eastAsia="STZhongsong"/>
          <w:szCs w:val="20"/>
        </w:rPr>
        <w:t>shall</w:t>
      </w:r>
      <w:r w:rsidRPr="000F6DC1">
        <w:rPr>
          <w:rFonts w:eastAsia="STZhongsong"/>
          <w:szCs w:val="20"/>
        </w:rPr>
        <w:t xml:space="preserve"> </w:t>
      </w:r>
      <w:r w:rsidR="00C21D52">
        <w:rPr>
          <w:rFonts w:eastAsia="STZhongsong"/>
          <w:szCs w:val="20"/>
        </w:rPr>
        <w:t>provide</w:t>
      </w:r>
      <w:r w:rsidRPr="000F6DC1">
        <w:rPr>
          <w:rFonts w:eastAsia="STZhongsong"/>
          <w:szCs w:val="20"/>
        </w:rPr>
        <w:t xml:space="preserve"> the Plan, which </w:t>
      </w:r>
      <w:r w:rsidR="00543185">
        <w:rPr>
          <w:rFonts w:eastAsia="STZhongsong"/>
          <w:szCs w:val="20"/>
        </w:rPr>
        <w:t>shall</w:t>
      </w:r>
      <w:r w:rsidRPr="000F6DC1">
        <w:rPr>
          <w:rFonts w:eastAsia="STZhongsong"/>
          <w:szCs w:val="20"/>
        </w:rPr>
        <w:t xml:space="preserve"> include</w:t>
      </w:r>
      <w:r>
        <w:rPr>
          <w:rFonts w:eastAsia="STZhongsong"/>
          <w:szCs w:val="20"/>
        </w:rPr>
        <w:t>:</w:t>
      </w:r>
    </w:p>
    <w:p w14:paraId="47A8FEE1" w14:textId="77777777" w:rsidR="006F6704" w:rsidRPr="007F473C" w:rsidRDefault="006F6704" w:rsidP="006F6704">
      <w:pPr>
        <w:pStyle w:val="ListParagraph"/>
        <w:spacing w:line="276" w:lineRule="auto"/>
      </w:pPr>
    </w:p>
    <w:p w14:paraId="3946DE19" w14:textId="77777777" w:rsidR="006F6704" w:rsidRPr="007F473C" w:rsidRDefault="006F6704" w:rsidP="006F6704">
      <w:pPr>
        <w:pStyle w:val="ListParagraph"/>
        <w:numPr>
          <w:ilvl w:val="2"/>
          <w:numId w:val="460"/>
        </w:numPr>
        <w:overflowPunct/>
        <w:autoSpaceDE/>
        <w:autoSpaceDN/>
        <w:adjustRightInd/>
        <w:spacing w:after="0" w:line="276" w:lineRule="auto"/>
        <w:contextualSpacing w:val="0"/>
        <w:textAlignment w:val="auto"/>
      </w:pPr>
      <w:r>
        <w:t>M</w:t>
      </w:r>
      <w:r w:rsidRPr="000F6DC1">
        <w:rPr>
          <w:rFonts w:eastAsia="STZhongsong"/>
          <w:szCs w:val="20"/>
        </w:rPr>
        <w:t>ethodologies for delivering the Services to the Performance Standards</w:t>
      </w:r>
      <w:r>
        <w:rPr>
          <w:rFonts w:eastAsia="STZhongsong"/>
          <w:szCs w:val="20"/>
        </w:rPr>
        <w:t>;</w:t>
      </w:r>
    </w:p>
    <w:p w14:paraId="6EC32F2F" w14:textId="77777777" w:rsidR="006F6704" w:rsidRPr="007F473C" w:rsidRDefault="006F6704" w:rsidP="006F6704">
      <w:pPr>
        <w:pStyle w:val="ListParagraph"/>
        <w:spacing w:line="276" w:lineRule="auto"/>
        <w:ind w:left="1931"/>
      </w:pPr>
    </w:p>
    <w:p w14:paraId="50F61090" w14:textId="77777777" w:rsidR="006F6704" w:rsidRPr="007F473C" w:rsidRDefault="006F6704" w:rsidP="006F6704">
      <w:pPr>
        <w:pStyle w:val="ListParagraph"/>
        <w:numPr>
          <w:ilvl w:val="2"/>
          <w:numId w:val="460"/>
        </w:numPr>
        <w:overflowPunct/>
        <w:autoSpaceDE/>
        <w:autoSpaceDN/>
        <w:adjustRightInd/>
        <w:spacing w:after="0" w:line="276" w:lineRule="auto"/>
        <w:contextualSpacing w:val="0"/>
        <w:textAlignment w:val="auto"/>
      </w:pPr>
      <w:r>
        <w:t>P</w:t>
      </w:r>
      <w:r w:rsidRPr="000F6DC1">
        <w:rPr>
          <w:rFonts w:eastAsia="STZhongsong"/>
          <w:szCs w:val="20"/>
        </w:rPr>
        <w:t>erformance risks which appear on the Risk Register</w:t>
      </w:r>
      <w:r>
        <w:rPr>
          <w:rFonts w:eastAsia="STZhongsong"/>
          <w:szCs w:val="20"/>
        </w:rPr>
        <w:t>;</w:t>
      </w:r>
    </w:p>
    <w:p w14:paraId="0AE65323" w14:textId="77777777" w:rsidR="006F6704" w:rsidRDefault="006F6704" w:rsidP="006F6704">
      <w:pPr>
        <w:pStyle w:val="ListParagraph"/>
        <w:spacing w:line="276" w:lineRule="auto"/>
      </w:pPr>
    </w:p>
    <w:p w14:paraId="41100BA1" w14:textId="77777777" w:rsidR="006F6704" w:rsidRPr="007F473C" w:rsidRDefault="006F6704" w:rsidP="006F6704">
      <w:pPr>
        <w:pStyle w:val="ListParagraph"/>
        <w:numPr>
          <w:ilvl w:val="2"/>
          <w:numId w:val="460"/>
        </w:numPr>
        <w:overflowPunct/>
        <w:autoSpaceDE/>
        <w:autoSpaceDN/>
        <w:adjustRightInd/>
        <w:spacing w:after="0" w:line="276" w:lineRule="auto"/>
        <w:contextualSpacing w:val="0"/>
        <w:textAlignment w:val="auto"/>
      </w:pPr>
      <w:r>
        <w:t>M</w:t>
      </w:r>
      <w:r w:rsidRPr="000F6DC1">
        <w:rPr>
          <w:rFonts w:eastAsia="STZhongsong"/>
          <w:szCs w:val="20"/>
        </w:rPr>
        <w:t>ethods for correcting performance which is below the Performance Standards</w:t>
      </w:r>
      <w:r>
        <w:rPr>
          <w:rFonts w:eastAsia="STZhongsong"/>
          <w:szCs w:val="20"/>
        </w:rPr>
        <w:t xml:space="preserve">; </w:t>
      </w:r>
    </w:p>
    <w:p w14:paraId="1F9AF5E2" w14:textId="77777777" w:rsidR="006F6704" w:rsidRDefault="006F6704" w:rsidP="006F6704">
      <w:pPr>
        <w:pStyle w:val="ListParagraph"/>
        <w:spacing w:line="276" w:lineRule="auto"/>
      </w:pPr>
    </w:p>
    <w:p w14:paraId="16D7A324" w14:textId="3EFCBF0B" w:rsidR="006F6704" w:rsidRPr="007F473C" w:rsidRDefault="006F6704" w:rsidP="006F6704">
      <w:pPr>
        <w:pStyle w:val="ListParagraph"/>
        <w:numPr>
          <w:ilvl w:val="2"/>
          <w:numId w:val="460"/>
        </w:numPr>
        <w:overflowPunct/>
        <w:autoSpaceDE/>
        <w:autoSpaceDN/>
        <w:adjustRightInd/>
        <w:spacing w:after="0" w:line="276" w:lineRule="auto"/>
        <w:contextualSpacing w:val="0"/>
        <w:textAlignment w:val="auto"/>
      </w:pPr>
      <w:r>
        <w:t>P</w:t>
      </w:r>
      <w:r w:rsidRPr="000F6DC1">
        <w:rPr>
          <w:rFonts w:eastAsia="STZhongsong"/>
          <w:szCs w:val="20"/>
        </w:rPr>
        <w:t xml:space="preserve">roposals for </w:t>
      </w:r>
      <w:r w:rsidR="00B9081E">
        <w:rPr>
          <w:rFonts w:eastAsia="STZhongsong"/>
          <w:szCs w:val="20"/>
        </w:rPr>
        <w:t>improving</w:t>
      </w:r>
      <w:r w:rsidRPr="000F6DC1">
        <w:rPr>
          <w:rFonts w:eastAsia="STZhongsong"/>
          <w:szCs w:val="20"/>
        </w:rPr>
        <w:t xml:space="preserve"> the </w:t>
      </w:r>
      <w:r w:rsidR="00F5229B">
        <w:rPr>
          <w:rFonts w:eastAsia="STZhongsong"/>
          <w:szCs w:val="20"/>
        </w:rPr>
        <w:t>process</w:t>
      </w:r>
      <w:r w:rsidRPr="000F6DC1">
        <w:rPr>
          <w:rFonts w:eastAsia="STZhongsong"/>
          <w:szCs w:val="20"/>
        </w:rPr>
        <w:t>, the KPIs, Performance Indicators, Measurement Indicators (MIs), weightings and targe</w:t>
      </w:r>
      <w:r w:rsidR="00C236E1">
        <w:rPr>
          <w:rFonts w:eastAsia="STZhongsong"/>
          <w:szCs w:val="20"/>
        </w:rPr>
        <w:t xml:space="preserve">ts through the duration of the </w:t>
      </w:r>
      <w:r w:rsidR="00646B40">
        <w:rPr>
          <w:rFonts w:eastAsia="STZhongsong"/>
          <w:szCs w:val="20"/>
        </w:rPr>
        <w:t xml:space="preserve">Call Off </w:t>
      </w:r>
      <w:r w:rsidR="00C236E1">
        <w:rPr>
          <w:rFonts w:eastAsia="STZhongsong"/>
          <w:szCs w:val="20"/>
        </w:rPr>
        <w:t>C</w:t>
      </w:r>
      <w:r w:rsidRPr="000F6DC1">
        <w:rPr>
          <w:rFonts w:eastAsia="STZhongsong"/>
          <w:szCs w:val="20"/>
        </w:rPr>
        <w:t>ontract</w:t>
      </w:r>
      <w:r>
        <w:rPr>
          <w:rFonts w:eastAsia="STZhongsong"/>
          <w:szCs w:val="20"/>
        </w:rPr>
        <w:t>; and</w:t>
      </w:r>
    </w:p>
    <w:p w14:paraId="699A4CDB" w14:textId="77777777" w:rsidR="006F6704" w:rsidRDefault="006F6704" w:rsidP="006F6704">
      <w:pPr>
        <w:pStyle w:val="ListParagraph"/>
        <w:spacing w:line="276" w:lineRule="auto"/>
      </w:pPr>
    </w:p>
    <w:p w14:paraId="5F8350E9" w14:textId="77777777" w:rsidR="006F6704" w:rsidRPr="007F473C" w:rsidRDefault="006F6704" w:rsidP="006F6704">
      <w:pPr>
        <w:pStyle w:val="ListParagraph"/>
        <w:numPr>
          <w:ilvl w:val="2"/>
          <w:numId w:val="460"/>
        </w:numPr>
        <w:overflowPunct/>
        <w:autoSpaceDE/>
        <w:autoSpaceDN/>
        <w:adjustRightInd/>
        <w:spacing w:after="0" w:line="276" w:lineRule="auto"/>
        <w:contextualSpacing w:val="0"/>
        <w:textAlignment w:val="auto"/>
      </w:pPr>
      <w:r>
        <w:lastRenderedPageBreak/>
        <w:t>M</w:t>
      </w:r>
      <w:r w:rsidRPr="000F6DC1">
        <w:rPr>
          <w:rFonts w:eastAsia="STZhongsong"/>
          <w:szCs w:val="20"/>
        </w:rPr>
        <w:t>ethods for correcting non-conformances in the Service delivery and ensuring there is no reoccurrence</w:t>
      </w:r>
      <w:r>
        <w:rPr>
          <w:rFonts w:eastAsia="STZhongsong"/>
          <w:szCs w:val="20"/>
        </w:rPr>
        <w:t>.</w:t>
      </w:r>
    </w:p>
    <w:p w14:paraId="4BC3F54D" w14:textId="77777777" w:rsidR="006F6704" w:rsidRDefault="006F6704" w:rsidP="006F6704">
      <w:pPr>
        <w:pStyle w:val="ListParagraph"/>
        <w:spacing w:line="276" w:lineRule="auto"/>
      </w:pPr>
    </w:p>
    <w:p w14:paraId="37A67213" w14:textId="113B57F7" w:rsidR="006F6704" w:rsidRPr="007F473C" w:rsidRDefault="006F6704" w:rsidP="006F6704">
      <w:pPr>
        <w:pStyle w:val="ListParagraph"/>
        <w:numPr>
          <w:ilvl w:val="1"/>
          <w:numId w:val="460"/>
        </w:numPr>
        <w:overflowPunct/>
        <w:autoSpaceDE/>
        <w:autoSpaceDN/>
        <w:adjustRightInd/>
        <w:spacing w:after="0" w:line="276" w:lineRule="auto"/>
        <w:contextualSpacing w:val="0"/>
        <w:textAlignment w:val="auto"/>
      </w:pPr>
      <w:r>
        <w:t>T</w:t>
      </w:r>
      <w:r w:rsidRPr="000F6DC1">
        <w:rPr>
          <w:rFonts w:eastAsia="STZhongsong"/>
          <w:szCs w:val="20"/>
        </w:rPr>
        <w:t xml:space="preserve">he </w:t>
      </w:r>
      <w:r w:rsidR="00FA4F2C">
        <w:rPr>
          <w:rFonts w:eastAsia="STZhongsong"/>
          <w:szCs w:val="20"/>
        </w:rPr>
        <w:t>Contracting Authority</w:t>
      </w:r>
      <w:r w:rsidRPr="000F6DC1">
        <w:rPr>
          <w:rFonts w:eastAsia="STZhongsong"/>
          <w:szCs w:val="20"/>
        </w:rPr>
        <w:t xml:space="preserve"> shall review and reissue the KPIs annually as part of the Performance Governance process detailed in paragraph </w:t>
      </w:r>
      <w:r>
        <w:t>6</w:t>
      </w:r>
      <w:r w:rsidR="006D6017">
        <w:t xml:space="preserve"> above</w:t>
      </w:r>
      <w:r>
        <w:t>.</w:t>
      </w:r>
    </w:p>
    <w:p w14:paraId="07731A59" w14:textId="77777777" w:rsidR="006F6704" w:rsidRPr="007F473C" w:rsidRDefault="006F6704" w:rsidP="006F6704">
      <w:pPr>
        <w:pStyle w:val="ListParagraph"/>
        <w:spacing w:line="276" w:lineRule="auto"/>
      </w:pPr>
    </w:p>
    <w:p w14:paraId="65C67AD5" w14:textId="77777777" w:rsidR="006F6704" w:rsidRPr="00DA341B" w:rsidRDefault="006F6704" w:rsidP="006F6704">
      <w:pPr>
        <w:spacing w:line="276" w:lineRule="auto"/>
      </w:pPr>
      <w:r w:rsidRPr="00DA341B">
        <w:tab/>
      </w:r>
    </w:p>
    <w:p w14:paraId="0A63278E" w14:textId="77777777" w:rsidR="006F6704" w:rsidRPr="00DA341B" w:rsidRDefault="006F6704" w:rsidP="006F6704">
      <w:pPr>
        <w:spacing w:line="276" w:lineRule="auto"/>
      </w:pPr>
      <w:bookmarkStart w:id="750" w:name="_Toc391306038"/>
      <w:bookmarkStart w:id="751" w:name="_Toc391306243"/>
      <w:bookmarkEnd w:id="750"/>
      <w:bookmarkEnd w:id="751"/>
    </w:p>
    <w:p w14:paraId="18F134D3" w14:textId="77777777" w:rsidR="006F6704" w:rsidRPr="00DA341B" w:rsidRDefault="006F6704" w:rsidP="006F6704">
      <w:pPr>
        <w:spacing w:line="276" w:lineRule="auto"/>
      </w:pPr>
    </w:p>
    <w:p w14:paraId="78844C01" w14:textId="77777777" w:rsidR="006F6704" w:rsidRDefault="006F6704" w:rsidP="006F6704">
      <w:pPr>
        <w:spacing w:line="276" w:lineRule="auto"/>
      </w:pPr>
    </w:p>
    <w:p w14:paraId="0664BBE7" w14:textId="77777777" w:rsidR="006F6704" w:rsidRDefault="006F6704" w:rsidP="006F6704">
      <w:pPr>
        <w:spacing w:line="276" w:lineRule="auto"/>
      </w:pPr>
    </w:p>
    <w:p w14:paraId="61893201" w14:textId="77777777" w:rsidR="006F6704" w:rsidRDefault="006F6704" w:rsidP="006F6704">
      <w:pPr>
        <w:spacing w:line="276" w:lineRule="auto"/>
      </w:pPr>
    </w:p>
    <w:p w14:paraId="67504D31" w14:textId="77777777" w:rsidR="006F6704" w:rsidRDefault="006F6704" w:rsidP="006F6704">
      <w:pPr>
        <w:spacing w:line="276" w:lineRule="auto"/>
      </w:pPr>
    </w:p>
    <w:p w14:paraId="0EAE422C" w14:textId="77777777" w:rsidR="006F6704" w:rsidRDefault="006F6704" w:rsidP="006F6704">
      <w:pPr>
        <w:spacing w:line="276" w:lineRule="auto"/>
      </w:pPr>
    </w:p>
    <w:p w14:paraId="4E2D3EA4" w14:textId="77777777" w:rsidR="006F6704" w:rsidRDefault="006F6704" w:rsidP="006F6704">
      <w:pPr>
        <w:spacing w:line="276" w:lineRule="auto"/>
      </w:pPr>
    </w:p>
    <w:p w14:paraId="38C8FD4F" w14:textId="77777777" w:rsidR="006F6704" w:rsidRDefault="006F6704" w:rsidP="006F6704">
      <w:pPr>
        <w:spacing w:line="276" w:lineRule="auto"/>
      </w:pPr>
    </w:p>
    <w:p w14:paraId="11AA907A" w14:textId="77777777" w:rsidR="006F6704" w:rsidRDefault="006F6704" w:rsidP="006F6704">
      <w:pPr>
        <w:spacing w:line="276" w:lineRule="auto"/>
      </w:pPr>
    </w:p>
    <w:p w14:paraId="4331D4F9" w14:textId="77777777" w:rsidR="00731FEB" w:rsidRDefault="00731FEB" w:rsidP="006F6704">
      <w:pPr>
        <w:spacing w:line="276" w:lineRule="auto"/>
      </w:pPr>
    </w:p>
    <w:p w14:paraId="69C419EA" w14:textId="77777777" w:rsidR="00731FEB" w:rsidRDefault="00731FEB" w:rsidP="006F6704">
      <w:pPr>
        <w:spacing w:line="276" w:lineRule="auto"/>
      </w:pPr>
    </w:p>
    <w:p w14:paraId="23230E76" w14:textId="77777777" w:rsidR="00731FEB" w:rsidRDefault="00731FEB" w:rsidP="006F6704">
      <w:pPr>
        <w:spacing w:line="276" w:lineRule="auto"/>
      </w:pPr>
    </w:p>
    <w:p w14:paraId="12EE804A" w14:textId="77777777" w:rsidR="00731FEB" w:rsidRDefault="00731FEB" w:rsidP="006F6704">
      <w:pPr>
        <w:spacing w:line="276" w:lineRule="auto"/>
      </w:pPr>
    </w:p>
    <w:p w14:paraId="62BC4BEE" w14:textId="77777777" w:rsidR="00731FEB" w:rsidRDefault="00731FEB" w:rsidP="006F6704">
      <w:pPr>
        <w:spacing w:line="276" w:lineRule="auto"/>
      </w:pPr>
    </w:p>
    <w:p w14:paraId="6CB9DA60" w14:textId="77777777" w:rsidR="00731FEB" w:rsidRDefault="00731FEB" w:rsidP="006F6704">
      <w:pPr>
        <w:spacing w:line="276" w:lineRule="auto"/>
      </w:pPr>
    </w:p>
    <w:bookmarkStart w:id="752" w:name="_Toc400456575"/>
    <w:p w14:paraId="57754474" w14:textId="699299D6" w:rsidR="006F6704" w:rsidRDefault="0051398D" w:rsidP="006F6704">
      <w:pPr>
        <w:spacing w:line="276" w:lineRule="auto"/>
      </w:pPr>
      <w:r>
        <w:rPr>
          <w:noProof/>
          <w:lang w:eastAsia="en-GB"/>
        </w:rPr>
        <mc:AlternateContent>
          <mc:Choice Requires="wps">
            <w:drawing>
              <wp:anchor distT="0" distB="0" distL="114300" distR="114300" simplePos="0" relativeHeight="251675648" behindDoc="0" locked="0" layoutInCell="1" allowOverlap="1" wp14:anchorId="2D36A109" wp14:editId="790C57D6">
                <wp:simplePos x="0" y="0"/>
                <wp:positionH relativeFrom="column">
                  <wp:posOffset>-80010</wp:posOffset>
                </wp:positionH>
                <wp:positionV relativeFrom="paragraph">
                  <wp:posOffset>-35560</wp:posOffset>
                </wp:positionV>
                <wp:extent cx="5817235" cy="401955"/>
                <wp:effectExtent l="0" t="0" r="12065" b="17145"/>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7235" cy="401955"/>
                        </a:xfrm>
                        <a:prstGeom prst="rect">
                          <a:avLst/>
                        </a:prstGeom>
                        <a:solidFill>
                          <a:schemeClr val="bg1">
                            <a:lumMod val="75000"/>
                            <a:lumOff val="0"/>
                          </a:schemeClr>
                        </a:solidFill>
                        <a:ln w="9525">
                          <a:solidFill>
                            <a:srgbClr val="000000"/>
                          </a:solidFill>
                          <a:miter lim="800000"/>
                          <a:headEnd/>
                          <a:tailEnd/>
                        </a:ln>
                      </wps:spPr>
                      <wps:txbx>
                        <w:txbxContent>
                          <w:p w14:paraId="45CD192D" w14:textId="77777777" w:rsidR="004422BE" w:rsidRPr="001C5C83" w:rsidRDefault="004422BE" w:rsidP="006F6704">
                            <w:pPr>
                              <w:pStyle w:val="Heading1"/>
                              <w:numPr>
                                <w:ilvl w:val="0"/>
                                <w:numId w:val="0"/>
                              </w:numPr>
                              <w:rPr>
                                <w:sz w:val="24"/>
                                <w:szCs w:val="24"/>
                              </w:rPr>
                            </w:pPr>
                            <w:bookmarkStart w:id="753" w:name="_Toc421171854"/>
                            <w:bookmarkStart w:id="754" w:name="_Toc421605943"/>
                            <w:r>
                              <w:rPr>
                                <w:sz w:val="24"/>
                                <w:szCs w:val="24"/>
                              </w:rPr>
                              <w:t>APPENDIX A – MONTHLY KPI MEASURES MODEL</w:t>
                            </w:r>
                            <w:bookmarkEnd w:id="753"/>
                            <w:bookmarkEnd w:id="754"/>
                          </w:p>
                          <w:p w14:paraId="684BBB0C" w14:textId="77777777" w:rsidR="004422BE" w:rsidRPr="00B83D52" w:rsidRDefault="004422BE" w:rsidP="006F6704">
                            <w:pPr>
                              <w:pStyle w:val="Heading1"/>
                              <w:keepNext/>
                              <w:numPr>
                                <w:ilvl w:val="0"/>
                                <w:numId w:val="423"/>
                              </w:numPr>
                              <w:tabs>
                                <w:tab w:val="clear" w:pos="851"/>
                              </w:tabs>
                              <w:rPr>
                                <w:sz w:val="24"/>
                                <w:szCs w:val="24"/>
                              </w:rPr>
                            </w:pPr>
                            <w:bookmarkStart w:id="755" w:name="_Toc407023326"/>
                            <w:bookmarkStart w:id="756" w:name="_Toc418079817"/>
                            <w:bookmarkStart w:id="757" w:name="_Toc421171855"/>
                            <w:bookmarkStart w:id="758" w:name="_Toc421605944"/>
                            <w:bookmarkEnd w:id="755"/>
                            <w:bookmarkEnd w:id="756"/>
                            <w:bookmarkEnd w:id="757"/>
                            <w:bookmarkEnd w:id="758"/>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36A109" id="_x0000_s1045" type="#_x0000_t202" style="position:absolute;left:0;text-align:left;margin-left:-6.3pt;margin-top:-2.8pt;width:458.05pt;height:31.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" fillcolor="#bfbfbf [2412]">
                <v:textbox>
                  <w:txbxContent>
                    <w:p w14:paraId="45CD192D" w14:textId="77777777" w:rsidR="004422BE" w:rsidRPr="001C5C83" w:rsidRDefault="004422BE" w:rsidP="006F6704">
                      <w:pPr>
                        <w:pStyle w:val="Heading1"/>
                        <w:numPr>
                          <w:ilvl w:val="0"/>
                          <w:numId w:val="0"/>
                        </w:numPr>
                        <w:rPr>
                          <w:sz w:val="24"/>
                          <w:szCs w:val="24"/>
                        </w:rPr>
                      </w:pPr>
                      <w:bookmarkStart w:id="14291" w:name="_Toc421171854"/>
                      <w:bookmarkStart w:id="14292" w:name="_Toc421605943"/>
                      <w:r>
                        <w:rPr>
                          <w:sz w:val="24"/>
                          <w:szCs w:val="24"/>
                        </w:rPr>
                        <w:t>APPENDIX A – MONTHLY KPI MEASURES MODEL</w:t>
                      </w:r>
                      <w:bookmarkEnd w:id="14291"/>
                      <w:bookmarkEnd w:id="14292"/>
                    </w:p>
                    <w:p w14:paraId="684BBB0C" w14:textId="77777777" w:rsidR="004422BE" w:rsidRPr="00B83D52" w:rsidRDefault="004422BE" w:rsidP="006F6704">
                      <w:pPr>
                        <w:pStyle w:val="Heading1"/>
                        <w:keepNext/>
                        <w:numPr>
                          <w:ilvl w:val="0"/>
                          <w:numId w:val="423"/>
                        </w:numPr>
                        <w:tabs>
                          <w:tab w:val="clear" w:pos="851"/>
                        </w:tabs>
                        <w:rPr>
                          <w:sz w:val="24"/>
                          <w:szCs w:val="24"/>
                        </w:rPr>
                      </w:pPr>
                      <w:bookmarkStart w:id="14293" w:name="_Toc407023326"/>
                      <w:bookmarkStart w:id="14294" w:name="_Toc418079817"/>
                      <w:bookmarkStart w:id="14295" w:name="_Toc421171855"/>
                      <w:bookmarkStart w:id="14296" w:name="_Toc421605944"/>
                      <w:bookmarkEnd w:id="14293"/>
                      <w:bookmarkEnd w:id="14294"/>
                      <w:bookmarkEnd w:id="14295"/>
                      <w:bookmarkEnd w:id="14296"/>
                    </w:p>
                  </w:txbxContent>
                </v:textbox>
              </v:shape>
            </w:pict>
          </mc:Fallback>
        </mc:AlternateContent>
      </w:r>
    </w:p>
    <w:p w14:paraId="48CFEF74" w14:textId="77777777" w:rsidR="006F6704" w:rsidRDefault="006F6704" w:rsidP="006F6704">
      <w:pPr>
        <w:spacing w:line="276" w:lineRule="auto"/>
      </w:pPr>
    </w:p>
    <w:p w14:paraId="6C2222C2" w14:textId="77777777" w:rsidR="006F6704" w:rsidRPr="00DA341B" w:rsidRDefault="006F6704" w:rsidP="006F6704">
      <w:pPr>
        <w:spacing w:line="276" w:lineRule="auto"/>
      </w:pPr>
      <w:r w:rsidRPr="00DA341B">
        <w:tab/>
      </w:r>
      <w:bookmarkStart w:id="759" w:name="_MON_1495271644"/>
      <w:bookmarkEnd w:id="759"/>
      <w:r w:rsidR="00703E51">
        <w:object w:dxaOrig="1536" w:dyaOrig="993" w14:anchorId="4B0687C8">
          <v:shape id="_x0000_i1027" type="#_x0000_t75" style="width:77.4pt;height:51.6pt" o:ole="">
            <v:imagedata r:id="rId48" o:title=""/>
          </v:shape>
          <o:OLEObject Type="Embed" ProgID="Excel.Sheet.12" ShapeID="_x0000_i1027" DrawAspect="Icon" ObjectID="_1495610191" r:id="rId49"/>
        </w:object>
      </w:r>
      <w:r w:rsidRPr="00DA341B">
        <w:tab/>
      </w:r>
      <w:bookmarkStart w:id="760" w:name="_MON_1484568714"/>
      <w:bookmarkStart w:id="761" w:name="_MON_1484133306"/>
      <w:bookmarkEnd w:id="760"/>
      <w:bookmarkEnd w:id="761"/>
    </w:p>
    <w:p w14:paraId="749C62B6" w14:textId="7B8839C8" w:rsidR="006F6704" w:rsidRPr="00DA341B" w:rsidRDefault="006F6704" w:rsidP="006F6704">
      <w:pPr>
        <w:spacing w:line="276" w:lineRule="auto"/>
      </w:pPr>
    </w:p>
    <w:p w14:paraId="2E83D23C" w14:textId="77777777" w:rsidR="006F6704" w:rsidRPr="00DA341B" w:rsidRDefault="006F6704" w:rsidP="006F6704">
      <w:pPr>
        <w:spacing w:line="276" w:lineRule="auto"/>
      </w:pPr>
    </w:p>
    <w:p w14:paraId="122513DA" w14:textId="77777777" w:rsidR="006F6704" w:rsidRPr="00DA341B" w:rsidRDefault="006F6704" w:rsidP="006F6704">
      <w:pPr>
        <w:spacing w:line="276" w:lineRule="auto"/>
      </w:pPr>
    </w:p>
    <w:p w14:paraId="337753AF" w14:textId="77777777" w:rsidR="006F6704" w:rsidRPr="00DA341B" w:rsidRDefault="006F6704" w:rsidP="006F6704">
      <w:pPr>
        <w:spacing w:line="276" w:lineRule="auto"/>
      </w:pPr>
    </w:p>
    <w:p w14:paraId="03D230FA" w14:textId="77777777" w:rsidR="006F6704" w:rsidRPr="00DA341B" w:rsidRDefault="006F6704" w:rsidP="006F6704">
      <w:pPr>
        <w:spacing w:line="276" w:lineRule="auto"/>
      </w:pPr>
    </w:p>
    <w:p w14:paraId="31AD967A" w14:textId="77777777" w:rsidR="006F6704" w:rsidRPr="00DA341B" w:rsidRDefault="006F6704" w:rsidP="006F6704">
      <w:pPr>
        <w:spacing w:line="276" w:lineRule="auto"/>
      </w:pPr>
    </w:p>
    <w:p w14:paraId="6B728DE0" w14:textId="77777777" w:rsidR="006F6704" w:rsidRPr="00DA341B" w:rsidRDefault="006F6704" w:rsidP="006F6704">
      <w:pPr>
        <w:spacing w:line="276" w:lineRule="auto"/>
      </w:pPr>
    </w:p>
    <w:p w14:paraId="3D0923CE" w14:textId="77777777" w:rsidR="00731FEB" w:rsidRDefault="00731FEB" w:rsidP="00DF7724">
      <w:pPr>
        <w:keepNext/>
        <w:overflowPunct/>
        <w:autoSpaceDE/>
        <w:autoSpaceDN/>
        <w:jc w:val="center"/>
        <w:textAlignment w:val="auto"/>
        <w:outlineLvl w:val="0"/>
      </w:pPr>
      <w:bookmarkStart w:id="762" w:name="_APPENDIX_E-_SERVICE"/>
      <w:bookmarkEnd w:id="752"/>
      <w:bookmarkEnd w:id="762"/>
    </w:p>
    <w:p w14:paraId="3FC0ACFE" w14:textId="77777777" w:rsidR="00731FEB" w:rsidRDefault="00731FEB">
      <w:pPr>
        <w:overflowPunct/>
        <w:autoSpaceDE/>
        <w:autoSpaceDN/>
        <w:adjustRightInd/>
        <w:spacing w:after="0"/>
        <w:jc w:val="left"/>
        <w:textAlignment w:val="auto"/>
      </w:pPr>
      <w:r>
        <w:br w:type="page"/>
      </w:r>
    </w:p>
    <w:p w14:paraId="7661ED77" w14:textId="77777777" w:rsidR="00320672" w:rsidRDefault="00AD78F6" w:rsidP="00DF7724">
      <w:pPr>
        <w:keepNext/>
        <w:overflowPunct/>
        <w:autoSpaceDE/>
        <w:autoSpaceDN/>
        <w:jc w:val="center"/>
        <w:textAlignment w:val="auto"/>
        <w:outlineLvl w:val="0"/>
        <w:rPr>
          <w:rFonts w:ascii="Arial Bold" w:eastAsia="STZhongsong" w:hAnsi="Arial Bold" w:cs="Times New Roman"/>
          <w:b/>
          <w:caps/>
          <w:lang w:eastAsia="zh-CN"/>
        </w:rPr>
      </w:pPr>
      <w:bookmarkStart w:id="763" w:name="udBeforeProtMarking"/>
      <w:bookmarkStart w:id="764" w:name="_DV_M64"/>
      <w:bookmarkStart w:id="765" w:name="_DV_M65"/>
      <w:bookmarkStart w:id="766" w:name="_DV_M295"/>
      <w:bookmarkStart w:id="767" w:name="_DV_M298"/>
      <w:bookmarkStart w:id="768" w:name="_DV_M299"/>
      <w:bookmarkStart w:id="769" w:name="_DV_M300"/>
      <w:bookmarkStart w:id="770" w:name="_DV_M303"/>
      <w:bookmarkStart w:id="771" w:name="_DV_M304"/>
      <w:bookmarkStart w:id="772" w:name="_Toc421171856"/>
      <w:bookmarkStart w:id="773" w:name="_Toc421605945"/>
      <w:bookmarkEnd w:id="763"/>
      <w:bookmarkEnd w:id="764"/>
      <w:bookmarkEnd w:id="765"/>
      <w:bookmarkEnd w:id="766"/>
      <w:bookmarkEnd w:id="767"/>
      <w:bookmarkEnd w:id="768"/>
      <w:bookmarkEnd w:id="769"/>
      <w:bookmarkEnd w:id="770"/>
      <w:bookmarkEnd w:id="771"/>
      <w:r w:rsidRPr="00AD78F6">
        <w:rPr>
          <w:rFonts w:ascii="Arial Bold" w:eastAsia="STZhongsong" w:hAnsi="Arial Bold" w:cs="Times New Roman"/>
          <w:b/>
          <w:lang w:eastAsia="zh-CN"/>
        </w:rPr>
        <w:lastRenderedPageBreak/>
        <w:t>FRAMEWORK SCHEDULE 3: FRAMEWORK PRICES AND CHARGES STRUCTURES</w:t>
      </w:r>
      <w:bookmarkEnd w:id="772"/>
      <w:bookmarkEnd w:id="773"/>
      <w:r w:rsidRPr="00AD78F6">
        <w:rPr>
          <w:rFonts w:ascii="Arial Bold" w:eastAsia="STZhongsong" w:hAnsi="Arial Bold" w:cs="Times New Roman"/>
          <w:b/>
          <w:lang w:eastAsia="zh-CN"/>
        </w:rPr>
        <w:t xml:space="preserve"> </w:t>
      </w:r>
    </w:p>
    <w:p w14:paraId="25DFDBC7" w14:textId="77777777" w:rsidR="00320672" w:rsidRDefault="00320672" w:rsidP="00DF7724">
      <w:pPr>
        <w:keepNext/>
        <w:overflowPunct/>
        <w:autoSpaceDE/>
        <w:autoSpaceDN/>
        <w:jc w:val="center"/>
        <w:textAlignment w:val="auto"/>
        <w:outlineLvl w:val="0"/>
        <w:rPr>
          <w:rFonts w:ascii="Arial Bold" w:eastAsia="STZhongsong" w:hAnsi="Arial Bold" w:cs="Times New Roman"/>
          <w:b/>
          <w:caps/>
          <w:lang w:eastAsia="zh-CN"/>
        </w:rPr>
      </w:pPr>
    </w:p>
    <w:p w14:paraId="17FF2A5A" w14:textId="77777777" w:rsidR="00087F65" w:rsidRDefault="00955C02" w:rsidP="0058568E">
      <w:pPr>
        <w:pStyle w:val="ListParagraph"/>
        <w:numPr>
          <w:ilvl w:val="0"/>
          <w:numId w:val="408"/>
        </w:numPr>
        <w:tabs>
          <w:tab w:val="left" w:pos="1701"/>
        </w:tabs>
        <w:overflowPunct/>
        <w:autoSpaceDE/>
        <w:autoSpaceDN/>
        <w:spacing w:before="120" w:after="120"/>
        <w:textAlignment w:val="auto"/>
        <w:rPr>
          <w:b/>
          <w:lang w:eastAsia="zh-CN"/>
        </w:rPr>
      </w:pPr>
      <w:r w:rsidRPr="00DF7724">
        <w:rPr>
          <w:b/>
          <w:lang w:eastAsia="zh-CN"/>
        </w:rPr>
        <w:t>INTRODUCTION</w:t>
      </w:r>
    </w:p>
    <w:p w14:paraId="330875FE" w14:textId="77777777" w:rsidR="00320672" w:rsidRDefault="00320672" w:rsidP="00DF7724">
      <w:pPr>
        <w:pStyle w:val="ListParagraph"/>
        <w:tabs>
          <w:tab w:val="left" w:pos="1701"/>
        </w:tabs>
        <w:overflowPunct/>
        <w:autoSpaceDE/>
        <w:autoSpaceDN/>
        <w:spacing w:before="120" w:after="120"/>
        <w:ind w:left="737"/>
        <w:textAlignment w:val="auto"/>
        <w:rPr>
          <w:lang w:eastAsia="zh-CN"/>
        </w:rPr>
      </w:pPr>
    </w:p>
    <w:p w14:paraId="66A36D0F" w14:textId="77777777" w:rsidR="00087F65" w:rsidRDefault="00AD78F6" w:rsidP="0058568E">
      <w:pPr>
        <w:pStyle w:val="ListParagraph"/>
        <w:numPr>
          <w:ilvl w:val="1"/>
          <w:numId w:val="408"/>
        </w:numPr>
        <w:tabs>
          <w:tab w:val="left" w:pos="1701"/>
        </w:tabs>
        <w:overflowPunct/>
        <w:autoSpaceDE/>
        <w:autoSpaceDN/>
        <w:spacing w:before="120" w:after="120"/>
        <w:textAlignment w:val="auto"/>
        <w:rPr>
          <w:lang w:eastAsia="zh-CN"/>
        </w:rPr>
      </w:pPr>
      <w:r w:rsidRPr="009D14EC">
        <w:rPr>
          <w:lang w:eastAsia="zh-CN"/>
        </w:rPr>
        <w:t xml:space="preserve">This Schedule sets out the </w:t>
      </w:r>
      <w:r w:rsidR="00087F65" w:rsidRPr="0058568E">
        <w:rPr>
          <w:lang w:eastAsia="zh-CN"/>
        </w:rPr>
        <w:t>Framework Prices</w:t>
      </w:r>
      <w:r w:rsidRPr="009D14EC">
        <w:rPr>
          <w:lang w:eastAsia="zh-CN"/>
        </w:rPr>
        <w:t xml:space="preserve"> and </w:t>
      </w:r>
      <w:r w:rsidR="00087F65" w:rsidRPr="0058568E">
        <w:rPr>
          <w:lang w:eastAsia="zh-CN"/>
        </w:rPr>
        <w:t>Charging Structure</w:t>
      </w:r>
      <w:r w:rsidRPr="00AD78F6">
        <w:rPr>
          <w:lang w:eastAsia="zh-CN"/>
        </w:rPr>
        <w:t>.</w:t>
      </w:r>
    </w:p>
    <w:p w14:paraId="269BC5D9" w14:textId="77777777" w:rsidR="00320672" w:rsidRDefault="00320672" w:rsidP="00DF7724">
      <w:pPr>
        <w:pStyle w:val="ListParagraph"/>
        <w:tabs>
          <w:tab w:val="left" w:pos="1701"/>
        </w:tabs>
        <w:overflowPunct/>
        <w:autoSpaceDE/>
        <w:autoSpaceDN/>
        <w:spacing w:before="120" w:after="120"/>
        <w:ind w:left="737"/>
        <w:textAlignment w:val="auto"/>
        <w:rPr>
          <w:lang w:eastAsia="zh-CN"/>
        </w:rPr>
      </w:pPr>
    </w:p>
    <w:p w14:paraId="4101D0CD" w14:textId="77777777" w:rsidR="00087F65" w:rsidRDefault="00AD78F6" w:rsidP="0058568E">
      <w:pPr>
        <w:pStyle w:val="ListParagraph"/>
        <w:numPr>
          <w:ilvl w:val="1"/>
          <w:numId w:val="408"/>
        </w:numPr>
        <w:tabs>
          <w:tab w:val="left" w:pos="1701"/>
        </w:tabs>
        <w:overflowPunct/>
        <w:autoSpaceDE/>
        <w:autoSpaceDN/>
        <w:spacing w:before="120" w:after="120"/>
        <w:textAlignment w:val="auto"/>
        <w:rPr>
          <w:lang w:eastAsia="zh-CN"/>
        </w:rPr>
      </w:pPr>
      <w:r w:rsidRPr="00AD78F6">
        <w:rPr>
          <w:lang w:eastAsia="zh-CN"/>
        </w:rPr>
        <w:t xml:space="preserve">The Framework Prices are the Suppliers tendered Prices in Attachment 8 (Cost Model) </w:t>
      </w:r>
    </w:p>
    <w:p w14:paraId="7DB4206F" w14:textId="77777777" w:rsidR="00320672" w:rsidRDefault="00320672" w:rsidP="00DF7724">
      <w:pPr>
        <w:pStyle w:val="ListParagraph"/>
        <w:rPr>
          <w:lang w:eastAsia="zh-CN"/>
        </w:rPr>
      </w:pPr>
    </w:p>
    <w:p w14:paraId="024D4BF9" w14:textId="01674D67" w:rsidR="00087F65" w:rsidRDefault="00AD78F6" w:rsidP="0058568E">
      <w:pPr>
        <w:pStyle w:val="ListParagraph"/>
        <w:numPr>
          <w:ilvl w:val="1"/>
          <w:numId w:val="408"/>
        </w:numPr>
        <w:tabs>
          <w:tab w:val="left" w:pos="1701"/>
        </w:tabs>
        <w:overflowPunct/>
        <w:autoSpaceDE/>
        <w:autoSpaceDN/>
        <w:spacing w:before="120" w:after="120"/>
        <w:textAlignment w:val="auto"/>
        <w:rPr>
          <w:lang w:eastAsia="zh-CN"/>
        </w:rPr>
      </w:pPr>
      <w:r w:rsidRPr="00AD78F6">
        <w:rPr>
          <w:lang w:eastAsia="zh-CN"/>
        </w:rPr>
        <w:t xml:space="preserve">The Charges are those paid/payable by the </w:t>
      </w:r>
      <w:r w:rsidR="00DF7724">
        <w:rPr>
          <w:lang w:eastAsia="zh-CN"/>
        </w:rPr>
        <w:t>Contracting Authority</w:t>
      </w:r>
      <w:r w:rsidRPr="00AD78F6">
        <w:rPr>
          <w:lang w:eastAsia="zh-CN"/>
        </w:rPr>
        <w:t xml:space="preserve"> when the FM Assurance Service Requirements are called off under a Call Off Contract.</w:t>
      </w:r>
    </w:p>
    <w:p w14:paraId="6A68367E" w14:textId="77777777" w:rsidR="00320672" w:rsidRPr="00DF7724" w:rsidRDefault="00320672" w:rsidP="00DF7724">
      <w:pPr>
        <w:pStyle w:val="ListParagraph"/>
        <w:rPr>
          <w:rFonts w:ascii="Arial Bold" w:eastAsia="STZhongsong" w:hAnsi="Arial Bold"/>
          <w:b/>
          <w:caps/>
          <w:lang w:eastAsia="zh-CN"/>
        </w:rPr>
      </w:pPr>
    </w:p>
    <w:p w14:paraId="3AFF71F8" w14:textId="77777777" w:rsidR="00087F65" w:rsidRDefault="00955C02" w:rsidP="0058568E">
      <w:pPr>
        <w:pStyle w:val="ListParagraph"/>
        <w:numPr>
          <w:ilvl w:val="0"/>
          <w:numId w:val="408"/>
        </w:numPr>
        <w:tabs>
          <w:tab w:val="left" w:pos="1701"/>
        </w:tabs>
        <w:overflowPunct/>
        <w:autoSpaceDE/>
        <w:autoSpaceDN/>
        <w:spacing w:before="120" w:after="120"/>
        <w:textAlignment w:val="auto"/>
        <w:rPr>
          <w:lang w:eastAsia="zh-CN"/>
        </w:rPr>
      </w:pPr>
      <w:r w:rsidRPr="00DF7724">
        <w:rPr>
          <w:rFonts w:ascii="Arial Bold" w:eastAsia="STZhongsong" w:hAnsi="Arial Bold"/>
          <w:b/>
          <w:caps/>
          <w:lang w:eastAsia="zh-CN"/>
        </w:rPr>
        <w:t>General Provisions</w:t>
      </w:r>
    </w:p>
    <w:p w14:paraId="74C3FAAD" w14:textId="77777777" w:rsidR="00320672" w:rsidRPr="00DF7724" w:rsidRDefault="00320672" w:rsidP="00DF7724">
      <w:pPr>
        <w:pStyle w:val="ListParagraph"/>
        <w:tabs>
          <w:tab w:val="left" w:pos="1701"/>
        </w:tabs>
        <w:overflowPunct/>
        <w:autoSpaceDE/>
        <w:autoSpaceDN/>
        <w:spacing w:before="120" w:after="120"/>
        <w:ind w:left="737"/>
        <w:textAlignment w:val="auto"/>
        <w:rPr>
          <w:lang w:eastAsia="zh-CN"/>
        </w:rPr>
      </w:pPr>
    </w:p>
    <w:p w14:paraId="1D74B8E9" w14:textId="77777777" w:rsidR="00087F65" w:rsidRDefault="00AD78F6" w:rsidP="0058568E">
      <w:pPr>
        <w:pStyle w:val="ListParagraph"/>
        <w:numPr>
          <w:ilvl w:val="1"/>
          <w:numId w:val="408"/>
        </w:numPr>
        <w:tabs>
          <w:tab w:val="left" w:pos="1701"/>
        </w:tabs>
        <w:overflowPunct/>
        <w:autoSpaceDE/>
        <w:autoSpaceDN/>
        <w:spacing w:before="120" w:after="120"/>
        <w:textAlignment w:val="auto"/>
        <w:rPr>
          <w:lang w:eastAsia="zh-CN"/>
        </w:rPr>
      </w:pPr>
      <w:r w:rsidRPr="00AD78F6">
        <w:rPr>
          <w:lang w:eastAsia="zh-CN"/>
        </w:rPr>
        <w:t xml:space="preserve">The Framework Prices set out in this Framework Schedule 3 are the maximum that the Supplier may charge pursuant to any Call Off Contract.  </w:t>
      </w:r>
    </w:p>
    <w:p w14:paraId="21E67214" w14:textId="77777777" w:rsidR="00320672" w:rsidRDefault="00320672" w:rsidP="00DF7724">
      <w:pPr>
        <w:pStyle w:val="ListParagraph"/>
        <w:rPr>
          <w:lang w:eastAsia="zh-CN"/>
        </w:rPr>
      </w:pPr>
    </w:p>
    <w:p w14:paraId="20B31BEB" w14:textId="6183CCB7" w:rsidR="00087F65" w:rsidRDefault="00AD78F6" w:rsidP="0058568E">
      <w:pPr>
        <w:pStyle w:val="ListParagraph"/>
        <w:numPr>
          <w:ilvl w:val="1"/>
          <w:numId w:val="408"/>
        </w:numPr>
        <w:tabs>
          <w:tab w:val="left" w:pos="1701"/>
        </w:tabs>
        <w:overflowPunct/>
        <w:autoSpaceDE/>
        <w:autoSpaceDN/>
        <w:spacing w:before="120" w:after="120"/>
        <w:textAlignment w:val="auto"/>
        <w:rPr>
          <w:lang w:eastAsia="zh-CN"/>
        </w:rPr>
      </w:pPr>
      <w:r w:rsidRPr="00AD78F6">
        <w:rPr>
          <w:lang w:eastAsia="zh-CN"/>
        </w:rPr>
        <w:t xml:space="preserve">The Supplier acknowledges and agrees that any prices submitted in relation to a </w:t>
      </w:r>
      <w:r w:rsidR="00B715A0">
        <w:rPr>
          <w:lang w:eastAsia="zh-CN"/>
        </w:rPr>
        <w:t>Call Off Award</w:t>
      </w:r>
      <w:r w:rsidRPr="00AD78F6">
        <w:rPr>
          <w:lang w:eastAsia="zh-CN"/>
        </w:rPr>
        <w:t xml:space="preserve"> held in accordance with Framework Schedule 5 (Call Off Procedure) shall be equal to or lower than the Framework Prices.</w:t>
      </w:r>
    </w:p>
    <w:p w14:paraId="1242D81F" w14:textId="77777777" w:rsidR="00320672" w:rsidRDefault="00320672" w:rsidP="00DF7724">
      <w:pPr>
        <w:pStyle w:val="ListParagraph"/>
        <w:rPr>
          <w:lang w:eastAsia="zh-CN"/>
        </w:rPr>
      </w:pPr>
    </w:p>
    <w:p w14:paraId="2969D742" w14:textId="185161B9" w:rsidR="00087F65" w:rsidRDefault="00AD78F6" w:rsidP="0058568E">
      <w:pPr>
        <w:pStyle w:val="ListParagraph"/>
        <w:numPr>
          <w:ilvl w:val="1"/>
          <w:numId w:val="408"/>
        </w:numPr>
        <w:tabs>
          <w:tab w:val="left" w:pos="1701"/>
        </w:tabs>
        <w:overflowPunct/>
        <w:autoSpaceDE/>
        <w:autoSpaceDN/>
        <w:spacing w:before="120" w:after="120"/>
        <w:textAlignment w:val="auto"/>
        <w:rPr>
          <w:lang w:eastAsia="zh-CN"/>
        </w:rPr>
      </w:pPr>
      <w:r w:rsidRPr="00AD78F6">
        <w:rPr>
          <w:lang w:eastAsia="zh-CN"/>
        </w:rPr>
        <w:t xml:space="preserve">The Supplier acknowledges and agrees that, subject to paragraph </w:t>
      </w:r>
      <w:r w:rsidR="00087F65" w:rsidRPr="00AD78F6">
        <w:rPr>
          <w:lang w:eastAsia="zh-CN"/>
        </w:rPr>
        <w:fldChar w:fldCharType="begin"/>
      </w:r>
      <w:r w:rsidRPr="00AD78F6">
        <w:rPr>
          <w:lang w:eastAsia="zh-CN"/>
        </w:rPr>
        <w:instrText xml:space="preserve"> REF _Ref395796211 \r \h </w:instrText>
      </w:r>
      <w:r w:rsidR="00087F65" w:rsidRPr="00AD78F6">
        <w:rPr>
          <w:lang w:eastAsia="zh-CN"/>
        </w:rPr>
      </w:r>
      <w:r w:rsidR="00087F65" w:rsidRPr="00AD78F6">
        <w:rPr>
          <w:lang w:eastAsia="zh-CN"/>
        </w:rPr>
        <w:fldChar w:fldCharType="separate"/>
      </w:r>
      <w:r w:rsidR="00F4196B">
        <w:rPr>
          <w:lang w:eastAsia="zh-CN"/>
        </w:rPr>
        <w:t>3.2</w:t>
      </w:r>
      <w:r w:rsidR="00087F65" w:rsidRPr="00AD78F6">
        <w:rPr>
          <w:lang w:eastAsia="zh-CN"/>
        </w:rPr>
        <w:fldChar w:fldCharType="end"/>
      </w:r>
      <w:r w:rsidRPr="00AD78F6">
        <w:rPr>
          <w:lang w:eastAsia="zh-CN"/>
        </w:rPr>
        <w:t xml:space="preserve"> of this Framework Schedule 3 (Adjustment of the Framework Prices), the Framework Prices cannot be increased during the Framework Period.</w:t>
      </w:r>
    </w:p>
    <w:p w14:paraId="5C73C914" w14:textId="77777777" w:rsidR="00320672" w:rsidRPr="00DF7724" w:rsidRDefault="00320672" w:rsidP="00DF7724">
      <w:pPr>
        <w:pStyle w:val="ListParagraph"/>
        <w:rPr>
          <w:rFonts w:ascii="Arial Bold" w:eastAsia="STZhongsong" w:hAnsi="Arial Bold"/>
          <w:b/>
          <w:caps/>
          <w:highlight w:val="yellow"/>
          <w:lang w:eastAsia="zh-CN"/>
        </w:rPr>
      </w:pPr>
    </w:p>
    <w:p w14:paraId="60F5F6C1" w14:textId="77777777" w:rsidR="00087F65" w:rsidRDefault="00087F65" w:rsidP="0058568E">
      <w:pPr>
        <w:pStyle w:val="ListParagraph"/>
        <w:numPr>
          <w:ilvl w:val="0"/>
          <w:numId w:val="408"/>
        </w:numPr>
        <w:tabs>
          <w:tab w:val="left" w:pos="1701"/>
        </w:tabs>
        <w:overflowPunct/>
        <w:autoSpaceDE/>
        <w:autoSpaceDN/>
        <w:spacing w:before="120" w:after="120"/>
        <w:textAlignment w:val="auto"/>
        <w:rPr>
          <w:lang w:eastAsia="zh-CN"/>
        </w:rPr>
      </w:pPr>
      <w:r w:rsidRPr="0058568E">
        <w:rPr>
          <w:rFonts w:ascii="Arial Bold" w:eastAsia="STZhongsong" w:hAnsi="Arial Bold"/>
          <w:b/>
          <w:caps/>
          <w:lang w:eastAsia="zh-CN"/>
        </w:rPr>
        <w:t>framework prices</w:t>
      </w:r>
    </w:p>
    <w:p w14:paraId="570838EE" w14:textId="77777777" w:rsidR="00320672" w:rsidRPr="009D14EC" w:rsidRDefault="00320672" w:rsidP="00DF7724">
      <w:pPr>
        <w:pStyle w:val="ListParagraph"/>
        <w:tabs>
          <w:tab w:val="left" w:pos="1701"/>
        </w:tabs>
        <w:overflowPunct/>
        <w:autoSpaceDE/>
        <w:autoSpaceDN/>
        <w:spacing w:before="120" w:after="120"/>
        <w:ind w:left="737"/>
        <w:textAlignment w:val="auto"/>
        <w:rPr>
          <w:lang w:eastAsia="zh-CN"/>
        </w:rPr>
      </w:pPr>
    </w:p>
    <w:p w14:paraId="717CF519" w14:textId="2BC7B595" w:rsidR="00087F65" w:rsidRDefault="00087F65" w:rsidP="0058568E">
      <w:pPr>
        <w:pStyle w:val="ListParagraph"/>
        <w:numPr>
          <w:ilvl w:val="1"/>
          <w:numId w:val="408"/>
        </w:numPr>
        <w:tabs>
          <w:tab w:val="left" w:pos="1701"/>
        </w:tabs>
        <w:overflowPunct/>
        <w:autoSpaceDE/>
        <w:autoSpaceDN/>
        <w:spacing w:before="120" w:after="120"/>
        <w:textAlignment w:val="auto"/>
        <w:rPr>
          <w:lang w:eastAsia="zh-CN"/>
        </w:rPr>
      </w:pPr>
      <w:r w:rsidRPr="0058568E">
        <w:rPr>
          <w:lang w:eastAsia="zh-CN"/>
        </w:rPr>
        <w:t>The Framework prices comprise corporate overheads and profit</w:t>
      </w:r>
      <w:r w:rsidR="00994E40">
        <w:rPr>
          <w:lang w:eastAsia="zh-CN"/>
        </w:rPr>
        <w:t>,</w:t>
      </w:r>
      <w:r w:rsidRPr="0058568E">
        <w:rPr>
          <w:lang w:eastAsia="zh-CN"/>
        </w:rPr>
        <w:t xml:space="preserve">  labour rates for service delivery and mobilisation, CAFM and Helpdesk Activity Rates, and efficiency savings percentages.</w:t>
      </w:r>
    </w:p>
    <w:p w14:paraId="61D3BCD6" w14:textId="77777777" w:rsidR="00320672" w:rsidRPr="009D14EC" w:rsidRDefault="00320672" w:rsidP="00DF7724">
      <w:pPr>
        <w:pStyle w:val="ListParagraph"/>
        <w:tabs>
          <w:tab w:val="left" w:pos="1701"/>
        </w:tabs>
        <w:overflowPunct/>
        <w:autoSpaceDE/>
        <w:autoSpaceDN/>
        <w:spacing w:before="120" w:after="120"/>
        <w:ind w:left="737"/>
        <w:textAlignment w:val="auto"/>
        <w:rPr>
          <w:lang w:eastAsia="zh-CN"/>
        </w:rPr>
      </w:pPr>
    </w:p>
    <w:p w14:paraId="13004838" w14:textId="3F9C4105" w:rsidR="00087F65" w:rsidRDefault="00087F65" w:rsidP="0058568E">
      <w:pPr>
        <w:pStyle w:val="ListParagraph"/>
        <w:numPr>
          <w:ilvl w:val="1"/>
          <w:numId w:val="408"/>
        </w:numPr>
        <w:tabs>
          <w:tab w:val="left" w:pos="1701"/>
        </w:tabs>
        <w:overflowPunct/>
        <w:autoSpaceDE/>
        <w:autoSpaceDN/>
        <w:spacing w:before="120" w:after="120"/>
        <w:textAlignment w:val="auto"/>
        <w:rPr>
          <w:lang w:eastAsia="zh-CN"/>
        </w:rPr>
      </w:pPr>
      <w:r w:rsidRPr="0058568E">
        <w:rPr>
          <w:lang w:eastAsia="zh-CN"/>
        </w:rPr>
        <w:t>The Framework prices within Table</w:t>
      </w:r>
      <w:r w:rsidR="00994E40">
        <w:rPr>
          <w:lang w:eastAsia="zh-CN"/>
        </w:rPr>
        <w:t>s</w:t>
      </w:r>
      <w:r w:rsidRPr="0058568E">
        <w:rPr>
          <w:lang w:eastAsia="zh-CN"/>
        </w:rPr>
        <w:t xml:space="preserve"> 1</w:t>
      </w:r>
      <w:r w:rsidR="00994E40">
        <w:rPr>
          <w:lang w:eastAsia="zh-CN"/>
        </w:rPr>
        <w:t xml:space="preserve"> and 4</w:t>
      </w:r>
      <w:r w:rsidRPr="0058568E">
        <w:rPr>
          <w:lang w:eastAsia="zh-CN"/>
        </w:rPr>
        <w:t>,</w:t>
      </w:r>
      <w:r w:rsidR="00994E40">
        <w:rPr>
          <w:lang w:eastAsia="zh-CN"/>
        </w:rPr>
        <w:t xml:space="preserve"> </w:t>
      </w:r>
      <w:r w:rsidRPr="0058568E">
        <w:rPr>
          <w:lang w:eastAsia="zh-CN"/>
        </w:rPr>
        <w:t>in Annex 1 of this Schedule 3 will be fixed for the duration of the Framework Agreement</w:t>
      </w:r>
      <w:r w:rsidR="00AD78F6" w:rsidRPr="00AD78F6">
        <w:rPr>
          <w:lang w:eastAsia="zh-CN"/>
        </w:rPr>
        <w:t>, with price adjustments within Table</w:t>
      </w:r>
      <w:r w:rsidR="005733BF">
        <w:rPr>
          <w:lang w:eastAsia="zh-CN"/>
        </w:rPr>
        <w:t>s 2</w:t>
      </w:r>
      <w:r w:rsidR="00994E40">
        <w:rPr>
          <w:lang w:eastAsia="zh-CN"/>
        </w:rPr>
        <w:t xml:space="preserve"> and 3</w:t>
      </w:r>
      <w:r w:rsidR="00AD78F6" w:rsidRPr="00AD78F6">
        <w:rPr>
          <w:lang w:eastAsia="zh-CN"/>
        </w:rPr>
        <w:t xml:space="preserve"> only, after the first two (2) Years.</w:t>
      </w:r>
      <w:bookmarkStart w:id="774" w:name="_Ref395796211"/>
    </w:p>
    <w:p w14:paraId="0CDF4418" w14:textId="77777777" w:rsidR="00320672" w:rsidRPr="00DF7724" w:rsidRDefault="00320672" w:rsidP="00DF7724">
      <w:pPr>
        <w:pStyle w:val="ListParagraph"/>
        <w:rPr>
          <w:rFonts w:ascii="Arial Bold" w:eastAsia="STZhongsong" w:hAnsi="Arial Bold"/>
          <w:b/>
          <w:caps/>
          <w:lang w:eastAsia="zh-CN"/>
        </w:rPr>
      </w:pPr>
    </w:p>
    <w:p w14:paraId="6C440596" w14:textId="77777777" w:rsidR="00087F65" w:rsidRDefault="00955C02" w:rsidP="0058568E">
      <w:pPr>
        <w:pStyle w:val="ListParagraph"/>
        <w:numPr>
          <w:ilvl w:val="0"/>
          <w:numId w:val="408"/>
        </w:numPr>
        <w:tabs>
          <w:tab w:val="left" w:pos="1701"/>
        </w:tabs>
        <w:overflowPunct/>
        <w:autoSpaceDE/>
        <w:autoSpaceDN/>
        <w:spacing w:before="120" w:after="120"/>
        <w:textAlignment w:val="auto"/>
        <w:rPr>
          <w:lang w:eastAsia="zh-CN"/>
        </w:rPr>
      </w:pPr>
      <w:r w:rsidRPr="00DF7724">
        <w:rPr>
          <w:rFonts w:ascii="Arial Bold" w:eastAsia="STZhongsong" w:hAnsi="Arial Bold"/>
          <w:b/>
          <w:caps/>
          <w:lang w:eastAsia="zh-CN"/>
        </w:rPr>
        <w:t>Adjustment of the Framework Prices</w:t>
      </w:r>
      <w:bookmarkEnd w:id="774"/>
    </w:p>
    <w:p w14:paraId="08974687" w14:textId="77777777" w:rsidR="00320672" w:rsidRPr="00DF7724" w:rsidRDefault="00320672" w:rsidP="00DF7724">
      <w:pPr>
        <w:pStyle w:val="ListParagraph"/>
        <w:tabs>
          <w:tab w:val="left" w:pos="1701"/>
        </w:tabs>
        <w:overflowPunct/>
        <w:autoSpaceDE/>
        <w:autoSpaceDN/>
        <w:spacing w:before="120" w:after="120"/>
        <w:ind w:left="737"/>
        <w:textAlignment w:val="auto"/>
        <w:rPr>
          <w:lang w:eastAsia="zh-CN"/>
        </w:rPr>
      </w:pPr>
    </w:p>
    <w:p w14:paraId="2E796669" w14:textId="77777777" w:rsidR="00087F65" w:rsidRDefault="00AD78F6" w:rsidP="0058568E">
      <w:pPr>
        <w:pStyle w:val="ListParagraph"/>
        <w:numPr>
          <w:ilvl w:val="1"/>
          <w:numId w:val="408"/>
        </w:numPr>
        <w:tabs>
          <w:tab w:val="left" w:pos="1701"/>
        </w:tabs>
        <w:overflowPunct/>
        <w:autoSpaceDE/>
        <w:autoSpaceDN/>
        <w:spacing w:before="120" w:after="120"/>
        <w:textAlignment w:val="auto"/>
        <w:rPr>
          <w:lang w:eastAsia="zh-CN"/>
        </w:rPr>
      </w:pPr>
      <w:r w:rsidRPr="00AD78F6">
        <w:rPr>
          <w:lang w:eastAsia="zh-CN"/>
        </w:rPr>
        <w:t>The Framework Prices shall only be varied:</w:t>
      </w:r>
      <w:bookmarkStart w:id="775" w:name="_Ref390956752"/>
    </w:p>
    <w:p w14:paraId="025A9AEC" w14:textId="77777777" w:rsidR="00087F65" w:rsidRDefault="00AD78F6" w:rsidP="0058568E">
      <w:pPr>
        <w:pStyle w:val="ListParagraph"/>
        <w:numPr>
          <w:ilvl w:val="2"/>
          <w:numId w:val="408"/>
        </w:numPr>
        <w:tabs>
          <w:tab w:val="left" w:pos="1701"/>
        </w:tabs>
        <w:overflowPunct/>
        <w:autoSpaceDE/>
        <w:autoSpaceDN/>
        <w:spacing w:before="120" w:after="120"/>
        <w:textAlignment w:val="auto"/>
        <w:rPr>
          <w:lang w:eastAsia="zh-CN"/>
        </w:rPr>
      </w:pPr>
      <w:r w:rsidRPr="00AD78F6">
        <w:rPr>
          <w:lang w:eastAsia="zh-CN"/>
        </w:rPr>
        <w:t xml:space="preserve">due to a Specific Change in Law in relation to which the Parties agree that a change is required to all or part of the Framework Prices in accordance with Clause </w:t>
      </w:r>
      <w:r w:rsidR="00320060">
        <w:rPr>
          <w:lang w:eastAsia="zh-CN"/>
        </w:rPr>
        <w:t xml:space="preserve">18.2 </w:t>
      </w:r>
      <w:r w:rsidRPr="00AD78F6">
        <w:rPr>
          <w:lang w:eastAsia="zh-CN"/>
        </w:rPr>
        <w:t>of this Framework Agreement (Legislative Change);</w:t>
      </w:r>
      <w:bookmarkEnd w:id="775"/>
      <w:r w:rsidRPr="00AD78F6">
        <w:rPr>
          <w:lang w:eastAsia="zh-CN"/>
        </w:rPr>
        <w:t xml:space="preserve"> </w:t>
      </w:r>
      <w:bookmarkStart w:id="776" w:name="_Ref391027415"/>
    </w:p>
    <w:p w14:paraId="68F5FBDD" w14:textId="77777777" w:rsidR="00320672" w:rsidRDefault="00320672" w:rsidP="00DF7724">
      <w:pPr>
        <w:pStyle w:val="ListParagraph"/>
        <w:tabs>
          <w:tab w:val="left" w:pos="1701"/>
        </w:tabs>
        <w:overflowPunct/>
        <w:autoSpaceDE/>
        <w:autoSpaceDN/>
        <w:spacing w:before="120" w:after="120"/>
        <w:ind w:left="1474"/>
        <w:textAlignment w:val="auto"/>
        <w:rPr>
          <w:lang w:eastAsia="zh-CN"/>
        </w:rPr>
      </w:pPr>
    </w:p>
    <w:p w14:paraId="3FCC4CF7" w14:textId="77777777" w:rsidR="00087F65" w:rsidRDefault="00AD78F6" w:rsidP="0058568E">
      <w:pPr>
        <w:pStyle w:val="ListParagraph"/>
        <w:numPr>
          <w:ilvl w:val="2"/>
          <w:numId w:val="408"/>
        </w:numPr>
        <w:tabs>
          <w:tab w:val="left" w:pos="1701"/>
        </w:tabs>
        <w:overflowPunct/>
        <w:autoSpaceDE/>
        <w:autoSpaceDN/>
        <w:spacing w:before="120" w:after="120"/>
        <w:textAlignment w:val="auto"/>
        <w:rPr>
          <w:lang w:eastAsia="zh-CN"/>
        </w:rPr>
      </w:pPr>
      <w:r w:rsidRPr="00AD78F6">
        <w:rPr>
          <w:lang w:eastAsia="zh-CN"/>
        </w:rPr>
        <w:t>where all or part of the Framework Prices are reviewed and reduced in accordance with Framework Schedule 12 (</w:t>
      </w:r>
      <w:r w:rsidR="005B70EB">
        <w:rPr>
          <w:lang w:eastAsia="zh-CN"/>
        </w:rPr>
        <w:t>Continuous Improvement and Benchmarking</w:t>
      </w:r>
      <w:r w:rsidRPr="00AD78F6">
        <w:rPr>
          <w:lang w:eastAsia="zh-CN"/>
        </w:rPr>
        <w:t>);</w:t>
      </w:r>
      <w:bookmarkEnd w:id="776"/>
      <w:r w:rsidRPr="00AD78F6">
        <w:rPr>
          <w:lang w:eastAsia="zh-CN"/>
        </w:rPr>
        <w:t xml:space="preserve"> </w:t>
      </w:r>
      <w:bookmarkStart w:id="777" w:name="_Ref390956759"/>
    </w:p>
    <w:p w14:paraId="033B4016" w14:textId="77777777" w:rsidR="00320672" w:rsidRDefault="00320672" w:rsidP="00DF7724">
      <w:pPr>
        <w:tabs>
          <w:tab w:val="left" w:pos="1701"/>
        </w:tabs>
        <w:overflowPunct/>
        <w:autoSpaceDE/>
        <w:autoSpaceDN/>
        <w:spacing w:before="120" w:after="120"/>
        <w:textAlignment w:val="auto"/>
        <w:rPr>
          <w:lang w:eastAsia="zh-CN"/>
        </w:rPr>
      </w:pPr>
    </w:p>
    <w:p w14:paraId="1316320F" w14:textId="77777777" w:rsidR="00087F65" w:rsidRDefault="00AD78F6" w:rsidP="0058568E">
      <w:pPr>
        <w:pStyle w:val="ListParagraph"/>
        <w:numPr>
          <w:ilvl w:val="2"/>
          <w:numId w:val="408"/>
        </w:numPr>
        <w:tabs>
          <w:tab w:val="left" w:pos="1701"/>
        </w:tabs>
        <w:overflowPunct/>
        <w:autoSpaceDE/>
        <w:autoSpaceDN/>
        <w:spacing w:before="120" w:after="120"/>
        <w:textAlignment w:val="auto"/>
        <w:rPr>
          <w:lang w:eastAsia="zh-CN"/>
        </w:rPr>
      </w:pPr>
      <w:r w:rsidRPr="00AD78F6">
        <w:rPr>
          <w:lang w:eastAsia="zh-CN"/>
        </w:rPr>
        <w:t xml:space="preserve">where a review and increase of Framework Prices is requested by the Supplier and Approved, in accordance with the provisions of paragraph 5 of </w:t>
      </w:r>
      <w:r w:rsidRPr="00AD78F6">
        <w:rPr>
          <w:lang w:eastAsia="zh-CN"/>
        </w:rPr>
        <w:lastRenderedPageBreak/>
        <w:t>this Framework Schedule 3 (Supplier Request For Increase Of The Framework Prices)</w:t>
      </w:r>
      <w:bookmarkEnd w:id="777"/>
    </w:p>
    <w:p w14:paraId="558B276B" w14:textId="77777777" w:rsidR="00320672" w:rsidRDefault="00320672" w:rsidP="00DF7724">
      <w:pPr>
        <w:pStyle w:val="ListParagraph"/>
        <w:tabs>
          <w:tab w:val="left" w:pos="1701"/>
        </w:tabs>
        <w:overflowPunct/>
        <w:autoSpaceDE/>
        <w:autoSpaceDN/>
        <w:spacing w:before="120" w:after="120"/>
        <w:ind w:left="1474"/>
        <w:textAlignment w:val="auto"/>
        <w:rPr>
          <w:lang w:eastAsia="zh-CN"/>
        </w:rPr>
      </w:pPr>
    </w:p>
    <w:p w14:paraId="0984CDB0" w14:textId="77777777" w:rsidR="00D072A9" w:rsidRDefault="00D072A9" w:rsidP="00DF7724">
      <w:pPr>
        <w:pStyle w:val="ListParagraph"/>
        <w:tabs>
          <w:tab w:val="left" w:pos="1701"/>
        </w:tabs>
        <w:overflowPunct/>
        <w:autoSpaceDE/>
        <w:autoSpaceDN/>
        <w:spacing w:before="120" w:after="120"/>
        <w:ind w:left="1474"/>
        <w:textAlignment w:val="auto"/>
        <w:rPr>
          <w:lang w:eastAsia="zh-CN"/>
        </w:rPr>
      </w:pPr>
    </w:p>
    <w:p w14:paraId="567406AA" w14:textId="691F043A" w:rsidR="00087F65" w:rsidRDefault="00AD78F6" w:rsidP="0058568E">
      <w:pPr>
        <w:pStyle w:val="ListParagraph"/>
        <w:numPr>
          <w:ilvl w:val="2"/>
          <w:numId w:val="408"/>
        </w:numPr>
        <w:tabs>
          <w:tab w:val="left" w:pos="1701"/>
        </w:tabs>
        <w:overflowPunct/>
        <w:autoSpaceDE/>
        <w:autoSpaceDN/>
        <w:spacing w:before="120" w:after="120"/>
        <w:textAlignment w:val="auto"/>
        <w:rPr>
          <w:lang w:eastAsia="zh-CN"/>
        </w:rPr>
      </w:pPr>
      <w:r w:rsidRPr="00AD78F6">
        <w:rPr>
          <w:lang w:eastAsia="zh-CN"/>
        </w:rPr>
        <w:t xml:space="preserve">Subject to paragraphs </w:t>
      </w:r>
      <w:r w:rsidR="00087F65" w:rsidRPr="00AD78F6">
        <w:rPr>
          <w:lang w:eastAsia="zh-CN"/>
        </w:rPr>
        <w:fldChar w:fldCharType="begin"/>
      </w:r>
      <w:r w:rsidRPr="00AD78F6">
        <w:rPr>
          <w:lang w:eastAsia="zh-CN"/>
        </w:rPr>
        <w:instrText xml:space="preserve"> REF _Ref390956752 \r \h </w:instrText>
      </w:r>
      <w:r w:rsidR="00087F65" w:rsidRPr="00AD78F6">
        <w:rPr>
          <w:lang w:eastAsia="zh-CN"/>
        </w:rPr>
      </w:r>
      <w:r w:rsidR="00087F65" w:rsidRPr="00AD78F6">
        <w:rPr>
          <w:lang w:eastAsia="zh-CN"/>
        </w:rPr>
        <w:fldChar w:fldCharType="separate"/>
      </w:r>
      <w:r w:rsidR="00F4196B">
        <w:rPr>
          <w:lang w:eastAsia="zh-CN"/>
        </w:rPr>
        <w:t>4.1</w:t>
      </w:r>
      <w:r w:rsidR="00087F65" w:rsidRPr="00AD78F6">
        <w:rPr>
          <w:lang w:eastAsia="zh-CN"/>
        </w:rPr>
        <w:fldChar w:fldCharType="end"/>
      </w:r>
      <w:r w:rsidRPr="00AD78F6">
        <w:rPr>
          <w:lang w:eastAsia="zh-CN"/>
        </w:rPr>
        <w:t xml:space="preserve"> to </w:t>
      </w:r>
      <w:r w:rsidR="00087F65" w:rsidRPr="00AD78F6">
        <w:rPr>
          <w:lang w:eastAsia="zh-CN"/>
        </w:rPr>
        <w:fldChar w:fldCharType="begin"/>
      </w:r>
      <w:r w:rsidRPr="00AD78F6">
        <w:rPr>
          <w:lang w:eastAsia="zh-CN"/>
        </w:rPr>
        <w:instrText xml:space="preserve"> REF _Ref390956759 \r \h </w:instrText>
      </w:r>
      <w:r w:rsidR="00087F65" w:rsidRPr="00AD78F6">
        <w:rPr>
          <w:lang w:eastAsia="zh-CN"/>
        </w:rPr>
      </w:r>
      <w:r w:rsidR="00087F65" w:rsidRPr="00AD78F6">
        <w:rPr>
          <w:lang w:eastAsia="zh-CN"/>
        </w:rPr>
        <w:fldChar w:fldCharType="separate"/>
      </w:r>
      <w:r w:rsidR="00F4196B">
        <w:rPr>
          <w:lang w:eastAsia="zh-CN"/>
        </w:rPr>
        <w:t>4.1.2</w:t>
      </w:r>
      <w:r w:rsidR="00087F65" w:rsidRPr="00AD78F6">
        <w:rPr>
          <w:lang w:eastAsia="zh-CN"/>
        </w:rPr>
        <w:fldChar w:fldCharType="end"/>
      </w:r>
      <w:r w:rsidR="00994E40">
        <w:rPr>
          <w:lang w:eastAsia="zh-CN"/>
        </w:rPr>
        <w:t>2</w:t>
      </w:r>
      <w:r w:rsidRPr="00AD78F6">
        <w:rPr>
          <w:lang w:eastAsia="zh-CN"/>
        </w:rPr>
        <w:t xml:space="preserve"> of this Framework Schedule, the Framework Prices within </w:t>
      </w:r>
      <w:r w:rsidR="00087F65" w:rsidRPr="0058568E">
        <w:rPr>
          <w:highlight w:val="yellow"/>
          <w:lang w:eastAsia="zh-CN"/>
        </w:rPr>
        <w:t xml:space="preserve">Tables 2 </w:t>
      </w:r>
      <w:r w:rsidR="00994E40">
        <w:rPr>
          <w:highlight w:val="yellow"/>
          <w:lang w:eastAsia="zh-CN"/>
        </w:rPr>
        <w:t>and 3</w:t>
      </w:r>
      <w:r w:rsidR="00087F65" w:rsidRPr="0058568E">
        <w:rPr>
          <w:highlight w:val="yellow"/>
          <w:lang w:eastAsia="zh-CN"/>
        </w:rPr>
        <w:t xml:space="preserve"> of Annex 1</w:t>
      </w:r>
      <w:r w:rsidRPr="00AD78F6">
        <w:rPr>
          <w:lang w:eastAsia="zh-CN"/>
        </w:rPr>
        <w:t xml:space="preserve"> of this Schedule 3 will remain </w:t>
      </w:r>
      <w:r w:rsidR="00087F65" w:rsidRPr="0058568E">
        <w:rPr>
          <w:lang w:eastAsia="zh-CN"/>
        </w:rPr>
        <w:t>fixed for the first two (2) Years</w:t>
      </w:r>
      <w:r w:rsidRPr="009D14EC">
        <w:rPr>
          <w:lang w:eastAsia="zh-CN"/>
        </w:rPr>
        <w:t>.</w:t>
      </w:r>
      <w:r w:rsidRPr="00AD78F6">
        <w:rPr>
          <w:lang w:eastAsia="zh-CN"/>
        </w:rPr>
        <w:t xml:space="preserve"> </w:t>
      </w:r>
    </w:p>
    <w:p w14:paraId="3C309CF2" w14:textId="77777777" w:rsidR="00320672" w:rsidRPr="00DF7724" w:rsidRDefault="00320672" w:rsidP="00DF7724">
      <w:pPr>
        <w:pStyle w:val="ListParagraph"/>
        <w:rPr>
          <w:rFonts w:ascii="Arial Bold" w:eastAsia="STZhongsong" w:hAnsi="Arial Bold"/>
          <w:b/>
          <w:caps/>
          <w:lang w:eastAsia="zh-CN"/>
        </w:rPr>
      </w:pPr>
    </w:p>
    <w:p w14:paraId="3001CD0D" w14:textId="77777777" w:rsidR="00087F65" w:rsidRDefault="00AD78F6" w:rsidP="0058568E">
      <w:pPr>
        <w:pStyle w:val="ListParagraph"/>
        <w:numPr>
          <w:ilvl w:val="0"/>
          <w:numId w:val="408"/>
        </w:numPr>
        <w:tabs>
          <w:tab w:val="left" w:pos="1701"/>
        </w:tabs>
        <w:overflowPunct/>
        <w:autoSpaceDE/>
        <w:autoSpaceDN/>
        <w:spacing w:before="120" w:after="120"/>
        <w:textAlignment w:val="auto"/>
        <w:rPr>
          <w:lang w:eastAsia="zh-CN"/>
        </w:rPr>
      </w:pPr>
      <w:r w:rsidRPr="00581F85">
        <w:rPr>
          <w:rFonts w:ascii="Arial Bold" w:eastAsia="STZhongsong" w:hAnsi="Arial Bold"/>
          <w:b/>
          <w:caps/>
          <w:lang w:eastAsia="zh-CN"/>
        </w:rPr>
        <w:t>SUPPLIER REQUEST FOR INCREASE of the Framework Prices</w:t>
      </w:r>
    </w:p>
    <w:p w14:paraId="50243D18" w14:textId="77777777" w:rsidR="00320672" w:rsidRPr="00DF7724" w:rsidRDefault="00320672" w:rsidP="00DF7724">
      <w:pPr>
        <w:pStyle w:val="ListParagraph"/>
        <w:tabs>
          <w:tab w:val="left" w:pos="1701"/>
        </w:tabs>
        <w:overflowPunct/>
        <w:autoSpaceDE/>
        <w:autoSpaceDN/>
        <w:spacing w:before="120" w:after="120"/>
        <w:ind w:left="737"/>
        <w:textAlignment w:val="auto"/>
        <w:rPr>
          <w:lang w:eastAsia="zh-CN"/>
        </w:rPr>
      </w:pPr>
    </w:p>
    <w:p w14:paraId="1948A59A" w14:textId="65F224D2" w:rsidR="00087F65" w:rsidRDefault="00AD78F6" w:rsidP="0058568E">
      <w:pPr>
        <w:pStyle w:val="ListParagraph"/>
        <w:numPr>
          <w:ilvl w:val="1"/>
          <w:numId w:val="408"/>
        </w:numPr>
        <w:tabs>
          <w:tab w:val="left" w:pos="1701"/>
        </w:tabs>
        <w:overflowPunct/>
        <w:autoSpaceDE/>
        <w:autoSpaceDN/>
        <w:spacing w:before="120" w:after="120"/>
        <w:textAlignment w:val="auto"/>
        <w:rPr>
          <w:lang w:eastAsia="zh-CN"/>
        </w:rPr>
      </w:pPr>
      <w:r w:rsidRPr="00AD78F6">
        <w:rPr>
          <w:lang w:eastAsia="zh-CN"/>
        </w:rPr>
        <w:t>The Supplier may request an increase to some or all of Table</w:t>
      </w:r>
      <w:r w:rsidR="00C466A7">
        <w:rPr>
          <w:lang w:eastAsia="zh-CN"/>
        </w:rPr>
        <w:t>s 2 and 3</w:t>
      </w:r>
      <w:r w:rsidRPr="00AD78F6">
        <w:rPr>
          <w:lang w:eastAsia="zh-CN"/>
        </w:rPr>
        <w:t xml:space="preserve"> only, of the Framework Prices in accordance with the remaining provisions of this paragrap</w:t>
      </w:r>
      <w:r w:rsidR="00581F85">
        <w:rPr>
          <w:lang w:eastAsia="zh-CN"/>
        </w:rPr>
        <w:t>h 4 subject always to:</w:t>
      </w:r>
    </w:p>
    <w:p w14:paraId="1305BD4B" w14:textId="77777777" w:rsidR="00320672" w:rsidRDefault="00320672" w:rsidP="00DF7724">
      <w:pPr>
        <w:pStyle w:val="ListParagraph"/>
        <w:tabs>
          <w:tab w:val="left" w:pos="1701"/>
        </w:tabs>
        <w:overflowPunct/>
        <w:autoSpaceDE/>
        <w:autoSpaceDN/>
        <w:spacing w:before="120" w:after="120"/>
        <w:ind w:left="737"/>
        <w:textAlignment w:val="auto"/>
        <w:rPr>
          <w:lang w:eastAsia="zh-CN"/>
        </w:rPr>
      </w:pPr>
    </w:p>
    <w:p w14:paraId="5E3BB080" w14:textId="157B80E1" w:rsidR="00087F65" w:rsidRDefault="004B681E" w:rsidP="0058568E">
      <w:pPr>
        <w:pStyle w:val="ListParagraph"/>
        <w:numPr>
          <w:ilvl w:val="2"/>
          <w:numId w:val="408"/>
        </w:numPr>
        <w:tabs>
          <w:tab w:val="left" w:pos="1701"/>
        </w:tabs>
        <w:overflowPunct/>
        <w:autoSpaceDE/>
        <w:autoSpaceDN/>
        <w:spacing w:before="120" w:after="120"/>
        <w:textAlignment w:val="auto"/>
        <w:rPr>
          <w:lang w:eastAsia="zh-CN"/>
        </w:rPr>
      </w:pPr>
      <w:r>
        <w:rPr>
          <w:lang w:eastAsia="zh-CN"/>
        </w:rPr>
        <w:t>t</w:t>
      </w:r>
      <w:r w:rsidR="00AD78F6" w:rsidRPr="00AD78F6">
        <w:rPr>
          <w:lang w:eastAsia="zh-CN"/>
        </w:rPr>
        <w:t>he Supplier's request being submitted in writing at least three (3) Months before the effective date for the proposed increase in the relevant Framework Prices ("</w:t>
      </w:r>
      <w:r w:rsidR="00AD78F6" w:rsidRPr="00581F85">
        <w:rPr>
          <w:b/>
          <w:lang w:eastAsia="zh-CN"/>
        </w:rPr>
        <w:t>Review Adjustment Date</w:t>
      </w:r>
      <w:r w:rsidR="00AD78F6" w:rsidRPr="00AD78F6">
        <w:rPr>
          <w:lang w:eastAsia="zh-CN"/>
        </w:rPr>
        <w:t xml:space="preserve">") which shall be subject to paragraph </w:t>
      </w:r>
      <w:r w:rsidR="00087F65" w:rsidRPr="00AD78F6">
        <w:rPr>
          <w:lang w:eastAsia="zh-CN"/>
        </w:rPr>
        <w:fldChar w:fldCharType="begin"/>
      </w:r>
      <w:r w:rsidR="00AD78F6" w:rsidRPr="00AD78F6">
        <w:rPr>
          <w:lang w:eastAsia="zh-CN"/>
        </w:rPr>
        <w:instrText xml:space="preserve"> REF _Ref391027026 \r \h </w:instrText>
      </w:r>
      <w:r w:rsidR="00087F65" w:rsidRPr="00AD78F6">
        <w:rPr>
          <w:lang w:eastAsia="zh-CN"/>
        </w:rPr>
      </w:r>
      <w:r w:rsidR="00087F65" w:rsidRPr="00AD78F6">
        <w:rPr>
          <w:lang w:eastAsia="zh-CN"/>
        </w:rPr>
        <w:fldChar w:fldCharType="separate"/>
      </w:r>
      <w:r w:rsidR="00F4196B">
        <w:rPr>
          <w:lang w:eastAsia="zh-CN"/>
        </w:rPr>
        <w:t>5.1.2</w:t>
      </w:r>
      <w:r w:rsidR="00087F65" w:rsidRPr="00AD78F6">
        <w:rPr>
          <w:lang w:eastAsia="zh-CN"/>
        </w:rPr>
        <w:fldChar w:fldCharType="end"/>
      </w:r>
      <w:r w:rsidR="00AD78F6" w:rsidRPr="00AD78F6">
        <w:rPr>
          <w:lang w:eastAsia="zh-CN"/>
        </w:rPr>
        <w:t>;</w:t>
      </w:r>
    </w:p>
    <w:p w14:paraId="32EEF891" w14:textId="77777777" w:rsidR="00087F65" w:rsidRDefault="00AD78F6" w:rsidP="0058568E">
      <w:pPr>
        <w:pStyle w:val="ListParagraph"/>
        <w:numPr>
          <w:ilvl w:val="2"/>
          <w:numId w:val="408"/>
        </w:numPr>
        <w:tabs>
          <w:tab w:val="left" w:pos="1701"/>
        </w:tabs>
        <w:overflowPunct/>
        <w:autoSpaceDE/>
        <w:autoSpaceDN/>
        <w:spacing w:before="120" w:after="120"/>
        <w:textAlignment w:val="auto"/>
        <w:rPr>
          <w:lang w:eastAsia="zh-CN"/>
        </w:rPr>
      </w:pPr>
      <w:r w:rsidRPr="00AD78F6">
        <w:rPr>
          <w:lang w:eastAsia="zh-CN"/>
        </w:rPr>
        <w:t>the Approval of the Authority which shall be granted at the Authority’s sole discretion.</w:t>
      </w:r>
      <w:bookmarkStart w:id="778" w:name="_Ref391027026"/>
    </w:p>
    <w:p w14:paraId="14C292E4" w14:textId="77777777" w:rsidR="00320672" w:rsidRDefault="00320672" w:rsidP="00DF7724">
      <w:pPr>
        <w:pStyle w:val="ListParagraph"/>
        <w:tabs>
          <w:tab w:val="left" w:pos="1701"/>
        </w:tabs>
        <w:overflowPunct/>
        <w:autoSpaceDE/>
        <w:autoSpaceDN/>
        <w:spacing w:before="120" w:after="120"/>
        <w:ind w:left="1474"/>
        <w:textAlignment w:val="auto"/>
        <w:rPr>
          <w:lang w:eastAsia="zh-CN"/>
        </w:rPr>
      </w:pPr>
    </w:p>
    <w:p w14:paraId="078A01DC" w14:textId="77777777" w:rsidR="00087F65" w:rsidRDefault="00AD78F6" w:rsidP="0058568E">
      <w:pPr>
        <w:pStyle w:val="ListParagraph"/>
        <w:numPr>
          <w:ilvl w:val="1"/>
          <w:numId w:val="408"/>
        </w:numPr>
        <w:tabs>
          <w:tab w:val="left" w:pos="1701"/>
        </w:tabs>
        <w:overflowPunct/>
        <w:autoSpaceDE/>
        <w:autoSpaceDN/>
        <w:spacing w:before="120" w:after="120"/>
        <w:textAlignment w:val="auto"/>
        <w:rPr>
          <w:lang w:eastAsia="zh-CN"/>
        </w:rPr>
      </w:pPr>
      <w:r w:rsidRPr="00AD78F6">
        <w:rPr>
          <w:lang w:eastAsia="zh-CN"/>
        </w:rPr>
        <w:t>The earliest Review Adjustment Date will be the first (1st) Working Day following the second (2nd) anniversary of the Framework Commencement Date. Thereafter any subsequent increase to any of the Framework Prices in accordance with this paragraph 5 shall not occur before the anniversary of the previous Review Adjustment Date during the Framework Period.</w:t>
      </w:r>
      <w:bookmarkEnd w:id="778"/>
    </w:p>
    <w:p w14:paraId="5475FDE8" w14:textId="77777777" w:rsidR="00320672" w:rsidRDefault="00320672" w:rsidP="00DF7724">
      <w:pPr>
        <w:pStyle w:val="ListParagraph"/>
        <w:tabs>
          <w:tab w:val="left" w:pos="1701"/>
        </w:tabs>
        <w:overflowPunct/>
        <w:autoSpaceDE/>
        <w:autoSpaceDN/>
        <w:spacing w:before="120" w:after="120"/>
        <w:ind w:left="737"/>
        <w:textAlignment w:val="auto"/>
        <w:rPr>
          <w:lang w:eastAsia="zh-CN"/>
        </w:rPr>
      </w:pPr>
    </w:p>
    <w:p w14:paraId="4D9A94D5" w14:textId="77777777" w:rsidR="00087F65" w:rsidRDefault="00AD78F6" w:rsidP="0058568E">
      <w:pPr>
        <w:pStyle w:val="ListParagraph"/>
        <w:numPr>
          <w:ilvl w:val="1"/>
          <w:numId w:val="408"/>
        </w:numPr>
        <w:tabs>
          <w:tab w:val="left" w:pos="1701"/>
        </w:tabs>
        <w:overflowPunct/>
        <w:autoSpaceDE/>
        <w:autoSpaceDN/>
        <w:spacing w:before="120" w:after="120"/>
        <w:textAlignment w:val="auto"/>
        <w:rPr>
          <w:lang w:eastAsia="zh-CN"/>
        </w:rPr>
      </w:pPr>
      <w:r w:rsidRPr="00AD78F6">
        <w:rPr>
          <w:lang w:eastAsia="zh-CN"/>
        </w:rPr>
        <w:t>To make a request for an increase in some or all of the Framework Prices in accordance with this paragraph 5, the Supplier shall provide the Authority with:</w:t>
      </w:r>
    </w:p>
    <w:p w14:paraId="3E4C8A44" w14:textId="77777777" w:rsidR="00320672" w:rsidRDefault="00320672" w:rsidP="00DF7724">
      <w:pPr>
        <w:pStyle w:val="ListParagraph"/>
        <w:rPr>
          <w:lang w:eastAsia="zh-CN"/>
        </w:rPr>
      </w:pPr>
    </w:p>
    <w:p w14:paraId="19613935" w14:textId="77777777" w:rsidR="00087F65" w:rsidRDefault="00AD78F6" w:rsidP="0058568E">
      <w:pPr>
        <w:pStyle w:val="ListParagraph"/>
        <w:numPr>
          <w:ilvl w:val="2"/>
          <w:numId w:val="408"/>
        </w:numPr>
        <w:tabs>
          <w:tab w:val="left" w:pos="1701"/>
        </w:tabs>
        <w:overflowPunct/>
        <w:autoSpaceDE/>
        <w:autoSpaceDN/>
        <w:spacing w:before="120" w:after="120"/>
        <w:textAlignment w:val="auto"/>
        <w:rPr>
          <w:lang w:eastAsia="zh-CN"/>
        </w:rPr>
      </w:pPr>
      <w:r w:rsidRPr="00AD78F6">
        <w:rPr>
          <w:lang w:eastAsia="zh-CN"/>
        </w:rPr>
        <w:t>a list of the Framework Prices it wishes to review;</w:t>
      </w:r>
    </w:p>
    <w:p w14:paraId="41DC6C50" w14:textId="77777777" w:rsidR="00320672" w:rsidRDefault="00320672" w:rsidP="00DF7724">
      <w:pPr>
        <w:pStyle w:val="ListParagraph"/>
        <w:tabs>
          <w:tab w:val="left" w:pos="1701"/>
        </w:tabs>
        <w:overflowPunct/>
        <w:autoSpaceDE/>
        <w:autoSpaceDN/>
        <w:spacing w:before="120" w:after="120"/>
        <w:ind w:left="1474"/>
        <w:textAlignment w:val="auto"/>
        <w:rPr>
          <w:lang w:eastAsia="zh-CN"/>
        </w:rPr>
      </w:pPr>
    </w:p>
    <w:p w14:paraId="40340C88" w14:textId="77777777" w:rsidR="00087F65" w:rsidRDefault="00AD78F6" w:rsidP="0058568E">
      <w:pPr>
        <w:pStyle w:val="ListParagraph"/>
        <w:numPr>
          <w:ilvl w:val="2"/>
          <w:numId w:val="408"/>
        </w:numPr>
        <w:tabs>
          <w:tab w:val="left" w:pos="1701"/>
        </w:tabs>
        <w:overflowPunct/>
        <w:autoSpaceDE/>
        <w:autoSpaceDN/>
        <w:spacing w:before="120" w:after="120"/>
        <w:textAlignment w:val="auto"/>
        <w:rPr>
          <w:lang w:eastAsia="zh-CN"/>
        </w:rPr>
      </w:pPr>
      <w:r w:rsidRPr="00AD78F6">
        <w:rPr>
          <w:lang w:eastAsia="zh-CN"/>
        </w:rPr>
        <w:t>for each of the Framework Prices under review, written evidence of the justification for the requested increase including:</w:t>
      </w:r>
    </w:p>
    <w:p w14:paraId="27D1A496" w14:textId="77777777" w:rsidR="00320672" w:rsidRDefault="00320672" w:rsidP="00DF7724">
      <w:pPr>
        <w:pStyle w:val="ListParagraph"/>
        <w:rPr>
          <w:lang w:eastAsia="zh-CN"/>
        </w:rPr>
      </w:pPr>
    </w:p>
    <w:p w14:paraId="30A3C68A" w14:textId="77777777" w:rsidR="00087F65" w:rsidRDefault="00AD78F6" w:rsidP="0058568E">
      <w:pPr>
        <w:pStyle w:val="ListParagraph"/>
        <w:numPr>
          <w:ilvl w:val="2"/>
          <w:numId w:val="408"/>
        </w:numPr>
        <w:tabs>
          <w:tab w:val="left" w:pos="1701"/>
        </w:tabs>
        <w:overflowPunct/>
        <w:autoSpaceDE/>
        <w:autoSpaceDN/>
        <w:spacing w:before="120" w:after="120"/>
        <w:textAlignment w:val="auto"/>
        <w:rPr>
          <w:lang w:eastAsia="zh-CN"/>
        </w:rPr>
      </w:pPr>
      <w:r w:rsidRPr="00AD78F6">
        <w:rPr>
          <w:lang w:eastAsia="zh-CN"/>
        </w:rPr>
        <w:t>details of the movement in the different identified cost components of the relevant Framework Price;</w:t>
      </w:r>
    </w:p>
    <w:p w14:paraId="160470E1" w14:textId="77777777" w:rsidR="00320672" w:rsidRDefault="00320672" w:rsidP="00DF7724">
      <w:pPr>
        <w:pStyle w:val="ListParagraph"/>
        <w:rPr>
          <w:lang w:eastAsia="zh-CN"/>
        </w:rPr>
      </w:pPr>
    </w:p>
    <w:p w14:paraId="436B2BEC" w14:textId="77777777" w:rsidR="00087F65" w:rsidRDefault="00AD78F6" w:rsidP="0058568E">
      <w:pPr>
        <w:pStyle w:val="ListParagraph"/>
        <w:numPr>
          <w:ilvl w:val="2"/>
          <w:numId w:val="408"/>
        </w:numPr>
        <w:tabs>
          <w:tab w:val="left" w:pos="1701"/>
        </w:tabs>
        <w:overflowPunct/>
        <w:autoSpaceDE/>
        <w:autoSpaceDN/>
        <w:spacing w:before="120" w:after="120"/>
        <w:textAlignment w:val="auto"/>
        <w:rPr>
          <w:lang w:eastAsia="zh-CN"/>
        </w:rPr>
      </w:pPr>
      <w:r w:rsidRPr="00AD78F6">
        <w:rPr>
          <w:lang w:eastAsia="zh-CN"/>
        </w:rPr>
        <w:t>reasons for the movement in the different identified cost components of the relevant Framework Price;</w:t>
      </w:r>
    </w:p>
    <w:p w14:paraId="0180E1D1" w14:textId="77777777" w:rsidR="00320672" w:rsidRDefault="00320672" w:rsidP="00DF7724">
      <w:pPr>
        <w:pStyle w:val="ListParagraph"/>
        <w:rPr>
          <w:lang w:eastAsia="zh-CN"/>
        </w:rPr>
      </w:pPr>
    </w:p>
    <w:p w14:paraId="4863C3AD" w14:textId="77777777" w:rsidR="00087F65" w:rsidRDefault="00AD78F6" w:rsidP="0058568E">
      <w:pPr>
        <w:pStyle w:val="ListParagraph"/>
        <w:numPr>
          <w:ilvl w:val="2"/>
          <w:numId w:val="408"/>
        </w:numPr>
        <w:tabs>
          <w:tab w:val="left" w:pos="1701"/>
        </w:tabs>
        <w:overflowPunct/>
        <w:autoSpaceDE/>
        <w:autoSpaceDN/>
        <w:spacing w:before="120" w:after="120"/>
        <w:textAlignment w:val="auto"/>
        <w:rPr>
          <w:lang w:eastAsia="zh-CN"/>
        </w:rPr>
      </w:pPr>
      <w:r w:rsidRPr="00AD78F6">
        <w:rPr>
          <w:lang w:eastAsia="zh-CN"/>
        </w:rPr>
        <w:t>evidence that the Supplier has attempted to mitigate against the increase in the relevant cost components; and</w:t>
      </w:r>
    </w:p>
    <w:p w14:paraId="365698E5" w14:textId="77777777" w:rsidR="00320672" w:rsidRPr="00DF7724" w:rsidRDefault="00320672" w:rsidP="00DF7724">
      <w:pPr>
        <w:pStyle w:val="ListParagraph"/>
        <w:rPr>
          <w:rFonts w:ascii="Arial Bold" w:eastAsia="STZhongsong" w:hAnsi="Arial Bold"/>
          <w:b/>
          <w:caps/>
          <w:lang w:eastAsia="zh-CN"/>
        </w:rPr>
      </w:pPr>
    </w:p>
    <w:p w14:paraId="33344E5A" w14:textId="77777777" w:rsidR="00087F65" w:rsidRDefault="00955C02" w:rsidP="0058568E">
      <w:pPr>
        <w:pStyle w:val="ListParagraph"/>
        <w:numPr>
          <w:ilvl w:val="0"/>
          <w:numId w:val="408"/>
        </w:numPr>
        <w:tabs>
          <w:tab w:val="left" w:pos="1701"/>
        </w:tabs>
        <w:overflowPunct/>
        <w:autoSpaceDE/>
        <w:autoSpaceDN/>
        <w:spacing w:before="120" w:after="120"/>
        <w:textAlignment w:val="auto"/>
        <w:rPr>
          <w:lang w:eastAsia="zh-CN"/>
        </w:rPr>
      </w:pPr>
      <w:r w:rsidRPr="00DF7724">
        <w:rPr>
          <w:rFonts w:ascii="Arial Bold" w:eastAsia="STZhongsong" w:hAnsi="Arial Bold"/>
          <w:b/>
          <w:caps/>
          <w:lang w:eastAsia="zh-CN"/>
        </w:rPr>
        <w:t xml:space="preserve"> </w:t>
      </w:r>
      <w:r w:rsidR="00087F65" w:rsidRPr="0058568E">
        <w:rPr>
          <w:rFonts w:ascii="Arial Bold" w:eastAsia="STZhongsong" w:hAnsi="Arial Bold"/>
          <w:b/>
          <w:caps/>
          <w:lang w:eastAsia="zh-CN"/>
        </w:rPr>
        <w:t>IMPLEMENTATION OF ADJUSTED FRAMEWORK PRICES</w:t>
      </w:r>
      <w:r w:rsidRPr="009D14EC">
        <w:rPr>
          <w:rFonts w:ascii="Arial Bold" w:eastAsia="STZhongsong" w:hAnsi="Arial Bold"/>
          <w:b/>
          <w:caps/>
          <w:lang w:eastAsia="zh-CN"/>
        </w:rPr>
        <w:t xml:space="preserve"> </w:t>
      </w:r>
    </w:p>
    <w:p w14:paraId="78AE9F45" w14:textId="77777777" w:rsidR="00320672" w:rsidRPr="00DF7724" w:rsidRDefault="00320672" w:rsidP="00DF7724">
      <w:pPr>
        <w:pStyle w:val="ListParagraph"/>
        <w:tabs>
          <w:tab w:val="left" w:pos="1701"/>
        </w:tabs>
        <w:overflowPunct/>
        <w:autoSpaceDE/>
        <w:autoSpaceDN/>
        <w:spacing w:before="120" w:after="120"/>
        <w:ind w:left="737"/>
        <w:textAlignment w:val="auto"/>
        <w:rPr>
          <w:lang w:eastAsia="zh-CN"/>
        </w:rPr>
      </w:pPr>
    </w:p>
    <w:p w14:paraId="5E210C55" w14:textId="77777777" w:rsidR="00087F65" w:rsidRDefault="00AD78F6" w:rsidP="0058568E">
      <w:pPr>
        <w:pStyle w:val="ListParagraph"/>
        <w:numPr>
          <w:ilvl w:val="1"/>
          <w:numId w:val="408"/>
        </w:numPr>
        <w:rPr>
          <w:lang w:eastAsia="zh-CN"/>
        </w:rPr>
      </w:pPr>
      <w:r w:rsidRPr="00AD78F6">
        <w:rPr>
          <w:lang w:eastAsia="zh-CN"/>
        </w:rPr>
        <w:t>Variations in accordance with the provisions of this Framework Schedule 3 to all or part the Framework Prices (as the case may be) shall be made by the Authority to take effect:</w:t>
      </w:r>
    </w:p>
    <w:p w14:paraId="34E2F2DE" w14:textId="77777777" w:rsidR="00320672" w:rsidRDefault="00320672" w:rsidP="00DF7724">
      <w:pPr>
        <w:pStyle w:val="ListParagraph"/>
        <w:ind w:left="737"/>
        <w:rPr>
          <w:lang w:eastAsia="zh-CN"/>
        </w:rPr>
      </w:pPr>
    </w:p>
    <w:p w14:paraId="018C0E43" w14:textId="29857CA0" w:rsidR="00087F65" w:rsidRDefault="00AD78F6" w:rsidP="0058568E">
      <w:pPr>
        <w:pStyle w:val="ListParagraph"/>
        <w:numPr>
          <w:ilvl w:val="1"/>
          <w:numId w:val="408"/>
        </w:numPr>
        <w:tabs>
          <w:tab w:val="left" w:pos="2552"/>
        </w:tabs>
        <w:overflowPunct/>
        <w:autoSpaceDE/>
        <w:autoSpaceDN/>
        <w:spacing w:before="120" w:after="120"/>
        <w:textAlignment w:val="auto"/>
        <w:rPr>
          <w:lang w:eastAsia="zh-CN"/>
        </w:rPr>
      </w:pPr>
      <w:r w:rsidRPr="00AD78F6">
        <w:rPr>
          <w:lang w:eastAsia="zh-CN"/>
        </w:rPr>
        <w:lastRenderedPageBreak/>
        <w:t xml:space="preserve">in accordance with Clause </w:t>
      </w:r>
      <w:r w:rsidR="005372A5">
        <w:rPr>
          <w:lang w:eastAsia="zh-CN"/>
        </w:rPr>
        <w:t xml:space="preserve">18.2 </w:t>
      </w:r>
      <w:r w:rsidRPr="00AD78F6">
        <w:rPr>
          <w:lang w:eastAsia="zh-CN"/>
        </w:rPr>
        <w:t xml:space="preserve">(Legislative Change) where an adjustment to the Framework Prices is made in accordance with paragraph </w:t>
      </w:r>
      <w:r w:rsidR="00087F65" w:rsidRPr="00AD78F6">
        <w:rPr>
          <w:lang w:eastAsia="zh-CN"/>
        </w:rPr>
        <w:fldChar w:fldCharType="begin"/>
      </w:r>
      <w:r w:rsidRPr="00AD78F6">
        <w:rPr>
          <w:lang w:eastAsia="zh-CN"/>
        </w:rPr>
        <w:instrText xml:space="preserve"> REF _Ref390956752 \r \h </w:instrText>
      </w:r>
      <w:r w:rsidR="00087F65" w:rsidRPr="00AD78F6">
        <w:rPr>
          <w:lang w:eastAsia="zh-CN"/>
        </w:rPr>
      </w:r>
      <w:r w:rsidR="00087F65" w:rsidRPr="00AD78F6">
        <w:rPr>
          <w:lang w:eastAsia="zh-CN"/>
        </w:rPr>
        <w:fldChar w:fldCharType="separate"/>
      </w:r>
      <w:r w:rsidR="00F4196B">
        <w:rPr>
          <w:lang w:eastAsia="zh-CN"/>
        </w:rPr>
        <w:t>4.1</w:t>
      </w:r>
      <w:r w:rsidR="00087F65" w:rsidRPr="00AD78F6">
        <w:rPr>
          <w:lang w:eastAsia="zh-CN"/>
        </w:rPr>
        <w:fldChar w:fldCharType="end"/>
      </w:r>
      <w:r w:rsidR="005E6CEB">
        <w:rPr>
          <w:lang w:eastAsia="zh-CN"/>
        </w:rPr>
        <w:t xml:space="preserve"> </w:t>
      </w:r>
      <w:r w:rsidRPr="00AD78F6">
        <w:rPr>
          <w:lang w:eastAsia="zh-CN"/>
        </w:rPr>
        <w:t xml:space="preserve">of this Framework Schedule; </w:t>
      </w:r>
    </w:p>
    <w:p w14:paraId="750BCB1F" w14:textId="010ADE78" w:rsidR="00087F65" w:rsidRDefault="00AD78F6" w:rsidP="0058568E">
      <w:pPr>
        <w:pStyle w:val="ListParagraph"/>
        <w:numPr>
          <w:ilvl w:val="1"/>
          <w:numId w:val="408"/>
        </w:numPr>
        <w:tabs>
          <w:tab w:val="left" w:pos="2552"/>
        </w:tabs>
        <w:overflowPunct/>
        <w:autoSpaceDE/>
        <w:autoSpaceDN/>
        <w:spacing w:before="120" w:after="120"/>
        <w:textAlignment w:val="auto"/>
        <w:rPr>
          <w:lang w:eastAsia="zh-CN"/>
        </w:rPr>
      </w:pPr>
      <w:r w:rsidRPr="00AD78F6">
        <w:rPr>
          <w:lang w:eastAsia="zh-CN"/>
        </w:rPr>
        <w:t xml:space="preserve">in accordance with paragraph </w:t>
      </w:r>
      <w:r w:rsidR="00087F65" w:rsidRPr="0058568E">
        <w:rPr>
          <w:lang w:eastAsia="zh-CN"/>
        </w:rPr>
        <w:t>3.3.3 and 4.8</w:t>
      </w:r>
      <w:r w:rsidRPr="00AD78F6">
        <w:rPr>
          <w:lang w:eastAsia="zh-CN"/>
        </w:rPr>
        <w:t xml:space="preserve"> of Framework Schedule 12 (</w:t>
      </w:r>
      <w:r w:rsidR="005372A5">
        <w:rPr>
          <w:lang w:eastAsia="zh-CN"/>
        </w:rPr>
        <w:t>Continuous Improvement and Benchmarking</w:t>
      </w:r>
      <w:r w:rsidRPr="00AD78F6">
        <w:rPr>
          <w:lang w:eastAsia="zh-CN"/>
        </w:rPr>
        <w:t>)</w:t>
      </w:r>
      <w:r w:rsidR="005372A5">
        <w:rPr>
          <w:lang w:eastAsia="zh-CN"/>
        </w:rPr>
        <w:t xml:space="preserve"> </w:t>
      </w:r>
      <w:r w:rsidRPr="00AD78F6">
        <w:rPr>
          <w:lang w:eastAsia="zh-CN"/>
        </w:rPr>
        <w:t xml:space="preserve">where an adjustment to the Framework Prices is made in accordance with paragraph </w:t>
      </w:r>
      <w:r w:rsidR="00087F65" w:rsidRPr="00AD78F6">
        <w:rPr>
          <w:lang w:eastAsia="zh-CN"/>
        </w:rPr>
        <w:fldChar w:fldCharType="begin"/>
      </w:r>
      <w:r w:rsidRPr="00AD78F6">
        <w:rPr>
          <w:lang w:eastAsia="zh-CN"/>
        </w:rPr>
        <w:instrText xml:space="preserve"> REF _Ref391027415 \r \h </w:instrText>
      </w:r>
      <w:r w:rsidR="00087F65" w:rsidRPr="00AD78F6">
        <w:rPr>
          <w:lang w:eastAsia="zh-CN"/>
        </w:rPr>
      </w:r>
      <w:r w:rsidR="00087F65" w:rsidRPr="00AD78F6">
        <w:rPr>
          <w:lang w:eastAsia="zh-CN"/>
        </w:rPr>
        <w:fldChar w:fldCharType="separate"/>
      </w:r>
      <w:r w:rsidR="00F4196B">
        <w:rPr>
          <w:lang w:eastAsia="zh-CN"/>
        </w:rPr>
        <w:t>4.1.1</w:t>
      </w:r>
      <w:r w:rsidR="00087F65" w:rsidRPr="00AD78F6">
        <w:rPr>
          <w:lang w:eastAsia="zh-CN"/>
        </w:rPr>
        <w:fldChar w:fldCharType="end"/>
      </w:r>
      <w:r w:rsidRPr="00AD78F6">
        <w:rPr>
          <w:lang w:eastAsia="zh-CN"/>
        </w:rPr>
        <w:t xml:space="preserve"> of this Framework Schedule 3; or</w:t>
      </w:r>
    </w:p>
    <w:p w14:paraId="607C5999" w14:textId="77777777" w:rsidR="00320672" w:rsidRDefault="00320672" w:rsidP="00DF7724">
      <w:pPr>
        <w:pStyle w:val="ListParagraph"/>
        <w:tabs>
          <w:tab w:val="left" w:pos="2552"/>
        </w:tabs>
        <w:overflowPunct/>
        <w:autoSpaceDE/>
        <w:autoSpaceDN/>
        <w:spacing w:before="120" w:after="120"/>
        <w:ind w:left="737"/>
        <w:textAlignment w:val="auto"/>
        <w:rPr>
          <w:lang w:eastAsia="zh-CN"/>
        </w:rPr>
      </w:pPr>
    </w:p>
    <w:p w14:paraId="1D863932" w14:textId="19055AFE" w:rsidR="00087F65" w:rsidRDefault="00AD78F6" w:rsidP="0058568E">
      <w:pPr>
        <w:pStyle w:val="ListParagraph"/>
        <w:numPr>
          <w:ilvl w:val="1"/>
          <w:numId w:val="408"/>
        </w:numPr>
        <w:tabs>
          <w:tab w:val="left" w:pos="2552"/>
        </w:tabs>
        <w:overflowPunct/>
        <w:autoSpaceDE/>
        <w:autoSpaceDN/>
        <w:spacing w:before="120" w:after="120"/>
        <w:textAlignment w:val="auto"/>
        <w:rPr>
          <w:lang w:eastAsia="zh-CN"/>
        </w:rPr>
      </w:pPr>
      <w:r w:rsidRPr="00AD78F6">
        <w:rPr>
          <w:lang w:eastAsia="zh-CN"/>
        </w:rPr>
        <w:t xml:space="preserve">on the Review Adjustment Date where an adjustment to the Framework Prices is made in accordance with paragraph </w:t>
      </w:r>
      <w:r w:rsidR="00087F65" w:rsidRPr="00AD78F6">
        <w:rPr>
          <w:lang w:eastAsia="zh-CN"/>
        </w:rPr>
        <w:fldChar w:fldCharType="begin"/>
      </w:r>
      <w:r w:rsidRPr="00AD78F6">
        <w:rPr>
          <w:lang w:eastAsia="zh-CN"/>
        </w:rPr>
        <w:instrText xml:space="preserve"> REF _Ref390956759 \r \h </w:instrText>
      </w:r>
      <w:r w:rsidR="00087F65" w:rsidRPr="00AD78F6">
        <w:rPr>
          <w:lang w:eastAsia="zh-CN"/>
        </w:rPr>
      </w:r>
      <w:r w:rsidR="00087F65" w:rsidRPr="00AD78F6">
        <w:rPr>
          <w:lang w:eastAsia="zh-CN"/>
        </w:rPr>
        <w:fldChar w:fldCharType="separate"/>
      </w:r>
      <w:r w:rsidR="00F4196B">
        <w:rPr>
          <w:lang w:eastAsia="zh-CN"/>
        </w:rPr>
        <w:t>4.1.2</w:t>
      </w:r>
      <w:r w:rsidR="00087F65" w:rsidRPr="00AD78F6">
        <w:rPr>
          <w:lang w:eastAsia="zh-CN"/>
        </w:rPr>
        <w:fldChar w:fldCharType="end"/>
      </w:r>
      <w:r w:rsidRPr="00AD78F6">
        <w:rPr>
          <w:lang w:eastAsia="zh-CN"/>
        </w:rPr>
        <w:t xml:space="preserve"> of this Framework Schedule 3.</w:t>
      </w:r>
    </w:p>
    <w:p w14:paraId="414CFB3F" w14:textId="77777777" w:rsidR="00320672" w:rsidRDefault="00320672" w:rsidP="00DF7724">
      <w:pPr>
        <w:pStyle w:val="ListParagraph"/>
        <w:tabs>
          <w:tab w:val="left" w:pos="2552"/>
        </w:tabs>
        <w:overflowPunct/>
        <w:autoSpaceDE/>
        <w:autoSpaceDN/>
        <w:spacing w:before="120" w:after="120"/>
        <w:ind w:left="737"/>
        <w:textAlignment w:val="auto"/>
        <w:rPr>
          <w:lang w:eastAsia="zh-CN"/>
        </w:rPr>
      </w:pPr>
    </w:p>
    <w:p w14:paraId="414F6FB0" w14:textId="7D807AFE" w:rsidR="00087F65" w:rsidRDefault="00AD78F6" w:rsidP="0058568E">
      <w:pPr>
        <w:tabs>
          <w:tab w:val="left" w:pos="1701"/>
        </w:tabs>
        <w:spacing w:after="220"/>
        <w:rPr>
          <w:szCs w:val="24"/>
        </w:rPr>
      </w:pPr>
      <w:r w:rsidRPr="006D3EDF">
        <w:rPr>
          <w:szCs w:val="24"/>
        </w:rPr>
        <w:t>and the Parties shall amend the Framework Prices shown in Annex 1</w:t>
      </w:r>
      <w:r w:rsidR="00087F65" w:rsidRPr="0058568E">
        <w:rPr>
          <w:szCs w:val="24"/>
        </w:rPr>
        <w:t xml:space="preserve">, Tables 2 </w:t>
      </w:r>
      <w:r w:rsidR="005B4649">
        <w:rPr>
          <w:szCs w:val="24"/>
        </w:rPr>
        <w:t>and</w:t>
      </w:r>
      <w:r w:rsidR="005E6CEB">
        <w:rPr>
          <w:szCs w:val="24"/>
        </w:rPr>
        <w:t xml:space="preserve"> </w:t>
      </w:r>
      <w:r w:rsidR="005B4649">
        <w:rPr>
          <w:szCs w:val="24"/>
        </w:rPr>
        <w:t>3</w:t>
      </w:r>
      <w:r w:rsidR="004B2428" w:rsidRPr="006D3EDF">
        <w:rPr>
          <w:szCs w:val="24"/>
        </w:rPr>
        <w:t xml:space="preserve">, </w:t>
      </w:r>
      <w:r w:rsidR="00087F65" w:rsidRPr="0058568E">
        <w:rPr>
          <w:szCs w:val="24"/>
        </w:rPr>
        <w:t xml:space="preserve"> to this Framework Schedule 3 to reflect such variations.</w:t>
      </w:r>
    </w:p>
    <w:p w14:paraId="1F7C7793" w14:textId="77777777" w:rsidR="00320672" w:rsidRDefault="00320672" w:rsidP="00DF7724">
      <w:pPr>
        <w:pStyle w:val="ListParagraph"/>
        <w:tabs>
          <w:tab w:val="left" w:pos="1701"/>
        </w:tabs>
        <w:spacing w:after="220"/>
        <w:ind w:left="1474"/>
        <w:rPr>
          <w:szCs w:val="24"/>
        </w:rPr>
      </w:pPr>
    </w:p>
    <w:p w14:paraId="05040491" w14:textId="77777777" w:rsidR="00087F65" w:rsidRDefault="00955C02" w:rsidP="0058568E">
      <w:pPr>
        <w:pStyle w:val="ListParagraph"/>
        <w:numPr>
          <w:ilvl w:val="0"/>
          <w:numId w:val="408"/>
        </w:numPr>
        <w:tabs>
          <w:tab w:val="left" w:pos="1134"/>
        </w:tabs>
        <w:overflowPunct/>
        <w:autoSpaceDE/>
        <w:autoSpaceDN/>
        <w:spacing w:before="120"/>
        <w:textAlignment w:val="auto"/>
        <w:rPr>
          <w:rFonts w:ascii="Arial Bold" w:eastAsia="STZhongsong" w:hAnsi="Arial Bold"/>
          <w:b/>
          <w:caps/>
          <w:lang w:eastAsia="zh-CN"/>
        </w:rPr>
      </w:pPr>
      <w:r w:rsidRPr="00DF7724">
        <w:rPr>
          <w:rFonts w:ascii="Arial Bold" w:eastAsia="STZhongsong" w:hAnsi="Arial Bold"/>
          <w:b/>
          <w:caps/>
          <w:lang w:eastAsia="zh-CN"/>
        </w:rPr>
        <w:t>CHARGES UNDER CALL OFF CONTRACTS</w:t>
      </w:r>
    </w:p>
    <w:p w14:paraId="062FF111" w14:textId="77777777" w:rsidR="00320672" w:rsidRPr="00DF7724" w:rsidRDefault="00320672" w:rsidP="00DF7724">
      <w:pPr>
        <w:pStyle w:val="ListParagraph"/>
        <w:tabs>
          <w:tab w:val="left" w:pos="1134"/>
        </w:tabs>
        <w:overflowPunct/>
        <w:autoSpaceDE/>
        <w:autoSpaceDN/>
        <w:spacing w:before="120"/>
        <w:ind w:left="737"/>
        <w:textAlignment w:val="auto"/>
        <w:rPr>
          <w:rFonts w:ascii="Arial Bold" w:eastAsia="STZhongsong" w:hAnsi="Arial Bold"/>
          <w:b/>
          <w:caps/>
          <w:lang w:eastAsia="zh-CN"/>
        </w:rPr>
      </w:pPr>
    </w:p>
    <w:p w14:paraId="783FCA1A" w14:textId="44FB5ADF" w:rsidR="00087F65" w:rsidRDefault="00AD78F6" w:rsidP="0058568E">
      <w:pPr>
        <w:pStyle w:val="ListParagraph"/>
        <w:numPr>
          <w:ilvl w:val="1"/>
          <w:numId w:val="408"/>
        </w:numPr>
        <w:tabs>
          <w:tab w:val="left" w:pos="1701"/>
        </w:tabs>
        <w:overflowPunct/>
        <w:autoSpaceDE/>
        <w:autoSpaceDN/>
        <w:spacing w:before="120" w:after="120"/>
        <w:textAlignment w:val="auto"/>
        <w:rPr>
          <w:lang w:eastAsia="zh-CN"/>
        </w:rPr>
      </w:pPr>
      <w:r w:rsidRPr="00AD78F6">
        <w:rPr>
          <w:lang w:eastAsia="zh-CN"/>
        </w:rPr>
        <w:t xml:space="preserve">For the avoidance of doubt any change to the Framework Prices implemented pursuant to this Framework Schedule 3 are made independently of, and, subject always to paragraphs 1.1 and 1.2 of this Framework Schedule 3 and shall not affect the Charges payable by a </w:t>
      </w:r>
      <w:r w:rsidR="00DF7724">
        <w:rPr>
          <w:lang w:eastAsia="zh-CN"/>
        </w:rPr>
        <w:t>Contracting Authority</w:t>
      </w:r>
      <w:r w:rsidRPr="00AD78F6">
        <w:rPr>
          <w:lang w:eastAsia="zh-CN"/>
        </w:rPr>
        <w:t xml:space="preserve"> under a Call Off Contract in force at the time a change to the Framework Prices is implemented.</w:t>
      </w:r>
    </w:p>
    <w:p w14:paraId="423938BD" w14:textId="77777777" w:rsidR="00320672" w:rsidRDefault="00320672" w:rsidP="00DF7724">
      <w:pPr>
        <w:pStyle w:val="ListParagraph"/>
        <w:tabs>
          <w:tab w:val="left" w:pos="1701"/>
        </w:tabs>
        <w:overflowPunct/>
        <w:autoSpaceDE/>
        <w:autoSpaceDN/>
        <w:spacing w:before="120" w:after="120"/>
        <w:ind w:left="737"/>
        <w:textAlignment w:val="auto"/>
        <w:rPr>
          <w:lang w:eastAsia="zh-CN"/>
        </w:rPr>
      </w:pPr>
    </w:p>
    <w:p w14:paraId="284276B7" w14:textId="79D9F127" w:rsidR="00087F65" w:rsidRDefault="00AD78F6" w:rsidP="0058568E">
      <w:pPr>
        <w:pStyle w:val="ListParagraph"/>
        <w:numPr>
          <w:ilvl w:val="1"/>
          <w:numId w:val="408"/>
        </w:numPr>
        <w:tabs>
          <w:tab w:val="left" w:pos="1701"/>
        </w:tabs>
        <w:overflowPunct/>
        <w:autoSpaceDE/>
        <w:autoSpaceDN/>
        <w:spacing w:before="120" w:after="120"/>
        <w:textAlignment w:val="auto"/>
        <w:rPr>
          <w:lang w:eastAsia="zh-CN"/>
        </w:rPr>
      </w:pPr>
      <w:r w:rsidRPr="00AD78F6">
        <w:rPr>
          <w:lang w:eastAsia="zh-CN"/>
        </w:rPr>
        <w:t xml:space="preserve">Any variation to the Charges payable under a Call Off Contract must be agreed between the Supplier and the relevant </w:t>
      </w:r>
      <w:r w:rsidR="00DF7724">
        <w:rPr>
          <w:lang w:eastAsia="zh-CN"/>
        </w:rPr>
        <w:t>Contracting Authority</w:t>
      </w:r>
      <w:r w:rsidRPr="00AD78F6">
        <w:rPr>
          <w:lang w:eastAsia="zh-CN"/>
        </w:rPr>
        <w:t xml:space="preserve"> and implemented in accordance with the provisions applicable to the Call Off Contract subject always to the maximum Framework Prices.</w:t>
      </w:r>
    </w:p>
    <w:p w14:paraId="18D10BF8" w14:textId="77777777" w:rsidR="00087F65" w:rsidRDefault="00087F65" w:rsidP="0058568E">
      <w:pPr>
        <w:pStyle w:val="ListParagraph"/>
        <w:rPr>
          <w:lang w:eastAsia="zh-CN"/>
        </w:rPr>
      </w:pPr>
    </w:p>
    <w:p w14:paraId="26C4F97E" w14:textId="390564B2" w:rsidR="00087F65" w:rsidRDefault="001B3417" w:rsidP="0058568E">
      <w:pPr>
        <w:pStyle w:val="ListParagraph"/>
        <w:numPr>
          <w:ilvl w:val="1"/>
          <w:numId w:val="408"/>
        </w:numPr>
        <w:tabs>
          <w:tab w:val="left" w:pos="1701"/>
        </w:tabs>
        <w:overflowPunct/>
        <w:autoSpaceDE/>
        <w:autoSpaceDN/>
        <w:spacing w:before="120" w:after="120"/>
        <w:textAlignment w:val="auto"/>
        <w:rPr>
          <w:lang w:eastAsia="zh-CN"/>
        </w:rPr>
      </w:pPr>
      <w:r>
        <w:rPr>
          <w:lang w:eastAsia="zh-CN"/>
        </w:rPr>
        <w:t xml:space="preserve">If a TUPE transfer could occur at the start of a Call Off Contract, the Contracting </w:t>
      </w:r>
      <w:r w:rsidR="00B943AE">
        <w:rPr>
          <w:lang w:eastAsia="zh-CN"/>
        </w:rPr>
        <w:t>Authority</w:t>
      </w:r>
      <w:r w:rsidR="0029520E">
        <w:rPr>
          <w:lang w:eastAsia="zh-CN"/>
        </w:rPr>
        <w:t xml:space="preserve"> </w:t>
      </w:r>
      <w:r>
        <w:rPr>
          <w:lang w:eastAsia="zh-CN"/>
        </w:rPr>
        <w:t>shall set out in the invitation to submit a quotation</w:t>
      </w:r>
      <w:r w:rsidR="00AE0318">
        <w:rPr>
          <w:lang w:eastAsia="zh-CN"/>
        </w:rPr>
        <w:t>,</w:t>
      </w:r>
      <w:r w:rsidR="00403248">
        <w:rPr>
          <w:lang w:eastAsia="zh-CN"/>
        </w:rPr>
        <w:t xml:space="preserve"> the pricing information it requires in respect of TUPE costs.  The Supplier shall only be able to specify its estimated costs of dealing with such a TUPE transfer and the Supplier shall not include any element for profit or any other mark up for dealing with such a transfer.  </w:t>
      </w:r>
    </w:p>
    <w:p w14:paraId="6DA42CCA" w14:textId="77777777" w:rsidR="00087F65" w:rsidRDefault="00087F65" w:rsidP="0058568E">
      <w:pPr>
        <w:pStyle w:val="ListParagraph"/>
        <w:rPr>
          <w:lang w:eastAsia="zh-CN"/>
        </w:rPr>
      </w:pPr>
    </w:p>
    <w:p w14:paraId="4E572F4D" w14:textId="2E1D2D3D" w:rsidR="00087F65" w:rsidRDefault="00087F65" w:rsidP="0058568E">
      <w:pPr>
        <w:pStyle w:val="ListParagraph"/>
        <w:tabs>
          <w:tab w:val="left" w:pos="1701"/>
        </w:tabs>
        <w:overflowPunct/>
        <w:autoSpaceDE/>
        <w:autoSpaceDN/>
        <w:spacing w:before="120" w:after="120"/>
        <w:ind w:left="932"/>
        <w:textAlignment w:val="auto"/>
        <w:rPr>
          <w:lang w:eastAsia="zh-CN"/>
        </w:rPr>
      </w:pPr>
    </w:p>
    <w:p w14:paraId="01BE88CC" w14:textId="77777777" w:rsidR="00087F65" w:rsidRDefault="00087F65" w:rsidP="0058568E">
      <w:pPr>
        <w:pStyle w:val="ListParagraph"/>
        <w:numPr>
          <w:ilvl w:val="1"/>
          <w:numId w:val="408"/>
        </w:numPr>
        <w:tabs>
          <w:tab w:val="left" w:pos="1701"/>
        </w:tabs>
        <w:overflowPunct/>
        <w:autoSpaceDE/>
        <w:autoSpaceDN/>
        <w:spacing w:before="120" w:after="120"/>
        <w:textAlignment w:val="auto"/>
        <w:rPr>
          <w:lang w:eastAsia="zh-CN"/>
        </w:rPr>
      </w:pPr>
      <w:r w:rsidRPr="0058568E">
        <w:rPr>
          <w:lang w:eastAsia="zh-CN"/>
        </w:rPr>
        <w:t>Where TUPE pricing is required at Call Off, the Authority reserves the right to  Audit the TUPE breakdown of prices, at any point during the lifetime of the Call Off Contract</w:t>
      </w:r>
    </w:p>
    <w:p w14:paraId="11AC5635" w14:textId="77777777" w:rsidR="00381986" w:rsidRDefault="00381986" w:rsidP="0058568E">
      <w:pPr>
        <w:pStyle w:val="ListParagraph"/>
        <w:tabs>
          <w:tab w:val="left" w:pos="1701"/>
        </w:tabs>
        <w:overflowPunct/>
        <w:autoSpaceDE/>
        <w:autoSpaceDN/>
        <w:spacing w:before="120" w:after="120"/>
        <w:ind w:left="932"/>
        <w:textAlignment w:val="auto"/>
        <w:rPr>
          <w:lang w:eastAsia="zh-CN"/>
        </w:rPr>
      </w:pPr>
    </w:p>
    <w:p w14:paraId="10BFC5B6" w14:textId="1E3FD3C8" w:rsidR="00381986" w:rsidRDefault="00381986" w:rsidP="00381986">
      <w:pPr>
        <w:pStyle w:val="ListParagraph"/>
        <w:numPr>
          <w:ilvl w:val="1"/>
          <w:numId w:val="408"/>
        </w:numPr>
        <w:tabs>
          <w:tab w:val="left" w:pos="1701"/>
        </w:tabs>
        <w:overflowPunct/>
        <w:autoSpaceDE/>
        <w:autoSpaceDN/>
        <w:spacing w:before="120" w:after="120"/>
        <w:textAlignment w:val="auto"/>
        <w:rPr>
          <w:lang w:eastAsia="zh-CN"/>
        </w:rPr>
      </w:pPr>
      <w:r>
        <w:rPr>
          <w:lang w:eastAsia="zh-CN"/>
        </w:rPr>
        <w:t>Where TUPE pricing applies, there shall be a review of current TUPE costs on an annual basis, where evidence of current costs shall be provided by the Supplier.</w:t>
      </w:r>
    </w:p>
    <w:p w14:paraId="70B35551" w14:textId="77777777" w:rsidR="00087F65" w:rsidRPr="0058568E" w:rsidRDefault="00087F65" w:rsidP="0058568E">
      <w:pPr>
        <w:tabs>
          <w:tab w:val="left" w:pos="1701"/>
        </w:tabs>
        <w:overflowPunct/>
        <w:autoSpaceDE/>
        <w:autoSpaceDN/>
        <w:spacing w:before="120" w:after="120"/>
        <w:textAlignment w:val="auto"/>
        <w:rPr>
          <w:lang w:eastAsia="zh-CN"/>
        </w:rPr>
      </w:pPr>
    </w:p>
    <w:p w14:paraId="2ADD035B" w14:textId="77777777" w:rsidR="00087F65" w:rsidRPr="0058568E" w:rsidRDefault="00087F65" w:rsidP="0058568E">
      <w:pPr>
        <w:pStyle w:val="ListParagraph"/>
        <w:numPr>
          <w:ilvl w:val="1"/>
          <w:numId w:val="408"/>
        </w:numPr>
        <w:tabs>
          <w:tab w:val="left" w:pos="1701"/>
        </w:tabs>
        <w:overflowPunct/>
        <w:autoSpaceDE/>
        <w:autoSpaceDN/>
        <w:spacing w:before="120" w:after="120"/>
        <w:textAlignment w:val="auto"/>
        <w:rPr>
          <w:lang w:eastAsia="zh-CN"/>
        </w:rPr>
      </w:pPr>
      <w:r w:rsidRPr="0058568E">
        <w:rPr>
          <w:lang w:eastAsia="zh-CN"/>
        </w:rPr>
        <w:t>For all pricing required at Call Off, not specified in the Framework Prices Annex 1, above eg. Ad hoc Reporting, Escrow provision, Middleware and system interfaces, technical infrastructure and TUPE, the Authority reserves the right to audit the breakdown of prices.</w:t>
      </w:r>
    </w:p>
    <w:p w14:paraId="7BD68881" w14:textId="77777777" w:rsidR="00087F65" w:rsidRPr="0058568E" w:rsidRDefault="00087F65" w:rsidP="0058568E">
      <w:pPr>
        <w:pStyle w:val="ListParagraph"/>
        <w:rPr>
          <w:lang w:eastAsia="zh-CN"/>
        </w:rPr>
      </w:pPr>
    </w:p>
    <w:p w14:paraId="703FC3E2" w14:textId="77777777" w:rsidR="0066359A" w:rsidRPr="0058568E" w:rsidRDefault="00087F65" w:rsidP="0058568E">
      <w:pPr>
        <w:pStyle w:val="ListParagraph"/>
        <w:numPr>
          <w:ilvl w:val="1"/>
          <w:numId w:val="408"/>
        </w:numPr>
        <w:tabs>
          <w:tab w:val="left" w:pos="1701"/>
        </w:tabs>
        <w:overflowPunct/>
        <w:autoSpaceDE/>
        <w:autoSpaceDN/>
        <w:spacing w:before="120" w:after="120"/>
        <w:textAlignment w:val="auto"/>
        <w:rPr>
          <w:rFonts w:eastAsiaTheme="minorHAnsi"/>
          <w:b/>
          <w:caps/>
        </w:rPr>
      </w:pPr>
      <w:r w:rsidRPr="0058568E">
        <w:rPr>
          <w:lang w:eastAsia="zh-CN"/>
        </w:rPr>
        <w:t>At anytime a discrepancy in pricing detailed in 7.6 above is discovered, the Authority reserves the right to review and alter the pricing.</w:t>
      </w:r>
    </w:p>
    <w:p w14:paraId="594A9B3A" w14:textId="77777777" w:rsidR="0066359A" w:rsidRDefault="0066359A" w:rsidP="0058568E">
      <w:pPr>
        <w:pStyle w:val="ListParagraph"/>
        <w:rPr>
          <w:rFonts w:eastAsiaTheme="minorHAnsi"/>
        </w:rPr>
      </w:pPr>
    </w:p>
    <w:p w14:paraId="1E31F017" w14:textId="77777777" w:rsidR="0066359A" w:rsidRDefault="00A54C71" w:rsidP="0058568E">
      <w:pPr>
        <w:pStyle w:val="ListParagraph"/>
        <w:numPr>
          <w:ilvl w:val="1"/>
          <w:numId w:val="408"/>
        </w:numPr>
        <w:tabs>
          <w:tab w:val="left" w:pos="1701"/>
        </w:tabs>
        <w:overflowPunct/>
        <w:autoSpaceDE/>
        <w:autoSpaceDN/>
        <w:spacing w:before="120" w:after="120"/>
        <w:textAlignment w:val="auto"/>
        <w:rPr>
          <w:rFonts w:eastAsiaTheme="minorHAnsi"/>
          <w:b/>
          <w:caps/>
        </w:rPr>
      </w:pPr>
      <w:r>
        <w:rPr>
          <w:rFonts w:eastAsiaTheme="minorHAnsi"/>
        </w:rPr>
        <w:lastRenderedPageBreak/>
        <w:t xml:space="preserve">Mobilisation charges at Call Off Award may be included in Year 1 costs only or </w:t>
      </w:r>
      <w:r w:rsidR="00087F65" w:rsidRPr="0058568E">
        <w:rPr>
          <w:rFonts w:eastAsiaTheme="minorHAnsi"/>
        </w:rPr>
        <w:t xml:space="preserve">spread over a number of years depending on specific Contracting </w:t>
      </w:r>
      <w:r>
        <w:rPr>
          <w:rFonts w:eastAsiaTheme="minorHAnsi"/>
        </w:rPr>
        <w:t>Authority</w:t>
      </w:r>
      <w:r w:rsidR="00087F65" w:rsidRPr="0058568E">
        <w:rPr>
          <w:rFonts w:eastAsiaTheme="minorHAnsi"/>
        </w:rPr>
        <w:t xml:space="preserve"> requirements. The mobilisation c</w:t>
      </w:r>
      <w:r>
        <w:rPr>
          <w:rFonts w:eastAsiaTheme="minorHAnsi"/>
        </w:rPr>
        <w:t>harges</w:t>
      </w:r>
      <w:r w:rsidR="00087F65" w:rsidRPr="0058568E">
        <w:rPr>
          <w:rFonts w:eastAsiaTheme="minorHAnsi"/>
        </w:rPr>
        <w:t xml:space="preserve"> will not be subject to indexation.</w:t>
      </w:r>
    </w:p>
    <w:p w14:paraId="7CD46B08" w14:textId="77777777" w:rsidR="0066359A" w:rsidRDefault="0066359A" w:rsidP="0058568E">
      <w:pPr>
        <w:pStyle w:val="ListParagraph"/>
        <w:tabs>
          <w:tab w:val="left" w:pos="1701"/>
        </w:tabs>
        <w:overflowPunct/>
        <w:autoSpaceDE/>
        <w:autoSpaceDN/>
        <w:spacing w:before="120" w:after="120"/>
        <w:ind w:left="932"/>
        <w:textAlignment w:val="auto"/>
        <w:rPr>
          <w:highlight w:val="yellow"/>
          <w:lang w:eastAsia="zh-CN"/>
        </w:rPr>
      </w:pPr>
    </w:p>
    <w:p w14:paraId="7C1B1973" w14:textId="77777777" w:rsidR="00087F65" w:rsidRPr="0058568E" w:rsidRDefault="00087F65" w:rsidP="0058568E">
      <w:pPr>
        <w:tabs>
          <w:tab w:val="left" w:pos="1701"/>
        </w:tabs>
        <w:overflowPunct/>
        <w:autoSpaceDE/>
        <w:autoSpaceDN/>
        <w:spacing w:before="120" w:after="120"/>
        <w:textAlignment w:val="auto"/>
        <w:rPr>
          <w:highlight w:val="yellow"/>
          <w:lang w:eastAsia="zh-CN"/>
        </w:rPr>
      </w:pPr>
    </w:p>
    <w:p w14:paraId="36AC413F" w14:textId="77777777" w:rsidR="00AD78F6" w:rsidRPr="00AD78F6" w:rsidRDefault="00AD78F6" w:rsidP="00AD78F6">
      <w:pPr>
        <w:spacing w:after="0"/>
        <w:rPr>
          <w:color w:val="FFFFFF"/>
          <w:sz w:val="16"/>
          <w:szCs w:val="16"/>
          <w:highlight w:val="cyan"/>
        </w:rPr>
      </w:pPr>
    </w:p>
    <w:p w14:paraId="094FDA18" w14:textId="77777777" w:rsidR="00AD78F6" w:rsidRPr="00AD78F6" w:rsidRDefault="00AD78F6" w:rsidP="00AD78F6">
      <w:pPr>
        <w:keepNext/>
        <w:overflowPunct/>
        <w:autoSpaceDE/>
        <w:autoSpaceDN/>
        <w:textAlignment w:val="auto"/>
        <w:outlineLvl w:val="1"/>
        <w:rPr>
          <w:rFonts w:ascii="Arial Bold" w:eastAsia="STZhongsong" w:hAnsi="Arial Bold" w:cs="Times New Roman"/>
          <w:b/>
          <w:caps/>
          <w:lang w:eastAsia="zh-CN"/>
        </w:rPr>
      </w:pPr>
      <w:r w:rsidRPr="00AD78F6">
        <w:rPr>
          <w:rFonts w:ascii="Arial Bold" w:eastAsia="STZhongsong" w:hAnsi="Arial Bold" w:cs="Times New Roman"/>
          <w:b/>
          <w:caps/>
          <w:lang w:eastAsia="zh-CN"/>
        </w:rPr>
        <w:br w:type="page"/>
      </w:r>
    </w:p>
    <w:p w14:paraId="576E73C7" w14:textId="77777777" w:rsidR="00AD78F6" w:rsidRPr="00AD78F6" w:rsidRDefault="00AD78F6" w:rsidP="00AD78F6">
      <w:pPr>
        <w:keepNext/>
        <w:overflowPunct/>
        <w:autoSpaceDE/>
        <w:autoSpaceDN/>
        <w:jc w:val="center"/>
        <w:textAlignment w:val="auto"/>
        <w:outlineLvl w:val="1"/>
        <w:rPr>
          <w:rFonts w:ascii="Arial Bold" w:eastAsia="STZhongsong" w:hAnsi="Arial Bold" w:cs="Times New Roman"/>
          <w:b/>
          <w:caps/>
          <w:lang w:eastAsia="zh-CN"/>
        </w:rPr>
      </w:pPr>
      <w:bookmarkStart w:id="779" w:name="_Toc395252541"/>
      <w:bookmarkStart w:id="780" w:name="_Toc396219364"/>
      <w:bookmarkStart w:id="781" w:name="_Toc421171857"/>
      <w:bookmarkStart w:id="782" w:name="_Toc421605946"/>
      <w:r w:rsidRPr="00AD78F6">
        <w:rPr>
          <w:rFonts w:ascii="Arial Bold" w:eastAsia="STZhongsong" w:hAnsi="Arial Bold" w:cs="Times New Roman"/>
          <w:b/>
          <w:caps/>
          <w:highlight w:val="yellow"/>
          <w:lang w:eastAsia="zh-CN"/>
        </w:rPr>
        <w:lastRenderedPageBreak/>
        <w:t>ANNEX 1: Framework Prices</w:t>
      </w:r>
      <w:bookmarkEnd w:id="779"/>
      <w:bookmarkEnd w:id="780"/>
      <w:bookmarkEnd w:id="781"/>
      <w:bookmarkEnd w:id="782"/>
    </w:p>
    <w:p w14:paraId="435C87D0" w14:textId="77777777" w:rsidR="00AD78F6" w:rsidRPr="00AD78F6" w:rsidRDefault="00AD78F6" w:rsidP="00AD78F6">
      <w:pPr>
        <w:spacing w:before="240" w:after="120"/>
        <w:rPr>
          <w:b/>
          <w:i/>
        </w:rPr>
      </w:pPr>
      <w:r w:rsidRPr="00AD78F6" w:rsidDel="00FE7BE8">
        <w:rPr>
          <w:b/>
          <w:i/>
        </w:rPr>
        <w:t xml:space="preserve"> </w:t>
      </w:r>
      <w:r w:rsidRPr="00AD78F6">
        <w:rPr>
          <w:b/>
          <w:i/>
          <w:highlight w:val="green"/>
        </w:rPr>
        <w:t xml:space="preserve">[Guidance Note: Prior to the commencement of the Framework Agreement, the Authority will populate this table with the relevant information from the Supplier’s tendered prices in the Tender </w:t>
      </w:r>
    </w:p>
    <w:p w14:paraId="4FD30D54" w14:textId="77777777" w:rsidR="00AD78F6" w:rsidRPr="00AD78F6" w:rsidRDefault="00AD78F6" w:rsidP="00AD78F6">
      <w:pPr>
        <w:tabs>
          <w:tab w:val="left" w:pos="2127"/>
        </w:tabs>
        <w:overflowPunct/>
        <w:autoSpaceDE/>
        <w:autoSpaceDN/>
        <w:spacing w:before="120" w:after="120"/>
        <w:textAlignment w:val="auto"/>
        <w:rPr>
          <w:b/>
          <w:lang w:eastAsia="zh-CN"/>
        </w:rPr>
      </w:pPr>
      <w:r w:rsidRPr="00AD78F6" w:rsidDel="009573C6">
        <w:rPr>
          <w:lang w:eastAsia="zh-CN"/>
        </w:rPr>
        <w:t xml:space="preserve"> </w:t>
      </w:r>
      <w:r w:rsidRPr="00AD78F6">
        <w:rPr>
          <w:b/>
          <w:lang w:eastAsia="zh-CN"/>
        </w:rPr>
        <w:t>Table 1: Corporate Overhead and Profit</w:t>
      </w:r>
    </w:p>
    <w:p w14:paraId="6EB33664" w14:textId="77777777" w:rsidR="00AD78F6" w:rsidRPr="00AD78F6" w:rsidRDefault="00AD78F6" w:rsidP="00AD78F6">
      <w:pPr>
        <w:tabs>
          <w:tab w:val="left" w:pos="2127"/>
        </w:tabs>
        <w:overflowPunct/>
        <w:autoSpaceDE/>
        <w:autoSpaceDN/>
        <w:spacing w:before="120" w:after="120"/>
        <w:textAlignment w:val="auto"/>
        <w:rPr>
          <w:b/>
          <w:lang w:eastAsia="zh-CN"/>
        </w:rPr>
      </w:pPr>
    </w:p>
    <w:tbl>
      <w:tblPr>
        <w:tblW w:w="9840" w:type="dxa"/>
        <w:tblInd w:w="93" w:type="dxa"/>
        <w:tblLook w:val="04A0" w:firstRow="1" w:lastRow="0" w:firstColumn="1" w:lastColumn="0" w:noHBand="0" w:noVBand="1"/>
      </w:tblPr>
      <w:tblGrid>
        <w:gridCol w:w="1484"/>
        <w:gridCol w:w="6380"/>
        <w:gridCol w:w="2100"/>
      </w:tblGrid>
      <w:tr w:rsidR="00AD78F6" w:rsidRPr="00AD78F6" w14:paraId="4639F5DD" w14:textId="77777777" w:rsidTr="00B05080">
        <w:trPr>
          <w:trHeight w:val="345"/>
        </w:trPr>
        <w:tc>
          <w:tcPr>
            <w:tcW w:w="1360" w:type="dxa"/>
            <w:tcBorders>
              <w:top w:val="single" w:sz="4" w:space="0" w:color="auto"/>
              <w:left w:val="single" w:sz="4" w:space="0" w:color="auto"/>
              <w:bottom w:val="single" w:sz="4" w:space="0" w:color="auto"/>
              <w:right w:val="single" w:sz="4" w:space="0" w:color="auto"/>
            </w:tcBorders>
            <w:shd w:val="clear" w:color="000000" w:fill="5A5A5A"/>
            <w:noWrap/>
            <w:vAlign w:val="center"/>
            <w:hideMark/>
          </w:tcPr>
          <w:p w14:paraId="1BC92D4D" w14:textId="1ACA41D8" w:rsidR="00087F65" w:rsidRDefault="00AD78F6" w:rsidP="0058568E">
            <w:pPr>
              <w:overflowPunct/>
              <w:autoSpaceDE/>
              <w:autoSpaceDN/>
              <w:adjustRightInd/>
              <w:spacing w:after="0"/>
              <w:jc w:val="left"/>
              <w:textAlignment w:val="auto"/>
              <w:rPr>
                <w:color w:val="FFFFFF"/>
                <w:sz w:val="20"/>
                <w:szCs w:val="20"/>
                <w:lang w:eastAsia="en-GB"/>
              </w:rPr>
            </w:pPr>
            <w:r w:rsidRPr="00AD78F6">
              <w:rPr>
                <w:b/>
                <w:lang w:eastAsia="zh-CN"/>
              </w:rPr>
              <w:t>Service Delivery</w:t>
            </w:r>
            <w:r w:rsidRPr="00AD78F6">
              <w:rPr>
                <w:color w:val="FFFFFF"/>
                <w:sz w:val="20"/>
                <w:szCs w:val="20"/>
                <w:lang w:eastAsia="en-GB"/>
              </w:rPr>
              <w:t>Cost Type</w:t>
            </w:r>
            <w:r w:rsidR="00874AA1">
              <w:rPr>
                <w:color w:val="FFFFFF"/>
                <w:sz w:val="20"/>
                <w:szCs w:val="20"/>
                <w:lang w:eastAsia="en-GB"/>
              </w:rPr>
              <w:t xml:space="preserve"> - Activities</w:t>
            </w:r>
          </w:p>
        </w:tc>
        <w:tc>
          <w:tcPr>
            <w:tcW w:w="6380" w:type="dxa"/>
            <w:tcBorders>
              <w:top w:val="single" w:sz="4" w:space="0" w:color="auto"/>
              <w:left w:val="nil"/>
              <w:bottom w:val="single" w:sz="4" w:space="0" w:color="auto"/>
              <w:right w:val="single" w:sz="4" w:space="0" w:color="auto"/>
            </w:tcBorders>
            <w:shd w:val="clear" w:color="000000" w:fill="5A5A5A"/>
            <w:noWrap/>
            <w:vAlign w:val="center"/>
            <w:hideMark/>
          </w:tcPr>
          <w:p w14:paraId="0FDBA5BD" w14:textId="77777777" w:rsidR="00AD78F6" w:rsidRPr="00AD78F6" w:rsidRDefault="00AD78F6" w:rsidP="00AD78F6">
            <w:pPr>
              <w:overflowPunct/>
              <w:autoSpaceDE/>
              <w:autoSpaceDN/>
              <w:adjustRightInd/>
              <w:spacing w:after="0"/>
              <w:jc w:val="center"/>
              <w:textAlignment w:val="auto"/>
              <w:rPr>
                <w:color w:val="FFFFFF"/>
                <w:sz w:val="20"/>
                <w:szCs w:val="20"/>
                <w:lang w:eastAsia="en-GB"/>
              </w:rPr>
            </w:pPr>
            <w:r w:rsidRPr="00AD78F6">
              <w:rPr>
                <w:color w:val="FFFFFF"/>
                <w:sz w:val="20"/>
                <w:szCs w:val="20"/>
                <w:lang w:eastAsia="en-GB"/>
              </w:rPr>
              <w:t>Definition</w:t>
            </w:r>
          </w:p>
        </w:tc>
        <w:tc>
          <w:tcPr>
            <w:tcW w:w="2100" w:type="dxa"/>
            <w:tcBorders>
              <w:top w:val="single" w:sz="4" w:space="0" w:color="auto"/>
              <w:left w:val="nil"/>
              <w:bottom w:val="single" w:sz="4" w:space="0" w:color="auto"/>
              <w:right w:val="single" w:sz="4" w:space="0" w:color="auto"/>
            </w:tcBorders>
            <w:shd w:val="clear" w:color="000000" w:fill="5A5A5A"/>
            <w:noWrap/>
            <w:vAlign w:val="center"/>
            <w:hideMark/>
          </w:tcPr>
          <w:p w14:paraId="7871F110" w14:textId="77777777" w:rsidR="00AD78F6" w:rsidRPr="00AD78F6" w:rsidRDefault="00AD78F6" w:rsidP="00AD78F6">
            <w:pPr>
              <w:overflowPunct/>
              <w:autoSpaceDE/>
              <w:autoSpaceDN/>
              <w:adjustRightInd/>
              <w:spacing w:after="0"/>
              <w:jc w:val="center"/>
              <w:textAlignment w:val="auto"/>
              <w:rPr>
                <w:color w:val="FFFFFF"/>
                <w:sz w:val="20"/>
                <w:szCs w:val="20"/>
                <w:lang w:eastAsia="en-GB"/>
              </w:rPr>
            </w:pPr>
            <w:r w:rsidRPr="00AD78F6">
              <w:rPr>
                <w:color w:val="FFFFFF"/>
                <w:sz w:val="20"/>
                <w:szCs w:val="20"/>
                <w:lang w:eastAsia="en-GB"/>
              </w:rPr>
              <w:t>Percentage (%)</w:t>
            </w:r>
          </w:p>
        </w:tc>
      </w:tr>
      <w:tr w:rsidR="00AD78F6" w:rsidRPr="00AD78F6" w14:paraId="08169931" w14:textId="77777777" w:rsidTr="00B05080">
        <w:trPr>
          <w:trHeight w:val="900"/>
        </w:trPr>
        <w:tc>
          <w:tcPr>
            <w:tcW w:w="1360" w:type="dxa"/>
            <w:tcBorders>
              <w:top w:val="nil"/>
              <w:left w:val="single" w:sz="4" w:space="0" w:color="auto"/>
              <w:bottom w:val="single" w:sz="4" w:space="0" w:color="auto"/>
              <w:right w:val="single" w:sz="4" w:space="0" w:color="auto"/>
            </w:tcBorders>
            <w:shd w:val="clear" w:color="000000" w:fill="808080"/>
            <w:vAlign w:val="center"/>
            <w:hideMark/>
          </w:tcPr>
          <w:p w14:paraId="3899ED49" w14:textId="77777777" w:rsidR="00AD78F6" w:rsidRPr="00AD78F6" w:rsidRDefault="00AD78F6" w:rsidP="00AD78F6">
            <w:pPr>
              <w:overflowPunct/>
              <w:autoSpaceDE/>
              <w:autoSpaceDN/>
              <w:adjustRightInd/>
              <w:spacing w:after="0"/>
              <w:jc w:val="center"/>
              <w:textAlignment w:val="auto"/>
              <w:rPr>
                <w:color w:val="F2F2F2"/>
                <w:sz w:val="20"/>
                <w:szCs w:val="20"/>
                <w:lang w:eastAsia="en-GB"/>
              </w:rPr>
            </w:pPr>
            <w:r w:rsidRPr="00AD78F6">
              <w:rPr>
                <w:color w:val="F2F2F2"/>
                <w:sz w:val="20"/>
                <w:szCs w:val="20"/>
                <w:lang w:eastAsia="en-GB"/>
              </w:rPr>
              <w:t>Overhead</w:t>
            </w:r>
          </w:p>
        </w:tc>
        <w:tc>
          <w:tcPr>
            <w:tcW w:w="6380" w:type="dxa"/>
            <w:tcBorders>
              <w:top w:val="single" w:sz="4" w:space="0" w:color="auto"/>
              <w:left w:val="nil"/>
              <w:bottom w:val="single" w:sz="4" w:space="0" w:color="auto"/>
              <w:right w:val="single" w:sz="4" w:space="0" w:color="auto"/>
            </w:tcBorders>
            <w:shd w:val="clear" w:color="auto" w:fill="auto"/>
            <w:vAlign w:val="center"/>
            <w:hideMark/>
          </w:tcPr>
          <w:p w14:paraId="0430E6BC" w14:textId="0478D03F" w:rsidR="00AD78F6" w:rsidRPr="00AD78F6" w:rsidRDefault="00AD78F6" w:rsidP="00A60E10">
            <w:pPr>
              <w:overflowPunct/>
              <w:autoSpaceDE/>
              <w:autoSpaceDN/>
              <w:adjustRightInd/>
              <w:spacing w:after="0"/>
              <w:jc w:val="left"/>
              <w:textAlignment w:val="auto"/>
              <w:rPr>
                <w:color w:val="000000"/>
                <w:sz w:val="20"/>
                <w:szCs w:val="20"/>
                <w:highlight w:val="yellow"/>
                <w:lang w:eastAsia="en-GB"/>
              </w:rPr>
            </w:pPr>
            <w:r w:rsidRPr="00AD78F6">
              <w:rPr>
                <w:color w:val="000000"/>
                <w:sz w:val="20"/>
                <w:szCs w:val="20"/>
                <w:highlight w:val="yellow"/>
                <w:lang w:eastAsia="en-GB"/>
              </w:rPr>
              <w:t xml:space="preserve">The Suppliers overhead (indirect costs) </w:t>
            </w:r>
            <w:r w:rsidR="00E7605C">
              <w:rPr>
                <w:color w:val="000000"/>
                <w:sz w:val="20"/>
                <w:szCs w:val="20"/>
                <w:highlight w:val="yellow"/>
                <w:lang w:eastAsia="en-GB"/>
              </w:rPr>
              <w:t xml:space="preserve">relating to </w:t>
            </w:r>
            <w:r w:rsidR="00A86894">
              <w:rPr>
                <w:color w:val="000000"/>
                <w:sz w:val="20"/>
                <w:szCs w:val="20"/>
                <w:highlight w:val="yellow"/>
                <w:lang w:eastAsia="en-GB"/>
              </w:rPr>
              <w:t xml:space="preserve"> </w:t>
            </w:r>
            <w:r w:rsidR="00A60E10">
              <w:rPr>
                <w:color w:val="000000"/>
                <w:sz w:val="20"/>
                <w:szCs w:val="20"/>
                <w:highlight w:val="yellow"/>
                <w:lang w:eastAsia="en-GB"/>
              </w:rPr>
              <w:t>Helpdesk Activities</w:t>
            </w:r>
            <w:r w:rsidR="00A86894">
              <w:rPr>
                <w:color w:val="000000"/>
                <w:sz w:val="20"/>
                <w:szCs w:val="20"/>
                <w:highlight w:val="yellow"/>
                <w:lang w:eastAsia="en-GB"/>
              </w:rPr>
              <w:t>as</w:t>
            </w:r>
            <w:r w:rsidR="00E7605C">
              <w:rPr>
                <w:color w:val="000000"/>
                <w:sz w:val="20"/>
                <w:szCs w:val="20"/>
                <w:highlight w:val="yellow"/>
                <w:lang w:eastAsia="en-GB"/>
              </w:rPr>
              <w:t xml:space="preserve"> detailed in Schedule 2, </w:t>
            </w:r>
            <w:r w:rsidRPr="00AD78F6">
              <w:rPr>
                <w:color w:val="000000"/>
                <w:sz w:val="20"/>
                <w:szCs w:val="20"/>
                <w:highlight w:val="yellow"/>
                <w:lang w:eastAsia="en-GB"/>
              </w:rPr>
              <w:t>to include buildings, corporate management and all other costs not directly associated to the delivery of this service provision.</w:t>
            </w:r>
          </w:p>
        </w:tc>
        <w:tc>
          <w:tcPr>
            <w:tcW w:w="2100" w:type="dxa"/>
            <w:tcBorders>
              <w:top w:val="nil"/>
              <w:left w:val="nil"/>
              <w:bottom w:val="single" w:sz="4" w:space="0" w:color="auto"/>
              <w:right w:val="single" w:sz="4" w:space="0" w:color="auto"/>
            </w:tcBorders>
            <w:shd w:val="clear" w:color="000000" w:fill="FFC000"/>
            <w:noWrap/>
            <w:vAlign w:val="center"/>
            <w:hideMark/>
          </w:tcPr>
          <w:p w14:paraId="63106C46" w14:textId="29D9AED2" w:rsidR="00AD78F6" w:rsidRPr="00AD78F6" w:rsidRDefault="00AD78F6" w:rsidP="00AD78F6">
            <w:pPr>
              <w:overflowPunct/>
              <w:autoSpaceDE/>
              <w:autoSpaceDN/>
              <w:adjustRightInd/>
              <w:spacing w:after="0"/>
              <w:jc w:val="center"/>
              <w:textAlignment w:val="auto"/>
              <w:rPr>
                <w:color w:val="000000"/>
                <w:sz w:val="20"/>
                <w:szCs w:val="20"/>
                <w:lang w:eastAsia="en-GB"/>
              </w:rPr>
            </w:pPr>
          </w:p>
        </w:tc>
      </w:tr>
      <w:tr w:rsidR="00AD78F6" w:rsidRPr="00AD78F6" w14:paraId="5EC5C32E" w14:textId="77777777" w:rsidTr="00B05080">
        <w:trPr>
          <w:trHeight w:val="900"/>
        </w:trPr>
        <w:tc>
          <w:tcPr>
            <w:tcW w:w="1360" w:type="dxa"/>
            <w:tcBorders>
              <w:top w:val="nil"/>
              <w:left w:val="single" w:sz="4" w:space="0" w:color="auto"/>
              <w:bottom w:val="single" w:sz="4" w:space="0" w:color="auto"/>
              <w:right w:val="single" w:sz="4" w:space="0" w:color="auto"/>
            </w:tcBorders>
            <w:shd w:val="clear" w:color="000000" w:fill="808080"/>
            <w:vAlign w:val="center"/>
            <w:hideMark/>
          </w:tcPr>
          <w:p w14:paraId="65FFA585" w14:textId="77777777" w:rsidR="00AD78F6" w:rsidRPr="00AD78F6" w:rsidRDefault="00AD78F6" w:rsidP="00AD78F6">
            <w:pPr>
              <w:overflowPunct/>
              <w:autoSpaceDE/>
              <w:autoSpaceDN/>
              <w:adjustRightInd/>
              <w:spacing w:after="0"/>
              <w:jc w:val="center"/>
              <w:textAlignment w:val="auto"/>
              <w:rPr>
                <w:color w:val="F2F2F2"/>
                <w:sz w:val="20"/>
                <w:szCs w:val="20"/>
                <w:lang w:eastAsia="en-GB"/>
              </w:rPr>
            </w:pPr>
            <w:r w:rsidRPr="00AD78F6">
              <w:rPr>
                <w:color w:val="F2F2F2"/>
                <w:sz w:val="20"/>
                <w:szCs w:val="20"/>
                <w:lang w:eastAsia="en-GB"/>
              </w:rPr>
              <w:t>Profit</w:t>
            </w:r>
          </w:p>
        </w:tc>
        <w:tc>
          <w:tcPr>
            <w:tcW w:w="6380" w:type="dxa"/>
            <w:tcBorders>
              <w:top w:val="single" w:sz="4" w:space="0" w:color="auto"/>
              <w:left w:val="nil"/>
              <w:bottom w:val="single" w:sz="4" w:space="0" w:color="auto"/>
              <w:right w:val="single" w:sz="4" w:space="0" w:color="auto"/>
            </w:tcBorders>
            <w:shd w:val="clear" w:color="auto" w:fill="auto"/>
            <w:noWrap/>
            <w:vAlign w:val="center"/>
            <w:hideMark/>
          </w:tcPr>
          <w:p w14:paraId="1B7DCC6A" w14:textId="77777777" w:rsidR="00AD78F6" w:rsidRPr="00AD78F6" w:rsidRDefault="00AD78F6" w:rsidP="00AD78F6">
            <w:pPr>
              <w:overflowPunct/>
              <w:autoSpaceDE/>
              <w:autoSpaceDN/>
              <w:adjustRightInd/>
              <w:spacing w:after="0"/>
              <w:jc w:val="left"/>
              <w:textAlignment w:val="auto"/>
              <w:rPr>
                <w:color w:val="000000"/>
                <w:sz w:val="20"/>
                <w:szCs w:val="20"/>
                <w:highlight w:val="yellow"/>
                <w:lang w:eastAsia="en-GB"/>
              </w:rPr>
            </w:pPr>
            <w:r w:rsidRPr="00AD78F6">
              <w:rPr>
                <w:color w:val="000000"/>
                <w:sz w:val="20"/>
                <w:szCs w:val="20"/>
                <w:highlight w:val="yellow"/>
                <w:lang w:eastAsia="en-GB"/>
              </w:rPr>
              <w:t>Please input the profit for each scenario</w:t>
            </w:r>
          </w:p>
        </w:tc>
        <w:tc>
          <w:tcPr>
            <w:tcW w:w="2100" w:type="dxa"/>
            <w:tcBorders>
              <w:top w:val="nil"/>
              <w:left w:val="nil"/>
              <w:bottom w:val="single" w:sz="4" w:space="0" w:color="auto"/>
              <w:right w:val="single" w:sz="4" w:space="0" w:color="auto"/>
            </w:tcBorders>
            <w:shd w:val="clear" w:color="000000" w:fill="FFC000"/>
            <w:noWrap/>
            <w:vAlign w:val="center"/>
            <w:hideMark/>
          </w:tcPr>
          <w:p w14:paraId="4417C3F7" w14:textId="1F146F08" w:rsidR="00AD78F6" w:rsidRPr="00AD78F6" w:rsidRDefault="00AD78F6" w:rsidP="00AD78F6">
            <w:pPr>
              <w:overflowPunct/>
              <w:autoSpaceDE/>
              <w:autoSpaceDN/>
              <w:adjustRightInd/>
              <w:spacing w:after="0"/>
              <w:jc w:val="center"/>
              <w:textAlignment w:val="auto"/>
              <w:rPr>
                <w:color w:val="000000"/>
                <w:sz w:val="20"/>
                <w:szCs w:val="20"/>
                <w:lang w:eastAsia="en-GB"/>
              </w:rPr>
            </w:pPr>
          </w:p>
        </w:tc>
      </w:tr>
    </w:tbl>
    <w:p w14:paraId="63DD9D7E" w14:textId="77777777" w:rsidR="00AD78F6" w:rsidRDefault="00AD78F6" w:rsidP="00AD78F6">
      <w:pPr>
        <w:tabs>
          <w:tab w:val="left" w:pos="2127"/>
        </w:tabs>
        <w:overflowPunct/>
        <w:autoSpaceDE/>
        <w:autoSpaceDN/>
        <w:spacing w:before="120" w:after="120"/>
        <w:textAlignment w:val="auto"/>
        <w:rPr>
          <w:lang w:eastAsia="zh-CN"/>
        </w:rPr>
      </w:pPr>
    </w:p>
    <w:p w14:paraId="47EFC630" w14:textId="77777777" w:rsidR="008B5399" w:rsidRDefault="008B5399" w:rsidP="00AD78F6">
      <w:pPr>
        <w:tabs>
          <w:tab w:val="left" w:pos="2127"/>
        </w:tabs>
        <w:overflowPunct/>
        <w:autoSpaceDE/>
        <w:autoSpaceDN/>
        <w:spacing w:before="120" w:after="120"/>
        <w:textAlignment w:val="auto"/>
        <w:rPr>
          <w:lang w:eastAsia="zh-CN"/>
        </w:rPr>
      </w:pPr>
    </w:p>
    <w:tbl>
      <w:tblPr>
        <w:tblW w:w="9840" w:type="dxa"/>
        <w:tblInd w:w="93" w:type="dxa"/>
        <w:tblLook w:val="04A0" w:firstRow="1" w:lastRow="0" w:firstColumn="1" w:lastColumn="0" w:noHBand="0" w:noVBand="1"/>
      </w:tblPr>
      <w:tblGrid>
        <w:gridCol w:w="1395"/>
        <w:gridCol w:w="6380"/>
        <w:gridCol w:w="2100"/>
      </w:tblGrid>
      <w:tr w:rsidR="008B5399" w:rsidRPr="00AD78F6" w14:paraId="7880A89F" w14:textId="77777777" w:rsidTr="00874AA1">
        <w:trPr>
          <w:trHeight w:val="345"/>
        </w:trPr>
        <w:tc>
          <w:tcPr>
            <w:tcW w:w="1360" w:type="dxa"/>
            <w:tcBorders>
              <w:top w:val="single" w:sz="4" w:space="0" w:color="auto"/>
              <w:left w:val="single" w:sz="4" w:space="0" w:color="auto"/>
              <w:bottom w:val="single" w:sz="4" w:space="0" w:color="auto"/>
              <w:right w:val="single" w:sz="4" w:space="0" w:color="auto"/>
            </w:tcBorders>
            <w:shd w:val="clear" w:color="000000" w:fill="5A5A5A"/>
            <w:noWrap/>
            <w:vAlign w:val="center"/>
            <w:hideMark/>
          </w:tcPr>
          <w:p w14:paraId="5492E9FD" w14:textId="77777777" w:rsidR="008B5399" w:rsidRPr="00AD78F6" w:rsidRDefault="008B5399" w:rsidP="00874AA1">
            <w:pPr>
              <w:overflowPunct/>
              <w:autoSpaceDE/>
              <w:autoSpaceDN/>
              <w:adjustRightInd/>
              <w:spacing w:after="0"/>
              <w:jc w:val="center"/>
              <w:textAlignment w:val="auto"/>
              <w:rPr>
                <w:color w:val="FFFFFF"/>
                <w:sz w:val="20"/>
                <w:szCs w:val="20"/>
                <w:lang w:eastAsia="en-GB"/>
              </w:rPr>
            </w:pPr>
            <w:r w:rsidRPr="00AD78F6">
              <w:rPr>
                <w:color w:val="FFFFFF"/>
                <w:sz w:val="20"/>
                <w:szCs w:val="20"/>
                <w:lang w:eastAsia="en-GB"/>
              </w:rPr>
              <w:t>Cost Type</w:t>
            </w:r>
            <w:r w:rsidR="00874AA1">
              <w:rPr>
                <w:color w:val="FFFFFF"/>
                <w:sz w:val="20"/>
                <w:szCs w:val="20"/>
                <w:lang w:eastAsia="en-GB"/>
              </w:rPr>
              <w:t xml:space="preserve"> – Technology &amp; Infrastructure</w:t>
            </w:r>
          </w:p>
        </w:tc>
        <w:tc>
          <w:tcPr>
            <w:tcW w:w="6380" w:type="dxa"/>
            <w:tcBorders>
              <w:top w:val="single" w:sz="4" w:space="0" w:color="auto"/>
              <w:left w:val="nil"/>
              <w:bottom w:val="single" w:sz="4" w:space="0" w:color="auto"/>
              <w:right w:val="single" w:sz="4" w:space="0" w:color="auto"/>
            </w:tcBorders>
            <w:shd w:val="clear" w:color="000000" w:fill="5A5A5A"/>
            <w:noWrap/>
            <w:vAlign w:val="center"/>
            <w:hideMark/>
          </w:tcPr>
          <w:p w14:paraId="232784D9" w14:textId="77777777" w:rsidR="008B5399" w:rsidRPr="00AD78F6" w:rsidRDefault="008B5399" w:rsidP="00874AA1">
            <w:pPr>
              <w:overflowPunct/>
              <w:autoSpaceDE/>
              <w:autoSpaceDN/>
              <w:adjustRightInd/>
              <w:spacing w:after="0"/>
              <w:jc w:val="center"/>
              <w:textAlignment w:val="auto"/>
              <w:rPr>
                <w:color w:val="FFFFFF"/>
                <w:sz w:val="20"/>
                <w:szCs w:val="20"/>
                <w:lang w:eastAsia="en-GB"/>
              </w:rPr>
            </w:pPr>
            <w:r w:rsidRPr="00AD78F6">
              <w:rPr>
                <w:color w:val="FFFFFF"/>
                <w:sz w:val="20"/>
                <w:szCs w:val="20"/>
                <w:lang w:eastAsia="en-GB"/>
              </w:rPr>
              <w:t>Definition</w:t>
            </w:r>
          </w:p>
        </w:tc>
        <w:tc>
          <w:tcPr>
            <w:tcW w:w="2100" w:type="dxa"/>
            <w:tcBorders>
              <w:top w:val="single" w:sz="4" w:space="0" w:color="auto"/>
              <w:left w:val="nil"/>
              <w:bottom w:val="single" w:sz="4" w:space="0" w:color="auto"/>
              <w:right w:val="single" w:sz="4" w:space="0" w:color="auto"/>
            </w:tcBorders>
            <w:shd w:val="clear" w:color="000000" w:fill="5A5A5A"/>
            <w:noWrap/>
            <w:vAlign w:val="center"/>
            <w:hideMark/>
          </w:tcPr>
          <w:p w14:paraId="3E204EED" w14:textId="77777777" w:rsidR="008B5399" w:rsidRPr="00AD78F6" w:rsidRDefault="008B5399" w:rsidP="00874AA1">
            <w:pPr>
              <w:overflowPunct/>
              <w:autoSpaceDE/>
              <w:autoSpaceDN/>
              <w:adjustRightInd/>
              <w:spacing w:after="0"/>
              <w:jc w:val="center"/>
              <w:textAlignment w:val="auto"/>
              <w:rPr>
                <w:color w:val="FFFFFF"/>
                <w:sz w:val="20"/>
                <w:szCs w:val="20"/>
                <w:lang w:eastAsia="en-GB"/>
              </w:rPr>
            </w:pPr>
            <w:r w:rsidRPr="00AD78F6">
              <w:rPr>
                <w:color w:val="FFFFFF"/>
                <w:sz w:val="20"/>
                <w:szCs w:val="20"/>
                <w:lang w:eastAsia="en-GB"/>
              </w:rPr>
              <w:t>Percentage (%)</w:t>
            </w:r>
          </w:p>
        </w:tc>
      </w:tr>
      <w:tr w:rsidR="008B5399" w:rsidRPr="00AD78F6" w14:paraId="453706AE" w14:textId="77777777" w:rsidTr="00874AA1">
        <w:trPr>
          <w:trHeight w:val="900"/>
        </w:trPr>
        <w:tc>
          <w:tcPr>
            <w:tcW w:w="1360" w:type="dxa"/>
            <w:tcBorders>
              <w:top w:val="nil"/>
              <w:left w:val="single" w:sz="4" w:space="0" w:color="auto"/>
              <w:bottom w:val="single" w:sz="4" w:space="0" w:color="auto"/>
              <w:right w:val="single" w:sz="4" w:space="0" w:color="auto"/>
            </w:tcBorders>
            <w:shd w:val="clear" w:color="000000" w:fill="808080"/>
            <w:vAlign w:val="center"/>
            <w:hideMark/>
          </w:tcPr>
          <w:p w14:paraId="7AD1C362" w14:textId="77777777" w:rsidR="008B5399" w:rsidRPr="00AD78F6" w:rsidRDefault="008B5399" w:rsidP="00874AA1">
            <w:pPr>
              <w:overflowPunct/>
              <w:autoSpaceDE/>
              <w:autoSpaceDN/>
              <w:adjustRightInd/>
              <w:spacing w:after="0"/>
              <w:jc w:val="center"/>
              <w:textAlignment w:val="auto"/>
              <w:rPr>
                <w:color w:val="F2F2F2"/>
                <w:sz w:val="20"/>
                <w:szCs w:val="20"/>
                <w:lang w:eastAsia="en-GB"/>
              </w:rPr>
            </w:pPr>
            <w:r w:rsidRPr="00AD78F6">
              <w:rPr>
                <w:color w:val="F2F2F2"/>
                <w:sz w:val="20"/>
                <w:szCs w:val="20"/>
                <w:lang w:eastAsia="en-GB"/>
              </w:rPr>
              <w:t>Overhead</w:t>
            </w:r>
          </w:p>
        </w:tc>
        <w:tc>
          <w:tcPr>
            <w:tcW w:w="6380" w:type="dxa"/>
            <w:tcBorders>
              <w:top w:val="single" w:sz="4" w:space="0" w:color="auto"/>
              <w:left w:val="nil"/>
              <w:bottom w:val="single" w:sz="4" w:space="0" w:color="auto"/>
              <w:right w:val="single" w:sz="4" w:space="0" w:color="auto"/>
            </w:tcBorders>
            <w:shd w:val="clear" w:color="auto" w:fill="auto"/>
            <w:vAlign w:val="center"/>
            <w:hideMark/>
          </w:tcPr>
          <w:p w14:paraId="5C418EE5" w14:textId="4CEE3A69" w:rsidR="008B5399" w:rsidRPr="00AD78F6" w:rsidRDefault="008B5399" w:rsidP="00A60E10">
            <w:pPr>
              <w:overflowPunct/>
              <w:autoSpaceDE/>
              <w:autoSpaceDN/>
              <w:adjustRightInd/>
              <w:spacing w:after="0"/>
              <w:jc w:val="left"/>
              <w:textAlignment w:val="auto"/>
              <w:rPr>
                <w:color w:val="000000"/>
                <w:sz w:val="20"/>
                <w:szCs w:val="20"/>
                <w:highlight w:val="yellow"/>
                <w:lang w:eastAsia="en-GB"/>
              </w:rPr>
            </w:pPr>
            <w:r w:rsidRPr="00AD78F6">
              <w:rPr>
                <w:color w:val="000000"/>
                <w:sz w:val="20"/>
                <w:szCs w:val="20"/>
                <w:highlight w:val="yellow"/>
                <w:lang w:eastAsia="en-GB"/>
              </w:rPr>
              <w:t>The Suppliers overhead (indirect costs)</w:t>
            </w:r>
            <w:r w:rsidR="001C4268">
              <w:rPr>
                <w:color w:val="000000"/>
                <w:sz w:val="20"/>
                <w:szCs w:val="20"/>
                <w:highlight w:val="yellow"/>
                <w:lang w:eastAsia="en-GB"/>
              </w:rPr>
              <w:t xml:space="preserve"> relating to Technolog</w:t>
            </w:r>
            <w:r w:rsidR="00E7605C">
              <w:rPr>
                <w:color w:val="000000"/>
                <w:sz w:val="20"/>
                <w:szCs w:val="20"/>
                <w:highlight w:val="yellow"/>
                <w:lang w:eastAsia="en-GB"/>
              </w:rPr>
              <w:t>ical</w:t>
            </w:r>
            <w:r w:rsidR="001C4268">
              <w:rPr>
                <w:color w:val="000000"/>
                <w:sz w:val="20"/>
                <w:szCs w:val="20"/>
                <w:highlight w:val="yellow"/>
                <w:lang w:eastAsia="en-GB"/>
              </w:rPr>
              <w:t xml:space="preserve"> and Infrastructure</w:t>
            </w:r>
            <w:r w:rsidR="00E7605C">
              <w:rPr>
                <w:color w:val="000000"/>
                <w:sz w:val="20"/>
                <w:szCs w:val="20"/>
                <w:highlight w:val="yellow"/>
                <w:lang w:eastAsia="en-GB"/>
              </w:rPr>
              <w:t xml:space="preserve"> as detailed in Schedule 2</w:t>
            </w:r>
            <w:r w:rsidR="001C4268">
              <w:rPr>
                <w:color w:val="000000"/>
                <w:sz w:val="20"/>
                <w:szCs w:val="20"/>
                <w:highlight w:val="yellow"/>
                <w:lang w:eastAsia="en-GB"/>
              </w:rPr>
              <w:t>,</w:t>
            </w:r>
            <w:r w:rsidRPr="00AD78F6">
              <w:rPr>
                <w:color w:val="000000"/>
                <w:sz w:val="20"/>
                <w:szCs w:val="20"/>
                <w:highlight w:val="yellow"/>
                <w:lang w:eastAsia="en-GB"/>
              </w:rPr>
              <w:t xml:space="preserve"> to include buildings, corporate management and all other costs not directly associated to the delivery of this service provision.</w:t>
            </w:r>
          </w:p>
        </w:tc>
        <w:tc>
          <w:tcPr>
            <w:tcW w:w="2100" w:type="dxa"/>
            <w:tcBorders>
              <w:top w:val="nil"/>
              <w:left w:val="nil"/>
              <w:bottom w:val="single" w:sz="4" w:space="0" w:color="auto"/>
              <w:right w:val="single" w:sz="4" w:space="0" w:color="auto"/>
            </w:tcBorders>
            <w:shd w:val="clear" w:color="000000" w:fill="FFC000"/>
            <w:noWrap/>
            <w:vAlign w:val="center"/>
            <w:hideMark/>
          </w:tcPr>
          <w:p w14:paraId="5A13D09D" w14:textId="6A43B877" w:rsidR="008B5399" w:rsidRPr="00AD78F6" w:rsidRDefault="008B5399" w:rsidP="00874AA1">
            <w:pPr>
              <w:overflowPunct/>
              <w:autoSpaceDE/>
              <w:autoSpaceDN/>
              <w:adjustRightInd/>
              <w:spacing w:after="0"/>
              <w:jc w:val="center"/>
              <w:textAlignment w:val="auto"/>
              <w:rPr>
                <w:color w:val="000000"/>
                <w:sz w:val="20"/>
                <w:szCs w:val="20"/>
                <w:lang w:eastAsia="en-GB"/>
              </w:rPr>
            </w:pPr>
          </w:p>
        </w:tc>
      </w:tr>
      <w:tr w:rsidR="008B5399" w:rsidRPr="00AD78F6" w14:paraId="51EDE5F3" w14:textId="77777777" w:rsidTr="00874AA1">
        <w:trPr>
          <w:trHeight w:val="900"/>
        </w:trPr>
        <w:tc>
          <w:tcPr>
            <w:tcW w:w="1360" w:type="dxa"/>
            <w:tcBorders>
              <w:top w:val="nil"/>
              <w:left w:val="single" w:sz="4" w:space="0" w:color="auto"/>
              <w:bottom w:val="single" w:sz="4" w:space="0" w:color="auto"/>
              <w:right w:val="single" w:sz="4" w:space="0" w:color="auto"/>
            </w:tcBorders>
            <w:shd w:val="clear" w:color="000000" w:fill="808080"/>
            <w:vAlign w:val="center"/>
            <w:hideMark/>
          </w:tcPr>
          <w:p w14:paraId="6B080D69" w14:textId="77777777" w:rsidR="008B5399" w:rsidRPr="00AD78F6" w:rsidRDefault="008B5399" w:rsidP="00874AA1">
            <w:pPr>
              <w:overflowPunct/>
              <w:autoSpaceDE/>
              <w:autoSpaceDN/>
              <w:adjustRightInd/>
              <w:spacing w:after="0"/>
              <w:jc w:val="center"/>
              <w:textAlignment w:val="auto"/>
              <w:rPr>
                <w:color w:val="F2F2F2"/>
                <w:sz w:val="20"/>
                <w:szCs w:val="20"/>
                <w:lang w:eastAsia="en-GB"/>
              </w:rPr>
            </w:pPr>
            <w:r w:rsidRPr="00AD78F6">
              <w:rPr>
                <w:color w:val="F2F2F2"/>
                <w:sz w:val="20"/>
                <w:szCs w:val="20"/>
                <w:lang w:eastAsia="en-GB"/>
              </w:rPr>
              <w:t>Profit</w:t>
            </w:r>
          </w:p>
        </w:tc>
        <w:tc>
          <w:tcPr>
            <w:tcW w:w="6380" w:type="dxa"/>
            <w:tcBorders>
              <w:top w:val="single" w:sz="4" w:space="0" w:color="auto"/>
              <w:left w:val="nil"/>
              <w:bottom w:val="single" w:sz="4" w:space="0" w:color="auto"/>
              <w:right w:val="single" w:sz="4" w:space="0" w:color="auto"/>
            </w:tcBorders>
            <w:shd w:val="clear" w:color="auto" w:fill="auto"/>
            <w:noWrap/>
            <w:vAlign w:val="center"/>
            <w:hideMark/>
          </w:tcPr>
          <w:p w14:paraId="2EF76AEF" w14:textId="77777777" w:rsidR="008B5399" w:rsidRPr="00AD78F6" w:rsidRDefault="008B5399" w:rsidP="00874AA1">
            <w:pPr>
              <w:overflowPunct/>
              <w:autoSpaceDE/>
              <w:autoSpaceDN/>
              <w:adjustRightInd/>
              <w:spacing w:after="0"/>
              <w:jc w:val="left"/>
              <w:textAlignment w:val="auto"/>
              <w:rPr>
                <w:color w:val="000000"/>
                <w:sz w:val="20"/>
                <w:szCs w:val="20"/>
                <w:highlight w:val="yellow"/>
                <w:lang w:eastAsia="en-GB"/>
              </w:rPr>
            </w:pPr>
            <w:r w:rsidRPr="00AD78F6">
              <w:rPr>
                <w:color w:val="000000"/>
                <w:sz w:val="20"/>
                <w:szCs w:val="20"/>
                <w:highlight w:val="yellow"/>
                <w:lang w:eastAsia="en-GB"/>
              </w:rPr>
              <w:t>Please input the profit for each scenario</w:t>
            </w:r>
          </w:p>
        </w:tc>
        <w:tc>
          <w:tcPr>
            <w:tcW w:w="2100" w:type="dxa"/>
            <w:tcBorders>
              <w:top w:val="nil"/>
              <w:left w:val="nil"/>
              <w:bottom w:val="single" w:sz="4" w:space="0" w:color="auto"/>
              <w:right w:val="single" w:sz="4" w:space="0" w:color="auto"/>
            </w:tcBorders>
            <w:shd w:val="clear" w:color="000000" w:fill="FFC000"/>
            <w:noWrap/>
            <w:vAlign w:val="center"/>
            <w:hideMark/>
          </w:tcPr>
          <w:p w14:paraId="64CE1AFA" w14:textId="4308A3C4" w:rsidR="008B5399" w:rsidRPr="00AD78F6" w:rsidRDefault="008B5399" w:rsidP="00874AA1">
            <w:pPr>
              <w:overflowPunct/>
              <w:autoSpaceDE/>
              <w:autoSpaceDN/>
              <w:adjustRightInd/>
              <w:spacing w:after="0"/>
              <w:jc w:val="center"/>
              <w:textAlignment w:val="auto"/>
              <w:rPr>
                <w:color w:val="000000"/>
                <w:sz w:val="20"/>
                <w:szCs w:val="20"/>
                <w:lang w:eastAsia="en-GB"/>
              </w:rPr>
            </w:pPr>
          </w:p>
        </w:tc>
      </w:tr>
    </w:tbl>
    <w:p w14:paraId="2E9B8228" w14:textId="77777777" w:rsidR="008B5399" w:rsidRDefault="008B5399" w:rsidP="00AD78F6">
      <w:pPr>
        <w:tabs>
          <w:tab w:val="left" w:pos="2127"/>
        </w:tabs>
        <w:overflowPunct/>
        <w:autoSpaceDE/>
        <w:autoSpaceDN/>
        <w:spacing w:before="120" w:after="120"/>
        <w:textAlignment w:val="auto"/>
        <w:rPr>
          <w:lang w:eastAsia="zh-CN"/>
        </w:rPr>
      </w:pPr>
    </w:p>
    <w:p w14:paraId="1EDCFB12" w14:textId="77777777" w:rsidR="008B5399" w:rsidRDefault="008B5399" w:rsidP="00AD78F6">
      <w:pPr>
        <w:tabs>
          <w:tab w:val="left" w:pos="2127"/>
        </w:tabs>
        <w:overflowPunct/>
        <w:autoSpaceDE/>
        <w:autoSpaceDN/>
        <w:spacing w:before="120" w:after="120"/>
        <w:textAlignment w:val="auto"/>
        <w:rPr>
          <w:lang w:eastAsia="zh-CN"/>
        </w:rPr>
      </w:pPr>
    </w:p>
    <w:p w14:paraId="1E98A068" w14:textId="77777777" w:rsidR="008B5399" w:rsidRPr="00AD78F6" w:rsidRDefault="008B5399" w:rsidP="00AD78F6">
      <w:pPr>
        <w:tabs>
          <w:tab w:val="left" w:pos="2127"/>
        </w:tabs>
        <w:overflowPunct/>
        <w:autoSpaceDE/>
        <w:autoSpaceDN/>
        <w:spacing w:before="120" w:after="120"/>
        <w:textAlignment w:val="auto"/>
        <w:rPr>
          <w:lang w:eastAsia="zh-CN"/>
        </w:rPr>
      </w:pPr>
    </w:p>
    <w:p w14:paraId="604E7877" w14:textId="77777777" w:rsidR="00AD78F6" w:rsidRPr="00AD78F6" w:rsidRDefault="00AD78F6" w:rsidP="00AD78F6">
      <w:pPr>
        <w:tabs>
          <w:tab w:val="left" w:pos="2127"/>
        </w:tabs>
        <w:overflowPunct/>
        <w:autoSpaceDE/>
        <w:autoSpaceDN/>
        <w:spacing w:before="120" w:after="120"/>
        <w:textAlignment w:val="auto"/>
        <w:rPr>
          <w:b/>
          <w:lang w:eastAsia="zh-CN"/>
        </w:rPr>
      </w:pPr>
      <w:r w:rsidRPr="00AD78F6">
        <w:rPr>
          <w:b/>
          <w:lang w:eastAsia="zh-CN"/>
        </w:rPr>
        <w:t>Mobilisation</w:t>
      </w:r>
    </w:p>
    <w:tbl>
      <w:tblPr>
        <w:tblW w:w="9840" w:type="dxa"/>
        <w:tblInd w:w="93" w:type="dxa"/>
        <w:tblLook w:val="04A0" w:firstRow="1" w:lastRow="0" w:firstColumn="1" w:lastColumn="0" w:noHBand="0" w:noVBand="1"/>
      </w:tblPr>
      <w:tblGrid>
        <w:gridCol w:w="1360"/>
        <w:gridCol w:w="6380"/>
        <w:gridCol w:w="2100"/>
      </w:tblGrid>
      <w:tr w:rsidR="00AD78F6" w:rsidRPr="00AD78F6" w14:paraId="077C937E" w14:textId="77777777" w:rsidTr="00B05080">
        <w:trPr>
          <w:trHeight w:val="345"/>
        </w:trPr>
        <w:tc>
          <w:tcPr>
            <w:tcW w:w="1360" w:type="dxa"/>
            <w:tcBorders>
              <w:top w:val="single" w:sz="4" w:space="0" w:color="auto"/>
              <w:left w:val="single" w:sz="4" w:space="0" w:color="auto"/>
              <w:bottom w:val="single" w:sz="4" w:space="0" w:color="auto"/>
              <w:right w:val="single" w:sz="4" w:space="0" w:color="auto"/>
            </w:tcBorders>
            <w:shd w:val="clear" w:color="000000" w:fill="5A5A5A"/>
            <w:noWrap/>
            <w:vAlign w:val="center"/>
            <w:hideMark/>
          </w:tcPr>
          <w:p w14:paraId="3D706065" w14:textId="77777777" w:rsidR="00AD78F6" w:rsidRPr="00AD78F6" w:rsidRDefault="00AD78F6" w:rsidP="00AD78F6">
            <w:pPr>
              <w:overflowPunct/>
              <w:autoSpaceDE/>
              <w:autoSpaceDN/>
              <w:adjustRightInd/>
              <w:spacing w:after="0"/>
              <w:jc w:val="center"/>
              <w:textAlignment w:val="auto"/>
              <w:rPr>
                <w:color w:val="FFFFFF"/>
                <w:sz w:val="20"/>
                <w:szCs w:val="20"/>
                <w:lang w:eastAsia="en-GB"/>
              </w:rPr>
            </w:pPr>
            <w:r w:rsidRPr="00AD78F6">
              <w:rPr>
                <w:color w:val="FFFFFF"/>
                <w:sz w:val="20"/>
                <w:szCs w:val="20"/>
                <w:lang w:eastAsia="en-GB"/>
              </w:rPr>
              <w:t>Cost Type</w:t>
            </w:r>
            <w:r w:rsidR="00874AA1">
              <w:rPr>
                <w:color w:val="FFFFFF"/>
                <w:sz w:val="20"/>
                <w:szCs w:val="20"/>
                <w:lang w:eastAsia="en-GB"/>
              </w:rPr>
              <w:t xml:space="preserve"> - Staff</w:t>
            </w:r>
          </w:p>
        </w:tc>
        <w:tc>
          <w:tcPr>
            <w:tcW w:w="6380" w:type="dxa"/>
            <w:tcBorders>
              <w:top w:val="single" w:sz="4" w:space="0" w:color="auto"/>
              <w:left w:val="nil"/>
              <w:bottom w:val="single" w:sz="4" w:space="0" w:color="auto"/>
              <w:right w:val="single" w:sz="4" w:space="0" w:color="auto"/>
            </w:tcBorders>
            <w:shd w:val="clear" w:color="000000" w:fill="5A5A5A"/>
            <w:noWrap/>
            <w:vAlign w:val="center"/>
            <w:hideMark/>
          </w:tcPr>
          <w:p w14:paraId="1B2EE380" w14:textId="77777777" w:rsidR="00AD78F6" w:rsidRPr="00AD78F6" w:rsidRDefault="00AD78F6" w:rsidP="00AD78F6">
            <w:pPr>
              <w:overflowPunct/>
              <w:autoSpaceDE/>
              <w:autoSpaceDN/>
              <w:adjustRightInd/>
              <w:spacing w:after="0"/>
              <w:jc w:val="center"/>
              <w:textAlignment w:val="auto"/>
              <w:rPr>
                <w:color w:val="FFFFFF"/>
                <w:sz w:val="20"/>
                <w:szCs w:val="20"/>
                <w:lang w:eastAsia="en-GB"/>
              </w:rPr>
            </w:pPr>
            <w:r w:rsidRPr="00AD78F6">
              <w:rPr>
                <w:color w:val="FFFFFF"/>
                <w:sz w:val="20"/>
                <w:szCs w:val="20"/>
                <w:lang w:eastAsia="en-GB"/>
              </w:rPr>
              <w:t>Definition</w:t>
            </w:r>
          </w:p>
        </w:tc>
        <w:tc>
          <w:tcPr>
            <w:tcW w:w="2100" w:type="dxa"/>
            <w:tcBorders>
              <w:top w:val="single" w:sz="4" w:space="0" w:color="auto"/>
              <w:left w:val="nil"/>
              <w:bottom w:val="single" w:sz="4" w:space="0" w:color="auto"/>
              <w:right w:val="single" w:sz="4" w:space="0" w:color="auto"/>
            </w:tcBorders>
            <w:shd w:val="clear" w:color="000000" w:fill="5A5A5A"/>
            <w:noWrap/>
            <w:vAlign w:val="center"/>
            <w:hideMark/>
          </w:tcPr>
          <w:p w14:paraId="70DA730C" w14:textId="77777777" w:rsidR="00AD78F6" w:rsidRPr="00AD78F6" w:rsidRDefault="00AD78F6" w:rsidP="00AD78F6">
            <w:pPr>
              <w:overflowPunct/>
              <w:autoSpaceDE/>
              <w:autoSpaceDN/>
              <w:adjustRightInd/>
              <w:spacing w:after="0"/>
              <w:jc w:val="center"/>
              <w:textAlignment w:val="auto"/>
              <w:rPr>
                <w:color w:val="FFFFFF"/>
                <w:sz w:val="20"/>
                <w:szCs w:val="20"/>
                <w:lang w:eastAsia="en-GB"/>
              </w:rPr>
            </w:pPr>
            <w:r w:rsidRPr="00AD78F6">
              <w:rPr>
                <w:color w:val="FFFFFF"/>
                <w:sz w:val="20"/>
                <w:szCs w:val="20"/>
                <w:lang w:eastAsia="en-GB"/>
              </w:rPr>
              <w:t>Percentage (%)</w:t>
            </w:r>
          </w:p>
        </w:tc>
      </w:tr>
      <w:tr w:rsidR="00AD78F6" w:rsidRPr="00AD78F6" w14:paraId="165F804D" w14:textId="77777777" w:rsidTr="00B05080">
        <w:trPr>
          <w:trHeight w:val="900"/>
        </w:trPr>
        <w:tc>
          <w:tcPr>
            <w:tcW w:w="1360" w:type="dxa"/>
            <w:tcBorders>
              <w:top w:val="nil"/>
              <w:left w:val="single" w:sz="4" w:space="0" w:color="auto"/>
              <w:bottom w:val="single" w:sz="4" w:space="0" w:color="auto"/>
              <w:right w:val="single" w:sz="4" w:space="0" w:color="auto"/>
            </w:tcBorders>
            <w:shd w:val="clear" w:color="000000" w:fill="808080"/>
            <w:vAlign w:val="center"/>
            <w:hideMark/>
          </w:tcPr>
          <w:p w14:paraId="5132ED43" w14:textId="77777777" w:rsidR="00AD78F6" w:rsidRPr="00AD78F6" w:rsidRDefault="00AD78F6" w:rsidP="00AD78F6">
            <w:pPr>
              <w:overflowPunct/>
              <w:autoSpaceDE/>
              <w:autoSpaceDN/>
              <w:adjustRightInd/>
              <w:spacing w:after="0"/>
              <w:jc w:val="center"/>
              <w:textAlignment w:val="auto"/>
              <w:rPr>
                <w:color w:val="F2F2F2"/>
                <w:sz w:val="20"/>
                <w:szCs w:val="20"/>
                <w:lang w:eastAsia="en-GB"/>
              </w:rPr>
            </w:pPr>
            <w:r w:rsidRPr="00AD78F6">
              <w:rPr>
                <w:color w:val="F2F2F2"/>
                <w:sz w:val="20"/>
                <w:szCs w:val="20"/>
                <w:lang w:eastAsia="en-GB"/>
              </w:rPr>
              <w:t>Overhead</w:t>
            </w:r>
          </w:p>
        </w:tc>
        <w:tc>
          <w:tcPr>
            <w:tcW w:w="6380" w:type="dxa"/>
            <w:tcBorders>
              <w:top w:val="single" w:sz="4" w:space="0" w:color="auto"/>
              <w:left w:val="nil"/>
              <w:bottom w:val="single" w:sz="4" w:space="0" w:color="auto"/>
              <w:right w:val="single" w:sz="4" w:space="0" w:color="auto"/>
            </w:tcBorders>
            <w:shd w:val="clear" w:color="auto" w:fill="auto"/>
            <w:vAlign w:val="center"/>
            <w:hideMark/>
          </w:tcPr>
          <w:p w14:paraId="29C50ECA" w14:textId="77777777" w:rsidR="00AD78F6" w:rsidRPr="00AD78F6" w:rsidRDefault="00AD78F6" w:rsidP="00AD78F6">
            <w:pPr>
              <w:overflowPunct/>
              <w:autoSpaceDE/>
              <w:autoSpaceDN/>
              <w:adjustRightInd/>
              <w:spacing w:after="0"/>
              <w:jc w:val="left"/>
              <w:textAlignment w:val="auto"/>
              <w:rPr>
                <w:color w:val="000000"/>
                <w:sz w:val="20"/>
                <w:szCs w:val="20"/>
                <w:highlight w:val="yellow"/>
                <w:lang w:eastAsia="en-GB"/>
              </w:rPr>
            </w:pPr>
            <w:r w:rsidRPr="00AD78F6">
              <w:rPr>
                <w:color w:val="000000"/>
                <w:sz w:val="20"/>
                <w:szCs w:val="20"/>
                <w:highlight w:val="yellow"/>
                <w:lang w:eastAsia="en-GB"/>
              </w:rPr>
              <w:t xml:space="preserve">The Suppliers overhead (indirect costs) </w:t>
            </w:r>
            <w:r w:rsidR="00E7605C">
              <w:rPr>
                <w:color w:val="000000"/>
                <w:sz w:val="20"/>
                <w:szCs w:val="20"/>
                <w:highlight w:val="yellow"/>
                <w:lang w:eastAsia="en-GB"/>
              </w:rPr>
              <w:t xml:space="preserve">relating to Staff Mobilisation as detailed in Schedule 2, </w:t>
            </w:r>
            <w:r w:rsidRPr="00AD78F6">
              <w:rPr>
                <w:color w:val="000000"/>
                <w:sz w:val="20"/>
                <w:szCs w:val="20"/>
                <w:highlight w:val="yellow"/>
                <w:lang w:eastAsia="en-GB"/>
              </w:rPr>
              <w:t>to include buildings, corporate management and all other costs not directly associated to the delivery of this service provision.</w:t>
            </w:r>
          </w:p>
        </w:tc>
        <w:tc>
          <w:tcPr>
            <w:tcW w:w="2100" w:type="dxa"/>
            <w:tcBorders>
              <w:top w:val="nil"/>
              <w:left w:val="nil"/>
              <w:bottom w:val="single" w:sz="4" w:space="0" w:color="auto"/>
              <w:right w:val="single" w:sz="4" w:space="0" w:color="auto"/>
            </w:tcBorders>
            <w:shd w:val="clear" w:color="000000" w:fill="FFC000"/>
            <w:noWrap/>
            <w:vAlign w:val="center"/>
            <w:hideMark/>
          </w:tcPr>
          <w:p w14:paraId="07D520FF" w14:textId="3D7F7DAE" w:rsidR="00AD78F6" w:rsidRPr="00AD78F6" w:rsidRDefault="00AD78F6" w:rsidP="00AD78F6">
            <w:pPr>
              <w:overflowPunct/>
              <w:autoSpaceDE/>
              <w:autoSpaceDN/>
              <w:adjustRightInd/>
              <w:spacing w:after="0"/>
              <w:jc w:val="center"/>
              <w:textAlignment w:val="auto"/>
              <w:rPr>
                <w:color w:val="000000"/>
                <w:sz w:val="20"/>
                <w:szCs w:val="20"/>
                <w:lang w:eastAsia="en-GB"/>
              </w:rPr>
            </w:pPr>
          </w:p>
        </w:tc>
      </w:tr>
      <w:tr w:rsidR="00AD78F6" w:rsidRPr="00AD78F6" w14:paraId="7AB78608" w14:textId="77777777" w:rsidTr="00B05080">
        <w:trPr>
          <w:trHeight w:val="900"/>
        </w:trPr>
        <w:tc>
          <w:tcPr>
            <w:tcW w:w="1360" w:type="dxa"/>
            <w:tcBorders>
              <w:top w:val="nil"/>
              <w:left w:val="single" w:sz="4" w:space="0" w:color="auto"/>
              <w:bottom w:val="single" w:sz="4" w:space="0" w:color="auto"/>
              <w:right w:val="single" w:sz="4" w:space="0" w:color="auto"/>
            </w:tcBorders>
            <w:shd w:val="clear" w:color="000000" w:fill="808080"/>
            <w:vAlign w:val="center"/>
            <w:hideMark/>
          </w:tcPr>
          <w:p w14:paraId="68C9BD26" w14:textId="77777777" w:rsidR="00AD78F6" w:rsidRPr="00AD78F6" w:rsidRDefault="00AD78F6" w:rsidP="00AD78F6">
            <w:pPr>
              <w:overflowPunct/>
              <w:autoSpaceDE/>
              <w:autoSpaceDN/>
              <w:adjustRightInd/>
              <w:spacing w:after="0"/>
              <w:jc w:val="center"/>
              <w:textAlignment w:val="auto"/>
              <w:rPr>
                <w:color w:val="F2F2F2"/>
                <w:sz w:val="20"/>
                <w:szCs w:val="20"/>
                <w:lang w:eastAsia="en-GB"/>
              </w:rPr>
            </w:pPr>
            <w:r w:rsidRPr="00AD78F6">
              <w:rPr>
                <w:color w:val="F2F2F2"/>
                <w:sz w:val="20"/>
                <w:szCs w:val="20"/>
                <w:lang w:eastAsia="en-GB"/>
              </w:rPr>
              <w:t>Profit</w:t>
            </w:r>
          </w:p>
        </w:tc>
        <w:tc>
          <w:tcPr>
            <w:tcW w:w="6380" w:type="dxa"/>
            <w:tcBorders>
              <w:top w:val="single" w:sz="4" w:space="0" w:color="auto"/>
              <w:left w:val="nil"/>
              <w:bottom w:val="single" w:sz="4" w:space="0" w:color="auto"/>
              <w:right w:val="single" w:sz="4" w:space="0" w:color="auto"/>
            </w:tcBorders>
            <w:shd w:val="clear" w:color="auto" w:fill="auto"/>
            <w:noWrap/>
            <w:vAlign w:val="center"/>
            <w:hideMark/>
          </w:tcPr>
          <w:p w14:paraId="1E6A36F8" w14:textId="77777777" w:rsidR="00AD78F6" w:rsidRPr="00AD78F6" w:rsidRDefault="00AD78F6" w:rsidP="00AD78F6">
            <w:pPr>
              <w:overflowPunct/>
              <w:autoSpaceDE/>
              <w:autoSpaceDN/>
              <w:adjustRightInd/>
              <w:spacing w:after="0"/>
              <w:jc w:val="left"/>
              <w:textAlignment w:val="auto"/>
              <w:rPr>
                <w:color w:val="000000"/>
                <w:sz w:val="20"/>
                <w:szCs w:val="20"/>
                <w:highlight w:val="yellow"/>
                <w:lang w:eastAsia="en-GB"/>
              </w:rPr>
            </w:pPr>
            <w:r w:rsidRPr="00AD78F6">
              <w:rPr>
                <w:color w:val="000000"/>
                <w:sz w:val="20"/>
                <w:szCs w:val="20"/>
                <w:highlight w:val="yellow"/>
                <w:lang w:eastAsia="en-GB"/>
              </w:rPr>
              <w:t>Please input the profit for each scenario</w:t>
            </w:r>
          </w:p>
        </w:tc>
        <w:tc>
          <w:tcPr>
            <w:tcW w:w="2100" w:type="dxa"/>
            <w:tcBorders>
              <w:top w:val="nil"/>
              <w:left w:val="nil"/>
              <w:bottom w:val="single" w:sz="4" w:space="0" w:color="auto"/>
              <w:right w:val="single" w:sz="4" w:space="0" w:color="auto"/>
            </w:tcBorders>
            <w:shd w:val="clear" w:color="000000" w:fill="FFC000"/>
            <w:noWrap/>
            <w:vAlign w:val="center"/>
            <w:hideMark/>
          </w:tcPr>
          <w:p w14:paraId="6BCB8B9A" w14:textId="5F055021" w:rsidR="00AD78F6" w:rsidRPr="00AD78F6" w:rsidRDefault="00AD78F6" w:rsidP="00AD78F6">
            <w:pPr>
              <w:overflowPunct/>
              <w:autoSpaceDE/>
              <w:autoSpaceDN/>
              <w:adjustRightInd/>
              <w:spacing w:after="0"/>
              <w:jc w:val="center"/>
              <w:textAlignment w:val="auto"/>
              <w:rPr>
                <w:color w:val="000000"/>
                <w:sz w:val="20"/>
                <w:szCs w:val="20"/>
                <w:lang w:eastAsia="en-GB"/>
              </w:rPr>
            </w:pPr>
          </w:p>
        </w:tc>
      </w:tr>
    </w:tbl>
    <w:p w14:paraId="6D9DE11B" w14:textId="77777777" w:rsidR="00AD78F6" w:rsidRDefault="00AD78F6" w:rsidP="00AD78F6">
      <w:pPr>
        <w:tabs>
          <w:tab w:val="left" w:pos="2127"/>
        </w:tabs>
        <w:overflowPunct/>
        <w:autoSpaceDE/>
        <w:autoSpaceDN/>
        <w:spacing w:before="120" w:after="120"/>
        <w:textAlignment w:val="auto"/>
        <w:rPr>
          <w:lang w:eastAsia="zh-CN"/>
        </w:rPr>
      </w:pPr>
    </w:p>
    <w:p w14:paraId="5CD1C0EB" w14:textId="77777777" w:rsidR="00874AA1" w:rsidRDefault="00874AA1" w:rsidP="00AD78F6">
      <w:pPr>
        <w:tabs>
          <w:tab w:val="left" w:pos="2127"/>
        </w:tabs>
        <w:overflowPunct/>
        <w:autoSpaceDE/>
        <w:autoSpaceDN/>
        <w:spacing w:before="120" w:after="120"/>
        <w:textAlignment w:val="auto"/>
        <w:rPr>
          <w:lang w:eastAsia="zh-CN"/>
        </w:rPr>
      </w:pPr>
    </w:p>
    <w:p w14:paraId="75E2D7CD" w14:textId="77777777" w:rsidR="00874AA1" w:rsidRDefault="00874AA1" w:rsidP="00AD78F6">
      <w:pPr>
        <w:tabs>
          <w:tab w:val="left" w:pos="2127"/>
        </w:tabs>
        <w:overflowPunct/>
        <w:autoSpaceDE/>
        <w:autoSpaceDN/>
        <w:spacing w:before="120" w:after="120"/>
        <w:textAlignment w:val="auto"/>
        <w:rPr>
          <w:lang w:eastAsia="zh-CN"/>
        </w:rPr>
      </w:pPr>
    </w:p>
    <w:tbl>
      <w:tblPr>
        <w:tblW w:w="9840" w:type="dxa"/>
        <w:tblInd w:w="93" w:type="dxa"/>
        <w:tblLook w:val="04A0" w:firstRow="1" w:lastRow="0" w:firstColumn="1" w:lastColumn="0" w:noHBand="0" w:noVBand="1"/>
      </w:tblPr>
      <w:tblGrid>
        <w:gridCol w:w="1395"/>
        <w:gridCol w:w="6380"/>
        <w:gridCol w:w="2100"/>
      </w:tblGrid>
      <w:tr w:rsidR="008B5399" w:rsidRPr="00AD78F6" w14:paraId="1644B20A" w14:textId="77777777" w:rsidTr="00874AA1">
        <w:trPr>
          <w:trHeight w:val="345"/>
        </w:trPr>
        <w:tc>
          <w:tcPr>
            <w:tcW w:w="1360" w:type="dxa"/>
            <w:tcBorders>
              <w:top w:val="single" w:sz="4" w:space="0" w:color="auto"/>
              <w:left w:val="single" w:sz="4" w:space="0" w:color="auto"/>
              <w:bottom w:val="single" w:sz="4" w:space="0" w:color="auto"/>
              <w:right w:val="single" w:sz="4" w:space="0" w:color="auto"/>
            </w:tcBorders>
            <w:shd w:val="clear" w:color="000000" w:fill="5A5A5A"/>
            <w:noWrap/>
            <w:vAlign w:val="center"/>
            <w:hideMark/>
          </w:tcPr>
          <w:p w14:paraId="1A7DCAE9" w14:textId="77777777" w:rsidR="008B5399" w:rsidRPr="00AD78F6" w:rsidRDefault="008B5399" w:rsidP="00874AA1">
            <w:pPr>
              <w:overflowPunct/>
              <w:autoSpaceDE/>
              <w:autoSpaceDN/>
              <w:adjustRightInd/>
              <w:spacing w:after="0"/>
              <w:jc w:val="center"/>
              <w:textAlignment w:val="auto"/>
              <w:rPr>
                <w:color w:val="FFFFFF"/>
                <w:sz w:val="20"/>
                <w:szCs w:val="20"/>
                <w:lang w:eastAsia="en-GB"/>
              </w:rPr>
            </w:pPr>
            <w:r w:rsidRPr="00AD78F6">
              <w:rPr>
                <w:color w:val="FFFFFF"/>
                <w:sz w:val="20"/>
                <w:szCs w:val="20"/>
                <w:lang w:eastAsia="en-GB"/>
              </w:rPr>
              <w:t>Cost Type</w:t>
            </w:r>
            <w:r w:rsidR="00874AA1">
              <w:rPr>
                <w:color w:val="FFFFFF"/>
                <w:sz w:val="20"/>
                <w:szCs w:val="20"/>
                <w:lang w:eastAsia="en-GB"/>
              </w:rPr>
              <w:t xml:space="preserve"> – Technology &amp; Infrastructure</w:t>
            </w:r>
          </w:p>
        </w:tc>
        <w:tc>
          <w:tcPr>
            <w:tcW w:w="6380" w:type="dxa"/>
            <w:tcBorders>
              <w:top w:val="single" w:sz="4" w:space="0" w:color="auto"/>
              <w:left w:val="nil"/>
              <w:bottom w:val="single" w:sz="4" w:space="0" w:color="auto"/>
              <w:right w:val="single" w:sz="4" w:space="0" w:color="auto"/>
            </w:tcBorders>
            <w:shd w:val="clear" w:color="000000" w:fill="5A5A5A"/>
            <w:noWrap/>
            <w:vAlign w:val="center"/>
            <w:hideMark/>
          </w:tcPr>
          <w:p w14:paraId="66DE14CC" w14:textId="77777777" w:rsidR="008B5399" w:rsidRPr="00AD78F6" w:rsidRDefault="008B5399" w:rsidP="00874AA1">
            <w:pPr>
              <w:overflowPunct/>
              <w:autoSpaceDE/>
              <w:autoSpaceDN/>
              <w:adjustRightInd/>
              <w:spacing w:after="0"/>
              <w:jc w:val="center"/>
              <w:textAlignment w:val="auto"/>
              <w:rPr>
                <w:color w:val="FFFFFF"/>
                <w:sz w:val="20"/>
                <w:szCs w:val="20"/>
                <w:lang w:eastAsia="en-GB"/>
              </w:rPr>
            </w:pPr>
            <w:r w:rsidRPr="00AD78F6">
              <w:rPr>
                <w:color w:val="FFFFFF"/>
                <w:sz w:val="20"/>
                <w:szCs w:val="20"/>
                <w:lang w:eastAsia="en-GB"/>
              </w:rPr>
              <w:t>Definition</w:t>
            </w:r>
          </w:p>
        </w:tc>
        <w:tc>
          <w:tcPr>
            <w:tcW w:w="2100" w:type="dxa"/>
            <w:tcBorders>
              <w:top w:val="single" w:sz="4" w:space="0" w:color="auto"/>
              <w:left w:val="nil"/>
              <w:bottom w:val="single" w:sz="4" w:space="0" w:color="auto"/>
              <w:right w:val="single" w:sz="4" w:space="0" w:color="auto"/>
            </w:tcBorders>
            <w:shd w:val="clear" w:color="000000" w:fill="5A5A5A"/>
            <w:noWrap/>
            <w:vAlign w:val="center"/>
            <w:hideMark/>
          </w:tcPr>
          <w:p w14:paraId="70D0D33D" w14:textId="77777777" w:rsidR="008B5399" w:rsidRPr="00AD78F6" w:rsidRDefault="008B5399" w:rsidP="00874AA1">
            <w:pPr>
              <w:overflowPunct/>
              <w:autoSpaceDE/>
              <w:autoSpaceDN/>
              <w:adjustRightInd/>
              <w:spacing w:after="0"/>
              <w:jc w:val="center"/>
              <w:textAlignment w:val="auto"/>
              <w:rPr>
                <w:color w:val="FFFFFF"/>
                <w:sz w:val="20"/>
                <w:szCs w:val="20"/>
                <w:lang w:eastAsia="en-GB"/>
              </w:rPr>
            </w:pPr>
            <w:r w:rsidRPr="00AD78F6">
              <w:rPr>
                <w:color w:val="FFFFFF"/>
                <w:sz w:val="20"/>
                <w:szCs w:val="20"/>
                <w:lang w:eastAsia="en-GB"/>
              </w:rPr>
              <w:t>Percentage (%)</w:t>
            </w:r>
          </w:p>
        </w:tc>
      </w:tr>
      <w:tr w:rsidR="008B5399" w:rsidRPr="00AD78F6" w14:paraId="1160B61C" w14:textId="77777777" w:rsidTr="00874AA1">
        <w:trPr>
          <w:trHeight w:val="900"/>
        </w:trPr>
        <w:tc>
          <w:tcPr>
            <w:tcW w:w="1360" w:type="dxa"/>
            <w:tcBorders>
              <w:top w:val="nil"/>
              <w:left w:val="single" w:sz="4" w:space="0" w:color="auto"/>
              <w:bottom w:val="single" w:sz="4" w:space="0" w:color="auto"/>
              <w:right w:val="single" w:sz="4" w:space="0" w:color="auto"/>
            </w:tcBorders>
            <w:shd w:val="clear" w:color="000000" w:fill="808080"/>
            <w:vAlign w:val="center"/>
            <w:hideMark/>
          </w:tcPr>
          <w:p w14:paraId="646EEC3E" w14:textId="77777777" w:rsidR="008B5399" w:rsidRPr="00AD78F6" w:rsidRDefault="008B5399" w:rsidP="00874AA1">
            <w:pPr>
              <w:overflowPunct/>
              <w:autoSpaceDE/>
              <w:autoSpaceDN/>
              <w:adjustRightInd/>
              <w:spacing w:after="0"/>
              <w:jc w:val="center"/>
              <w:textAlignment w:val="auto"/>
              <w:rPr>
                <w:color w:val="F2F2F2"/>
                <w:sz w:val="20"/>
                <w:szCs w:val="20"/>
                <w:lang w:eastAsia="en-GB"/>
              </w:rPr>
            </w:pPr>
            <w:r w:rsidRPr="00AD78F6">
              <w:rPr>
                <w:color w:val="F2F2F2"/>
                <w:sz w:val="20"/>
                <w:szCs w:val="20"/>
                <w:lang w:eastAsia="en-GB"/>
              </w:rPr>
              <w:t>Overhead</w:t>
            </w:r>
          </w:p>
        </w:tc>
        <w:tc>
          <w:tcPr>
            <w:tcW w:w="6380" w:type="dxa"/>
            <w:tcBorders>
              <w:top w:val="single" w:sz="4" w:space="0" w:color="auto"/>
              <w:left w:val="nil"/>
              <w:bottom w:val="single" w:sz="4" w:space="0" w:color="auto"/>
              <w:right w:val="single" w:sz="4" w:space="0" w:color="auto"/>
            </w:tcBorders>
            <w:shd w:val="clear" w:color="auto" w:fill="auto"/>
            <w:vAlign w:val="center"/>
            <w:hideMark/>
          </w:tcPr>
          <w:p w14:paraId="0E69F2B9" w14:textId="4E8508B8" w:rsidR="008B5399" w:rsidRPr="00AD78F6" w:rsidRDefault="008B5399">
            <w:pPr>
              <w:overflowPunct/>
              <w:autoSpaceDE/>
              <w:autoSpaceDN/>
              <w:adjustRightInd/>
              <w:spacing w:after="0"/>
              <w:jc w:val="left"/>
              <w:textAlignment w:val="auto"/>
              <w:rPr>
                <w:color w:val="000000"/>
                <w:sz w:val="20"/>
                <w:szCs w:val="20"/>
                <w:highlight w:val="yellow"/>
                <w:lang w:eastAsia="en-GB"/>
              </w:rPr>
            </w:pPr>
            <w:r w:rsidRPr="00AD78F6">
              <w:rPr>
                <w:color w:val="000000"/>
                <w:sz w:val="20"/>
                <w:szCs w:val="20"/>
                <w:highlight w:val="yellow"/>
                <w:lang w:eastAsia="en-GB"/>
              </w:rPr>
              <w:t xml:space="preserve">The Suppliers overhead (indirect costs) </w:t>
            </w:r>
            <w:r w:rsidR="00E7605C">
              <w:rPr>
                <w:color w:val="000000"/>
                <w:sz w:val="20"/>
                <w:szCs w:val="20"/>
                <w:highlight w:val="yellow"/>
                <w:lang w:eastAsia="en-GB"/>
              </w:rPr>
              <w:t>relating to Technolog</w:t>
            </w:r>
            <w:r w:rsidR="008D186B">
              <w:rPr>
                <w:color w:val="000000"/>
                <w:sz w:val="20"/>
                <w:szCs w:val="20"/>
                <w:highlight w:val="yellow"/>
                <w:lang w:eastAsia="en-GB"/>
              </w:rPr>
              <w:t>y</w:t>
            </w:r>
            <w:r w:rsidR="00E7605C">
              <w:rPr>
                <w:color w:val="000000"/>
                <w:sz w:val="20"/>
                <w:szCs w:val="20"/>
                <w:highlight w:val="yellow"/>
                <w:lang w:eastAsia="en-GB"/>
              </w:rPr>
              <w:t xml:space="preserve"> and Infrastructure Mobilisation as detailed in Schedule 2, </w:t>
            </w:r>
            <w:r w:rsidRPr="00AD78F6">
              <w:rPr>
                <w:color w:val="000000"/>
                <w:sz w:val="20"/>
                <w:szCs w:val="20"/>
                <w:highlight w:val="yellow"/>
                <w:lang w:eastAsia="en-GB"/>
              </w:rPr>
              <w:t>to include buildings, corporate management and all other costs not directly associated to the delivery of this service provision.</w:t>
            </w:r>
          </w:p>
        </w:tc>
        <w:tc>
          <w:tcPr>
            <w:tcW w:w="2100" w:type="dxa"/>
            <w:tcBorders>
              <w:top w:val="nil"/>
              <w:left w:val="nil"/>
              <w:bottom w:val="single" w:sz="4" w:space="0" w:color="auto"/>
              <w:right w:val="single" w:sz="4" w:space="0" w:color="auto"/>
            </w:tcBorders>
            <w:shd w:val="clear" w:color="000000" w:fill="FFC000"/>
            <w:noWrap/>
            <w:vAlign w:val="center"/>
            <w:hideMark/>
          </w:tcPr>
          <w:p w14:paraId="119161C6" w14:textId="60AC51D5" w:rsidR="008B5399" w:rsidRPr="00AD78F6" w:rsidRDefault="008B5399" w:rsidP="00874AA1">
            <w:pPr>
              <w:overflowPunct/>
              <w:autoSpaceDE/>
              <w:autoSpaceDN/>
              <w:adjustRightInd/>
              <w:spacing w:after="0"/>
              <w:jc w:val="center"/>
              <w:textAlignment w:val="auto"/>
              <w:rPr>
                <w:color w:val="000000"/>
                <w:sz w:val="20"/>
                <w:szCs w:val="20"/>
                <w:lang w:eastAsia="en-GB"/>
              </w:rPr>
            </w:pPr>
          </w:p>
        </w:tc>
      </w:tr>
      <w:tr w:rsidR="008B5399" w:rsidRPr="00AD78F6" w14:paraId="11A2672C" w14:textId="77777777" w:rsidTr="00874AA1">
        <w:trPr>
          <w:trHeight w:val="900"/>
        </w:trPr>
        <w:tc>
          <w:tcPr>
            <w:tcW w:w="1360" w:type="dxa"/>
            <w:tcBorders>
              <w:top w:val="nil"/>
              <w:left w:val="single" w:sz="4" w:space="0" w:color="auto"/>
              <w:bottom w:val="single" w:sz="4" w:space="0" w:color="auto"/>
              <w:right w:val="single" w:sz="4" w:space="0" w:color="auto"/>
            </w:tcBorders>
            <w:shd w:val="clear" w:color="000000" w:fill="808080"/>
            <w:vAlign w:val="center"/>
            <w:hideMark/>
          </w:tcPr>
          <w:p w14:paraId="46370718" w14:textId="77777777" w:rsidR="008B5399" w:rsidRPr="00AD78F6" w:rsidRDefault="008B5399" w:rsidP="00874AA1">
            <w:pPr>
              <w:overflowPunct/>
              <w:autoSpaceDE/>
              <w:autoSpaceDN/>
              <w:adjustRightInd/>
              <w:spacing w:after="0"/>
              <w:jc w:val="center"/>
              <w:textAlignment w:val="auto"/>
              <w:rPr>
                <w:color w:val="F2F2F2"/>
                <w:sz w:val="20"/>
                <w:szCs w:val="20"/>
                <w:lang w:eastAsia="en-GB"/>
              </w:rPr>
            </w:pPr>
            <w:r w:rsidRPr="00AD78F6">
              <w:rPr>
                <w:color w:val="F2F2F2"/>
                <w:sz w:val="20"/>
                <w:szCs w:val="20"/>
                <w:lang w:eastAsia="en-GB"/>
              </w:rPr>
              <w:t>Profit</w:t>
            </w:r>
          </w:p>
        </w:tc>
        <w:tc>
          <w:tcPr>
            <w:tcW w:w="6380" w:type="dxa"/>
            <w:tcBorders>
              <w:top w:val="single" w:sz="4" w:space="0" w:color="auto"/>
              <w:left w:val="nil"/>
              <w:bottom w:val="single" w:sz="4" w:space="0" w:color="auto"/>
              <w:right w:val="single" w:sz="4" w:space="0" w:color="auto"/>
            </w:tcBorders>
            <w:shd w:val="clear" w:color="auto" w:fill="auto"/>
            <w:noWrap/>
            <w:vAlign w:val="center"/>
            <w:hideMark/>
          </w:tcPr>
          <w:p w14:paraId="48180307" w14:textId="77777777" w:rsidR="008B5399" w:rsidRPr="00AD78F6" w:rsidRDefault="008B5399" w:rsidP="00874AA1">
            <w:pPr>
              <w:overflowPunct/>
              <w:autoSpaceDE/>
              <w:autoSpaceDN/>
              <w:adjustRightInd/>
              <w:spacing w:after="0"/>
              <w:jc w:val="left"/>
              <w:textAlignment w:val="auto"/>
              <w:rPr>
                <w:color w:val="000000"/>
                <w:sz w:val="20"/>
                <w:szCs w:val="20"/>
                <w:highlight w:val="yellow"/>
                <w:lang w:eastAsia="en-GB"/>
              </w:rPr>
            </w:pPr>
            <w:r w:rsidRPr="00AD78F6">
              <w:rPr>
                <w:color w:val="000000"/>
                <w:sz w:val="20"/>
                <w:szCs w:val="20"/>
                <w:highlight w:val="yellow"/>
                <w:lang w:eastAsia="en-GB"/>
              </w:rPr>
              <w:t>Please input the profit for each scenario</w:t>
            </w:r>
          </w:p>
        </w:tc>
        <w:tc>
          <w:tcPr>
            <w:tcW w:w="2100" w:type="dxa"/>
            <w:tcBorders>
              <w:top w:val="nil"/>
              <w:left w:val="nil"/>
              <w:bottom w:val="single" w:sz="4" w:space="0" w:color="auto"/>
              <w:right w:val="single" w:sz="4" w:space="0" w:color="auto"/>
            </w:tcBorders>
            <w:shd w:val="clear" w:color="000000" w:fill="FFC000"/>
            <w:noWrap/>
            <w:vAlign w:val="center"/>
            <w:hideMark/>
          </w:tcPr>
          <w:p w14:paraId="5C38FF2E" w14:textId="4DCC5429" w:rsidR="008B5399" w:rsidRPr="00AD78F6" w:rsidRDefault="008B5399" w:rsidP="00874AA1">
            <w:pPr>
              <w:overflowPunct/>
              <w:autoSpaceDE/>
              <w:autoSpaceDN/>
              <w:adjustRightInd/>
              <w:spacing w:after="0"/>
              <w:jc w:val="center"/>
              <w:textAlignment w:val="auto"/>
              <w:rPr>
                <w:color w:val="000000"/>
                <w:sz w:val="20"/>
                <w:szCs w:val="20"/>
                <w:lang w:eastAsia="en-GB"/>
              </w:rPr>
            </w:pPr>
          </w:p>
        </w:tc>
      </w:tr>
    </w:tbl>
    <w:p w14:paraId="1E5CC633" w14:textId="77777777" w:rsidR="008B5399" w:rsidRDefault="008B5399" w:rsidP="00AD78F6">
      <w:pPr>
        <w:tabs>
          <w:tab w:val="left" w:pos="2127"/>
        </w:tabs>
        <w:overflowPunct/>
        <w:autoSpaceDE/>
        <w:autoSpaceDN/>
        <w:spacing w:before="120" w:after="120"/>
        <w:textAlignment w:val="auto"/>
        <w:rPr>
          <w:lang w:eastAsia="zh-CN"/>
        </w:rPr>
      </w:pPr>
    </w:p>
    <w:p w14:paraId="682C4361" w14:textId="77777777" w:rsidR="008B5399" w:rsidRPr="00AD78F6" w:rsidRDefault="008B5399" w:rsidP="00AD78F6">
      <w:pPr>
        <w:tabs>
          <w:tab w:val="left" w:pos="2127"/>
        </w:tabs>
        <w:overflowPunct/>
        <w:autoSpaceDE/>
        <w:autoSpaceDN/>
        <w:spacing w:before="120" w:after="120"/>
        <w:textAlignment w:val="auto"/>
        <w:rPr>
          <w:lang w:eastAsia="zh-CN"/>
        </w:rPr>
      </w:pPr>
    </w:p>
    <w:p w14:paraId="0521CA91" w14:textId="77777777" w:rsidR="00AD78F6" w:rsidRPr="00AD78F6" w:rsidRDefault="00AD78F6" w:rsidP="00AD78F6">
      <w:pPr>
        <w:tabs>
          <w:tab w:val="left" w:pos="2127"/>
        </w:tabs>
        <w:overflowPunct/>
        <w:autoSpaceDE/>
        <w:autoSpaceDN/>
        <w:spacing w:before="120" w:after="120"/>
        <w:textAlignment w:val="auto"/>
        <w:rPr>
          <w:lang w:eastAsia="zh-CN"/>
        </w:rPr>
      </w:pPr>
    </w:p>
    <w:p w14:paraId="7C64C67B" w14:textId="77777777" w:rsidR="00AD78F6" w:rsidRPr="00AD78F6" w:rsidRDefault="00AD78F6" w:rsidP="00AD78F6">
      <w:pPr>
        <w:tabs>
          <w:tab w:val="left" w:pos="2127"/>
        </w:tabs>
        <w:overflowPunct/>
        <w:autoSpaceDE/>
        <w:autoSpaceDN/>
        <w:spacing w:before="120" w:after="120"/>
        <w:textAlignment w:val="auto"/>
        <w:rPr>
          <w:b/>
          <w:lang w:eastAsia="zh-CN"/>
        </w:rPr>
      </w:pPr>
      <w:r w:rsidRPr="00AD78F6">
        <w:rPr>
          <w:b/>
          <w:lang w:eastAsia="zh-CN"/>
        </w:rPr>
        <w:t xml:space="preserve">Table 2: Staff Rates </w:t>
      </w:r>
    </w:p>
    <w:p w14:paraId="411F6A86" w14:textId="77777777" w:rsidR="00AD78F6" w:rsidRDefault="00AD78F6" w:rsidP="00AD78F6">
      <w:pPr>
        <w:tabs>
          <w:tab w:val="left" w:pos="2127"/>
        </w:tabs>
        <w:overflowPunct/>
        <w:autoSpaceDE/>
        <w:autoSpaceDN/>
        <w:spacing w:before="120" w:after="120"/>
        <w:textAlignment w:val="auto"/>
        <w:rPr>
          <w:b/>
          <w:lang w:eastAsia="zh-CN"/>
        </w:rPr>
      </w:pPr>
      <w:r w:rsidRPr="00AD78F6">
        <w:rPr>
          <w:b/>
          <w:lang w:eastAsia="zh-CN"/>
        </w:rPr>
        <w:t>Service Delivery</w:t>
      </w:r>
    </w:p>
    <w:tbl>
      <w:tblPr>
        <w:tblW w:w="8820" w:type="dxa"/>
        <w:tblInd w:w="93" w:type="dxa"/>
        <w:tblLook w:val="04A0" w:firstRow="1" w:lastRow="0" w:firstColumn="1" w:lastColumn="0" w:noHBand="0" w:noVBand="1"/>
      </w:tblPr>
      <w:tblGrid>
        <w:gridCol w:w="2260"/>
        <w:gridCol w:w="3280"/>
        <w:gridCol w:w="1640"/>
        <w:gridCol w:w="1640"/>
      </w:tblGrid>
      <w:tr w:rsidR="008D1E8F" w:rsidRPr="00AD78F6" w14:paraId="743A0F7F" w14:textId="77777777" w:rsidTr="00F741AE">
        <w:trPr>
          <w:trHeight w:val="855"/>
        </w:trPr>
        <w:tc>
          <w:tcPr>
            <w:tcW w:w="2260" w:type="dxa"/>
            <w:tcBorders>
              <w:top w:val="single" w:sz="4" w:space="0" w:color="auto"/>
              <w:left w:val="single" w:sz="4" w:space="0" w:color="auto"/>
              <w:bottom w:val="single" w:sz="4" w:space="0" w:color="auto"/>
              <w:right w:val="single" w:sz="4" w:space="0" w:color="auto"/>
            </w:tcBorders>
            <w:shd w:val="clear" w:color="000000" w:fill="595959"/>
            <w:noWrap/>
            <w:vAlign w:val="center"/>
            <w:hideMark/>
          </w:tcPr>
          <w:p w14:paraId="6D466AAC" w14:textId="77777777" w:rsidR="008D1E8F" w:rsidRPr="00AD78F6" w:rsidRDefault="008D1E8F" w:rsidP="00F741AE">
            <w:pPr>
              <w:overflowPunct/>
              <w:autoSpaceDE/>
              <w:autoSpaceDN/>
              <w:adjustRightInd/>
              <w:spacing w:after="0"/>
              <w:jc w:val="center"/>
              <w:textAlignment w:val="auto"/>
              <w:rPr>
                <w:b/>
                <w:bCs/>
                <w:color w:val="FFFFFF"/>
                <w:sz w:val="20"/>
                <w:szCs w:val="20"/>
                <w:lang w:eastAsia="en-GB"/>
              </w:rPr>
            </w:pPr>
            <w:r w:rsidRPr="00AD78F6">
              <w:rPr>
                <w:b/>
                <w:bCs/>
                <w:color w:val="FFFFFF"/>
                <w:sz w:val="20"/>
                <w:szCs w:val="20"/>
                <w:lang w:eastAsia="en-GB"/>
              </w:rPr>
              <w:t>Role Title</w:t>
            </w:r>
          </w:p>
        </w:tc>
        <w:tc>
          <w:tcPr>
            <w:tcW w:w="3280" w:type="dxa"/>
            <w:tcBorders>
              <w:top w:val="single" w:sz="4" w:space="0" w:color="9BC2E6"/>
              <w:left w:val="single" w:sz="4" w:space="0" w:color="auto"/>
              <w:bottom w:val="single" w:sz="4" w:space="0" w:color="auto"/>
              <w:right w:val="single" w:sz="4" w:space="0" w:color="auto"/>
            </w:tcBorders>
            <w:shd w:val="clear" w:color="000000" w:fill="595959"/>
            <w:noWrap/>
            <w:vAlign w:val="center"/>
            <w:hideMark/>
          </w:tcPr>
          <w:p w14:paraId="41773A13" w14:textId="77777777" w:rsidR="008D1E8F" w:rsidRPr="00AD78F6" w:rsidRDefault="008D1E8F" w:rsidP="00F741AE">
            <w:pPr>
              <w:overflowPunct/>
              <w:autoSpaceDE/>
              <w:autoSpaceDN/>
              <w:adjustRightInd/>
              <w:spacing w:after="0"/>
              <w:jc w:val="center"/>
              <w:textAlignment w:val="auto"/>
              <w:rPr>
                <w:b/>
                <w:bCs/>
                <w:color w:val="FFFFFF"/>
                <w:sz w:val="20"/>
                <w:szCs w:val="20"/>
                <w:lang w:eastAsia="en-GB"/>
              </w:rPr>
            </w:pPr>
            <w:r w:rsidRPr="00AD78F6">
              <w:rPr>
                <w:b/>
                <w:bCs/>
                <w:color w:val="FFFFFF"/>
                <w:sz w:val="20"/>
                <w:szCs w:val="20"/>
                <w:lang w:eastAsia="en-GB"/>
              </w:rPr>
              <w:t>Role Profile / Description</w:t>
            </w:r>
          </w:p>
        </w:tc>
        <w:tc>
          <w:tcPr>
            <w:tcW w:w="1640" w:type="dxa"/>
            <w:tcBorders>
              <w:top w:val="single" w:sz="4" w:space="0" w:color="9BC2E6"/>
              <w:left w:val="single" w:sz="4" w:space="0" w:color="auto"/>
              <w:bottom w:val="single" w:sz="4" w:space="0" w:color="auto"/>
              <w:right w:val="single" w:sz="4" w:space="0" w:color="auto"/>
            </w:tcBorders>
            <w:shd w:val="clear" w:color="000000" w:fill="595959"/>
            <w:vAlign w:val="center"/>
            <w:hideMark/>
          </w:tcPr>
          <w:p w14:paraId="15FBD2D5" w14:textId="77777777" w:rsidR="008D1E8F" w:rsidRPr="00AD78F6" w:rsidRDefault="008D1E8F" w:rsidP="00F741AE">
            <w:pPr>
              <w:overflowPunct/>
              <w:autoSpaceDE/>
              <w:autoSpaceDN/>
              <w:adjustRightInd/>
              <w:spacing w:after="0"/>
              <w:jc w:val="center"/>
              <w:textAlignment w:val="auto"/>
              <w:rPr>
                <w:b/>
                <w:bCs/>
                <w:color w:val="FFFFFF"/>
                <w:sz w:val="20"/>
                <w:szCs w:val="20"/>
                <w:lang w:eastAsia="en-GB"/>
              </w:rPr>
            </w:pPr>
            <w:r w:rsidRPr="00AD78F6">
              <w:rPr>
                <w:b/>
                <w:bCs/>
                <w:color w:val="FFFFFF"/>
                <w:sz w:val="20"/>
                <w:szCs w:val="20"/>
                <w:lang w:eastAsia="en-GB"/>
              </w:rPr>
              <w:t>Salary</w:t>
            </w:r>
            <w:r w:rsidRPr="00AD78F6">
              <w:rPr>
                <w:b/>
                <w:bCs/>
                <w:color w:val="FFFFFF"/>
                <w:sz w:val="20"/>
                <w:szCs w:val="20"/>
                <w:lang w:eastAsia="en-GB"/>
              </w:rPr>
              <w:br/>
              <w:t>(£/hour)</w:t>
            </w:r>
          </w:p>
        </w:tc>
        <w:tc>
          <w:tcPr>
            <w:tcW w:w="1640" w:type="dxa"/>
            <w:tcBorders>
              <w:top w:val="single" w:sz="4" w:space="0" w:color="9BC2E6"/>
              <w:left w:val="single" w:sz="4" w:space="0" w:color="auto"/>
              <w:bottom w:val="single" w:sz="4" w:space="0" w:color="auto"/>
              <w:right w:val="single" w:sz="4" w:space="0" w:color="auto"/>
            </w:tcBorders>
            <w:shd w:val="clear" w:color="000000" w:fill="595959"/>
            <w:vAlign w:val="center"/>
            <w:hideMark/>
          </w:tcPr>
          <w:p w14:paraId="78D3E661" w14:textId="77777777" w:rsidR="008D1E8F" w:rsidRPr="00AD78F6" w:rsidRDefault="008D1E8F" w:rsidP="00F741AE">
            <w:pPr>
              <w:overflowPunct/>
              <w:autoSpaceDE/>
              <w:autoSpaceDN/>
              <w:adjustRightInd/>
              <w:spacing w:after="0"/>
              <w:jc w:val="center"/>
              <w:textAlignment w:val="auto"/>
              <w:rPr>
                <w:b/>
                <w:bCs/>
                <w:color w:val="FFFFFF"/>
                <w:sz w:val="20"/>
                <w:szCs w:val="20"/>
                <w:lang w:eastAsia="en-GB"/>
              </w:rPr>
            </w:pPr>
            <w:r>
              <w:rPr>
                <w:b/>
                <w:bCs/>
                <w:color w:val="FFFFFF"/>
                <w:sz w:val="20"/>
                <w:szCs w:val="20"/>
                <w:lang w:eastAsia="en-GB"/>
              </w:rPr>
              <w:t>Charge Out Rate</w:t>
            </w:r>
            <w:r w:rsidRPr="00AD78F6">
              <w:rPr>
                <w:b/>
                <w:bCs/>
                <w:color w:val="FFFFFF"/>
                <w:sz w:val="20"/>
                <w:szCs w:val="20"/>
                <w:lang w:eastAsia="en-GB"/>
              </w:rPr>
              <w:br/>
              <w:t>(£/hour</w:t>
            </w:r>
            <w:r>
              <w:rPr>
                <w:b/>
                <w:bCs/>
                <w:color w:val="FFFFFF"/>
                <w:sz w:val="20"/>
                <w:szCs w:val="20"/>
                <w:lang w:eastAsia="en-GB"/>
              </w:rPr>
              <w:t>ly</w:t>
            </w:r>
            <w:r w:rsidRPr="00AD78F6">
              <w:rPr>
                <w:b/>
                <w:bCs/>
                <w:color w:val="FFFFFF"/>
                <w:sz w:val="20"/>
                <w:szCs w:val="20"/>
                <w:lang w:eastAsia="en-GB"/>
              </w:rPr>
              <w:t>)</w:t>
            </w:r>
          </w:p>
        </w:tc>
      </w:tr>
      <w:tr w:rsidR="008D1E8F" w:rsidRPr="00AD78F6" w14:paraId="4DFBFC63"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716981"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A</w:t>
            </w:r>
          </w:p>
          <w:p w14:paraId="03E96923"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2C730D27"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54CC55CD" w14:textId="32C5856F"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3E048200" w14:textId="5E9CB350"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3FE3B7E6"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0E3941"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B</w:t>
            </w:r>
          </w:p>
          <w:p w14:paraId="57B763E7"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31808756"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2AD4AFBB" w14:textId="3C97E28C"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3C666955" w14:textId="29DAF093"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130B9557"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12BA1D"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C</w:t>
            </w:r>
          </w:p>
          <w:p w14:paraId="4F7AAFEB"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30BBABDB"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2ABCB019" w14:textId="4F4BF777"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23BC8A1F" w14:textId="306175AF"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57E9756D"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6CE86C"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D</w:t>
            </w:r>
          </w:p>
          <w:p w14:paraId="731D4B73"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45E48146"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6A403611" w14:textId="25EC922B"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3C6709A3" w14:textId="7FB03C0E"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18C53AC0"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4AADD1"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E</w:t>
            </w:r>
          </w:p>
          <w:p w14:paraId="75FAEEE2"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36AB4AA4"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645B36D7" w14:textId="26FCED62"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1A53B7F7" w14:textId="502B8BA9"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4D3364F6"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B9E2E"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F</w:t>
            </w:r>
          </w:p>
          <w:p w14:paraId="78A04105"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36EB55C0"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7D45872E" w14:textId="3199C20A"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6F5FE725" w14:textId="72B5C5D5"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773DCCCF"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B50835"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G</w:t>
            </w:r>
          </w:p>
          <w:p w14:paraId="0708C71A"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76CAEEDC" w14:textId="77777777" w:rsidR="008D1E8F" w:rsidRPr="00AD78F6" w:rsidRDefault="008D1E8F" w:rsidP="00F741AE">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623A5386" w14:textId="4273722B"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72A32134" w14:textId="61EFA3C6"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55FC8D48"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E72A65"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H</w:t>
            </w:r>
          </w:p>
          <w:p w14:paraId="77522EA5"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6D4547F" w14:textId="77777777" w:rsidR="008D1E8F" w:rsidRPr="00AD78F6" w:rsidRDefault="008D1E8F" w:rsidP="00F741AE">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3ABA5CFC" w14:textId="416AE00F"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1A8E0904" w14:textId="3C228654"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71B0FEC8"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C4F126"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I</w:t>
            </w:r>
          </w:p>
          <w:p w14:paraId="22643186"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78CC98AD" w14:textId="77777777" w:rsidR="008D1E8F" w:rsidRPr="00AD78F6" w:rsidRDefault="008D1E8F" w:rsidP="00F741AE">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5C0A0B20" w14:textId="1388070E"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0859A238" w14:textId="648362F3"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3855F7D8"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2B2097"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J</w:t>
            </w:r>
          </w:p>
          <w:p w14:paraId="478E03EB"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E3917A7" w14:textId="77777777" w:rsidR="008D1E8F" w:rsidRPr="00AD78F6" w:rsidRDefault="008D1E8F" w:rsidP="00F741AE">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5F4D2DDE" w14:textId="1F77ED54"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2EE59370" w14:textId="56D87C51"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23F981FB"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11F03C"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K</w:t>
            </w:r>
          </w:p>
          <w:p w14:paraId="2C3A14AD"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4B37F362" w14:textId="77777777" w:rsidR="008D1E8F" w:rsidRPr="00AD78F6" w:rsidRDefault="008D1E8F" w:rsidP="00F741AE">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3C80DBD5" w14:textId="4A26103C"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367E3D11" w14:textId="31499B59"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485EA4C3"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FC34A1"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L</w:t>
            </w:r>
          </w:p>
          <w:p w14:paraId="277BD20A"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5435A365" w14:textId="77777777" w:rsidR="008D1E8F" w:rsidRPr="00AD78F6" w:rsidRDefault="008D1E8F" w:rsidP="00F741AE">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28CA4AC3" w14:textId="6FD97F18"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73A2D1FC" w14:textId="05EDACCA"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62751598"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E39C30"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M</w:t>
            </w:r>
          </w:p>
          <w:p w14:paraId="43EBC4FD"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46F0F8F3" w14:textId="77777777" w:rsidR="008D1E8F" w:rsidRPr="00AD78F6" w:rsidRDefault="008D1E8F" w:rsidP="00F741AE">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258B505B" w14:textId="0A0A789C"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6C9670DF" w14:textId="4EC1A720"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57DE1508"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CA485A"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N</w:t>
            </w:r>
          </w:p>
          <w:p w14:paraId="2B468042"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4AB33C77" w14:textId="77777777" w:rsidR="008D1E8F" w:rsidRPr="00AD78F6" w:rsidRDefault="008D1E8F" w:rsidP="00F741AE">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59238EED" w14:textId="76356823"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442EF0F1" w14:textId="79E90E08"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1C9E3B2C"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9B8AE"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lastRenderedPageBreak/>
              <w:t>Role O</w:t>
            </w:r>
          </w:p>
          <w:p w14:paraId="248EF72E"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1BAD5EE1" w14:textId="77777777" w:rsidR="008D1E8F" w:rsidRPr="00AD78F6" w:rsidRDefault="008D1E8F" w:rsidP="00F741AE">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651D95EF" w14:textId="7CCC4AE7"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3B0DD481" w14:textId="446285D1"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22BDADAF"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50C672"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P</w:t>
            </w:r>
          </w:p>
          <w:p w14:paraId="1ED9FDD9"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BEC402E" w14:textId="77777777" w:rsidR="008D1E8F" w:rsidRPr="00AD78F6" w:rsidRDefault="008D1E8F" w:rsidP="00F741AE">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2166F017" w14:textId="12B46D2F"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051571DC" w14:textId="2ECD57C7"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0A939433"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BCE538"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Q</w:t>
            </w:r>
          </w:p>
          <w:p w14:paraId="26B27C99"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862B899" w14:textId="77777777" w:rsidR="008D1E8F" w:rsidRPr="00AD78F6" w:rsidRDefault="008D1E8F" w:rsidP="00F741AE">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6E509634" w14:textId="16AD2D82"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249F33D1" w14:textId="0CB7A142"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1C407E5F"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A90FA3"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R</w:t>
            </w:r>
          </w:p>
          <w:p w14:paraId="22C9D960"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34A506B3" w14:textId="77777777" w:rsidR="008D1E8F" w:rsidRPr="00AD78F6" w:rsidRDefault="008D1E8F" w:rsidP="00F741AE">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39FEDE2A" w14:textId="7BB209F6"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019DC2A2" w14:textId="783509EA"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5786D497"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CBADB"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S</w:t>
            </w:r>
          </w:p>
          <w:p w14:paraId="41D95FAD"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4B3858AC" w14:textId="77777777" w:rsidR="008D1E8F" w:rsidRPr="00AD78F6" w:rsidRDefault="008D1E8F" w:rsidP="00F741AE">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4BAE9CBE" w14:textId="25CA5769"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04C01233" w14:textId="5E88254B"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76A28EB1"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96892F"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T</w:t>
            </w:r>
          </w:p>
          <w:p w14:paraId="2C19B23B"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70D75952" w14:textId="77777777" w:rsidR="008D1E8F" w:rsidRPr="00AD78F6" w:rsidRDefault="008D1E8F" w:rsidP="00F741AE">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108AA178" w14:textId="280B9965"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316123AE" w14:textId="600887CA" w:rsidR="008D1E8F" w:rsidRPr="00AD78F6" w:rsidRDefault="008D1E8F" w:rsidP="00F741AE">
            <w:pPr>
              <w:overflowPunct/>
              <w:autoSpaceDE/>
              <w:autoSpaceDN/>
              <w:adjustRightInd/>
              <w:spacing w:after="0"/>
              <w:jc w:val="left"/>
              <w:textAlignment w:val="auto"/>
              <w:rPr>
                <w:sz w:val="20"/>
                <w:szCs w:val="20"/>
                <w:lang w:eastAsia="en-GB"/>
              </w:rPr>
            </w:pPr>
          </w:p>
        </w:tc>
      </w:tr>
      <w:tr w:rsidR="008D1E8F" w:rsidRPr="00AD78F6" w14:paraId="7E4788DC" w14:textId="77777777" w:rsidTr="0058568E">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491D40" w14:textId="77777777" w:rsidR="008D1E8F" w:rsidRPr="00AD78F6" w:rsidRDefault="008D1E8F" w:rsidP="00F741AE">
            <w:pPr>
              <w:overflowPunct/>
              <w:autoSpaceDE/>
              <w:autoSpaceDN/>
              <w:adjustRightInd/>
              <w:spacing w:after="0"/>
              <w:jc w:val="center"/>
              <w:textAlignment w:val="auto"/>
              <w:rPr>
                <w:sz w:val="20"/>
                <w:szCs w:val="20"/>
                <w:lang w:eastAsia="en-GB"/>
              </w:rPr>
            </w:pPr>
            <w:r w:rsidRPr="00AD78F6">
              <w:rPr>
                <w:sz w:val="20"/>
                <w:szCs w:val="20"/>
                <w:lang w:eastAsia="en-GB"/>
              </w:rPr>
              <w:t>Role U</w:t>
            </w:r>
          </w:p>
          <w:p w14:paraId="70F41150" w14:textId="77777777" w:rsidR="008D1E8F" w:rsidRPr="00AD78F6" w:rsidRDefault="008D1E8F" w:rsidP="00F741AE">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5E492DEF" w14:textId="77777777" w:rsidR="008D1E8F" w:rsidRPr="00AD78F6" w:rsidRDefault="008D1E8F" w:rsidP="00F741AE">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38741E0A" w14:textId="424E30E4" w:rsidR="008D1E8F" w:rsidRPr="00AD78F6" w:rsidRDefault="008D1E8F" w:rsidP="00F741AE">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tcPr>
          <w:p w14:paraId="59B134E8" w14:textId="4CB672DE" w:rsidR="008D1E8F" w:rsidRPr="00AD78F6" w:rsidRDefault="008D1E8F" w:rsidP="00F741AE">
            <w:pPr>
              <w:overflowPunct/>
              <w:autoSpaceDE/>
              <w:autoSpaceDN/>
              <w:adjustRightInd/>
              <w:spacing w:after="0"/>
              <w:jc w:val="left"/>
              <w:textAlignment w:val="auto"/>
              <w:rPr>
                <w:sz w:val="20"/>
                <w:szCs w:val="20"/>
                <w:lang w:eastAsia="en-GB"/>
              </w:rPr>
            </w:pPr>
          </w:p>
        </w:tc>
      </w:tr>
    </w:tbl>
    <w:p w14:paraId="195A654C" w14:textId="77777777" w:rsidR="008D1E8F" w:rsidRDefault="008D1E8F" w:rsidP="00AD78F6">
      <w:pPr>
        <w:tabs>
          <w:tab w:val="left" w:pos="2127"/>
        </w:tabs>
        <w:overflowPunct/>
        <w:autoSpaceDE/>
        <w:autoSpaceDN/>
        <w:spacing w:before="120" w:after="120"/>
        <w:textAlignment w:val="auto"/>
        <w:rPr>
          <w:b/>
          <w:lang w:eastAsia="zh-CN"/>
        </w:rPr>
      </w:pPr>
    </w:p>
    <w:p w14:paraId="3BECD460" w14:textId="77777777" w:rsidR="008D1E8F" w:rsidRDefault="008D1E8F" w:rsidP="00AD78F6">
      <w:pPr>
        <w:tabs>
          <w:tab w:val="left" w:pos="2127"/>
        </w:tabs>
        <w:overflowPunct/>
        <w:autoSpaceDE/>
        <w:autoSpaceDN/>
        <w:spacing w:before="120" w:after="120"/>
        <w:textAlignment w:val="auto"/>
        <w:rPr>
          <w:b/>
          <w:lang w:eastAsia="zh-CN"/>
        </w:rPr>
      </w:pPr>
    </w:p>
    <w:p w14:paraId="079C3075" w14:textId="77777777" w:rsidR="008D1E8F" w:rsidRPr="00AD78F6" w:rsidRDefault="008D1E8F" w:rsidP="00AD78F6">
      <w:pPr>
        <w:tabs>
          <w:tab w:val="left" w:pos="2127"/>
        </w:tabs>
        <w:overflowPunct/>
        <w:autoSpaceDE/>
        <w:autoSpaceDN/>
        <w:spacing w:before="120" w:after="120"/>
        <w:textAlignment w:val="auto"/>
        <w:rPr>
          <w:b/>
          <w:lang w:eastAsia="zh-CN"/>
        </w:rPr>
      </w:pPr>
    </w:p>
    <w:p w14:paraId="0DFBBA38" w14:textId="77777777" w:rsidR="00AD78F6" w:rsidRPr="00AD78F6" w:rsidRDefault="00AD78F6" w:rsidP="00AD78F6">
      <w:pPr>
        <w:tabs>
          <w:tab w:val="left" w:pos="2127"/>
        </w:tabs>
        <w:overflowPunct/>
        <w:autoSpaceDE/>
        <w:autoSpaceDN/>
        <w:spacing w:before="120" w:after="120"/>
        <w:textAlignment w:val="auto"/>
        <w:rPr>
          <w:b/>
          <w:lang w:eastAsia="zh-CN"/>
        </w:rPr>
      </w:pPr>
      <w:r w:rsidRPr="00AD78F6">
        <w:rPr>
          <w:b/>
          <w:lang w:eastAsia="zh-CN"/>
        </w:rPr>
        <w:t>Mobilisation</w:t>
      </w:r>
    </w:p>
    <w:tbl>
      <w:tblPr>
        <w:tblW w:w="8820" w:type="dxa"/>
        <w:tblInd w:w="93" w:type="dxa"/>
        <w:tblLook w:val="04A0" w:firstRow="1" w:lastRow="0" w:firstColumn="1" w:lastColumn="0" w:noHBand="0" w:noVBand="1"/>
      </w:tblPr>
      <w:tblGrid>
        <w:gridCol w:w="2260"/>
        <w:gridCol w:w="3280"/>
        <w:gridCol w:w="1640"/>
        <w:gridCol w:w="1640"/>
      </w:tblGrid>
      <w:tr w:rsidR="008D1E8F" w:rsidRPr="00AD78F6" w14:paraId="7D262899" w14:textId="77777777" w:rsidTr="00DF7724">
        <w:trPr>
          <w:trHeight w:val="855"/>
        </w:trPr>
        <w:tc>
          <w:tcPr>
            <w:tcW w:w="2260" w:type="dxa"/>
            <w:tcBorders>
              <w:top w:val="single" w:sz="4" w:space="0" w:color="auto"/>
              <w:left w:val="single" w:sz="4" w:space="0" w:color="auto"/>
              <w:bottom w:val="single" w:sz="4" w:space="0" w:color="auto"/>
              <w:right w:val="single" w:sz="4" w:space="0" w:color="auto"/>
            </w:tcBorders>
            <w:shd w:val="clear" w:color="000000" w:fill="595959"/>
            <w:noWrap/>
            <w:vAlign w:val="center"/>
            <w:hideMark/>
          </w:tcPr>
          <w:p w14:paraId="0D23B549" w14:textId="77777777" w:rsidR="008D1E8F" w:rsidRPr="00AD78F6" w:rsidRDefault="008D1E8F" w:rsidP="00AD78F6">
            <w:pPr>
              <w:overflowPunct/>
              <w:autoSpaceDE/>
              <w:autoSpaceDN/>
              <w:adjustRightInd/>
              <w:spacing w:after="0"/>
              <w:jc w:val="center"/>
              <w:textAlignment w:val="auto"/>
              <w:rPr>
                <w:b/>
                <w:bCs/>
                <w:color w:val="FFFFFF"/>
                <w:sz w:val="20"/>
                <w:szCs w:val="20"/>
                <w:lang w:eastAsia="en-GB"/>
              </w:rPr>
            </w:pPr>
            <w:r w:rsidRPr="00AD78F6">
              <w:rPr>
                <w:b/>
                <w:bCs/>
                <w:color w:val="FFFFFF"/>
                <w:sz w:val="20"/>
                <w:szCs w:val="20"/>
                <w:lang w:eastAsia="en-GB"/>
              </w:rPr>
              <w:t>Role Title</w:t>
            </w:r>
          </w:p>
        </w:tc>
        <w:tc>
          <w:tcPr>
            <w:tcW w:w="3280" w:type="dxa"/>
            <w:tcBorders>
              <w:top w:val="single" w:sz="4" w:space="0" w:color="9BC2E6"/>
              <w:left w:val="single" w:sz="4" w:space="0" w:color="auto"/>
              <w:bottom w:val="single" w:sz="4" w:space="0" w:color="auto"/>
              <w:right w:val="single" w:sz="4" w:space="0" w:color="auto"/>
            </w:tcBorders>
            <w:shd w:val="clear" w:color="000000" w:fill="595959"/>
            <w:noWrap/>
            <w:vAlign w:val="center"/>
            <w:hideMark/>
          </w:tcPr>
          <w:p w14:paraId="2DEE7B2D" w14:textId="77777777" w:rsidR="008D1E8F" w:rsidRPr="00AD78F6" w:rsidRDefault="008D1E8F" w:rsidP="00AD78F6">
            <w:pPr>
              <w:overflowPunct/>
              <w:autoSpaceDE/>
              <w:autoSpaceDN/>
              <w:adjustRightInd/>
              <w:spacing w:after="0"/>
              <w:jc w:val="center"/>
              <w:textAlignment w:val="auto"/>
              <w:rPr>
                <w:b/>
                <w:bCs/>
                <w:color w:val="FFFFFF"/>
                <w:sz w:val="20"/>
                <w:szCs w:val="20"/>
                <w:lang w:eastAsia="en-GB"/>
              </w:rPr>
            </w:pPr>
            <w:r w:rsidRPr="00AD78F6">
              <w:rPr>
                <w:b/>
                <w:bCs/>
                <w:color w:val="FFFFFF"/>
                <w:sz w:val="20"/>
                <w:szCs w:val="20"/>
                <w:lang w:eastAsia="en-GB"/>
              </w:rPr>
              <w:t>Role Profile / Description</w:t>
            </w:r>
          </w:p>
        </w:tc>
        <w:tc>
          <w:tcPr>
            <w:tcW w:w="1640" w:type="dxa"/>
            <w:tcBorders>
              <w:top w:val="single" w:sz="4" w:space="0" w:color="9BC2E6"/>
              <w:left w:val="single" w:sz="4" w:space="0" w:color="auto"/>
              <w:bottom w:val="single" w:sz="4" w:space="0" w:color="auto"/>
              <w:right w:val="single" w:sz="4" w:space="0" w:color="auto"/>
            </w:tcBorders>
            <w:shd w:val="clear" w:color="000000" w:fill="595959"/>
            <w:vAlign w:val="center"/>
            <w:hideMark/>
          </w:tcPr>
          <w:p w14:paraId="30F83608" w14:textId="77777777" w:rsidR="008D1E8F" w:rsidRPr="00AD78F6" w:rsidRDefault="008D1E8F" w:rsidP="00AD78F6">
            <w:pPr>
              <w:overflowPunct/>
              <w:autoSpaceDE/>
              <w:autoSpaceDN/>
              <w:adjustRightInd/>
              <w:spacing w:after="0"/>
              <w:jc w:val="center"/>
              <w:textAlignment w:val="auto"/>
              <w:rPr>
                <w:b/>
                <w:bCs/>
                <w:color w:val="FFFFFF"/>
                <w:sz w:val="20"/>
                <w:szCs w:val="20"/>
                <w:lang w:eastAsia="en-GB"/>
              </w:rPr>
            </w:pPr>
            <w:r w:rsidRPr="00AD78F6">
              <w:rPr>
                <w:b/>
                <w:bCs/>
                <w:color w:val="FFFFFF"/>
                <w:sz w:val="20"/>
                <w:szCs w:val="20"/>
                <w:lang w:eastAsia="en-GB"/>
              </w:rPr>
              <w:t>Salary</w:t>
            </w:r>
            <w:r w:rsidRPr="00AD78F6">
              <w:rPr>
                <w:b/>
                <w:bCs/>
                <w:color w:val="FFFFFF"/>
                <w:sz w:val="20"/>
                <w:szCs w:val="20"/>
                <w:lang w:eastAsia="en-GB"/>
              </w:rPr>
              <w:br/>
              <w:t>(£/hour)</w:t>
            </w:r>
          </w:p>
        </w:tc>
        <w:tc>
          <w:tcPr>
            <w:tcW w:w="1640" w:type="dxa"/>
            <w:tcBorders>
              <w:top w:val="single" w:sz="4" w:space="0" w:color="9BC2E6"/>
              <w:left w:val="single" w:sz="4" w:space="0" w:color="auto"/>
              <w:bottom w:val="single" w:sz="4" w:space="0" w:color="auto"/>
              <w:right w:val="single" w:sz="4" w:space="0" w:color="auto"/>
            </w:tcBorders>
            <w:shd w:val="clear" w:color="000000" w:fill="595959"/>
            <w:vAlign w:val="center"/>
            <w:hideMark/>
          </w:tcPr>
          <w:p w14:paraId="3D3D8BBA" w14:textId="77777777" w:rsidR="008D1E8F" w:rsidRPr="00AD78F6" w:rsidRDefault="008D1E8F" w:rsidP="00AD78F6">
            <w:pPr>
              <w:overflowPunct/>
              <w:autoSpaceDE/>
              <w:autoSpaceDN/>
              <w:adjustRightInd/>
              <w:spacing w:after="0"/>
              <w:jc w:val="center"/>
              <w:textAlignment w:val="auto"/>
              <w:rPr>
                <w:b/>
                <w:bCs/>
                <w:color w:val="FFFFFF"/>
                <w:sz w:val="20"/>
                <w:szCs w:val="20"/>
                <w:lang w:eastAsia="en-GB"/>
              </w:rPr>
            </w:pPr>
            <w:r>
              <w:rPr>
                <w:b/>
                <w:bCs/>
                <w:color w:val="FFFFFF"/>
                <w:sz w:val="20"/>
                <w:szCs w:val="20"/>
                <w:lang w:eastAsia="en-GB"/>
              </w:rPr>
              <w:t>Charge Out Rate</w:t>
            </w:r>
            <w:r w:rsidRPr="00AD78F6">
              <w:rPr>
                <w:b/>
                <w:bCs/>
                <w:color w:val="FFFFFF"/>
                <w:sz w:val="20"/>
                <w:szCs w:val="20"/>
                <w:lang w:eastAsia="en-GB"/>
              </w:rPr>
              <w:br/>
              <w:t>(£/hour</w:t>
            </w:r>
            <w:r>
              <w:rPr>
                <w:b/>
                <w:bCs/>
                <w:color w:val="FFFFFF"/>
                <w:sz w:val="20"/>
                <w:szCs w:val="20"/>
                <w:lang w:eastAsia="en-GB"/>
              </w:rPr>
              <w:t>ly</w:t>
            </w:r>
            <w:r w:rsidRPr="00AD78F6">
              <w:rPr>
                <w:b/>
                <w:bCs/>
                <w:color w:val="FFFFFF"/>
                <w:sz w:val="20"/>
                <w:szCs w:val="20"/>
                <w:lang w:eastAsia="en-GB"/>
              </w:rPr>
              <w:t>)</w:t>
            </w:r>
          </w:p>
        </w:tc>
      </w:tr>
      <w:tr w:rsidR="008D1E8F" w:rsidRPr="00AD78F6" w14:paraId="01775148"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F0611B"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A</w:t>
            </w:r>
          </w:p>
          <w:p w14:paraId="0FCA1577"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56A622BD"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3E8F8274" w14:textId="0E6198E6"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228C7528" w14:textId="513378C2"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774DD0DD"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75F126"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B</w:t>
            </w:r>
          </w:p>
          <w:p w14:paraId="1CB12F47"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546F6805"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50F66E9E" w14:textId="3EAC9613"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18FE8555" w14:textId="7E062A72"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078061C1"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5296F5"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C</w:t>
            </w:r>
          </w:p>
          <w:p w14:paraId="1E762BC5"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3679D44C"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7AD23622" w14:textId="4D97458F"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6D739DFA" w14:textId="3F545963"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26296D57"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32EC2C"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D</w:t>
            </w:r>
          </w:p>
          <w:p w14:paraId="339B43A1"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667E43B0"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14F7ACBA" w14:textId="21F60E06"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7CAA23B9" w14:textId="7784B499"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7E3B11FA"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546345"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E</w:t>
            </w:r>
          </w:p>
          <w:p w14:paraId="26711E8B"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5CAD711E"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04D975B3" w14:textId="3911492B"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258519CA" w14:textId="6730CC90"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763C4297"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2D9B7B"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F</w:t>
            </w:r>
          </w:p>
          <w:p w14:paraId="5FB29AAB"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61E47BEB"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1572D27F" w14:textId="56249743"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710209BB" w14:textId="54CBD535"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09D0A09B"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39E35"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G</w:t>
            </w:r>
          </w:p>
          <w:p w14:paraId="51691AC3"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48349DEE" w14:textId="77777777" w:rsidR="008D1E8F" w:rsidRPr="00AD78F6" w:rsidRDefault="008D1E8F" w:rsidP="00AD78F6">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259B98C4" w14:textId="2ABF335D"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5D4060DB" w14:textId="042239DA"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5661F0EB"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AE1521"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H</w:t>
            </w:r>
          </w:p>
          <w:p w14:paraId="686D5D04"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46964DFA" w14:textId="77777777" w:rsidR="008D1E8F" w:rsidRPr="00AD78F6" w:rsidRDefault="008D1E8F" w:rsidP="00AD78F6">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0F3A3C66" w14:textId="3012031D"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482BE0F5" w14:textId="3E0E3BBD"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6A5FCD7E"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644004"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I</w:t>
            </w:r>
          </w:p>
          <w:p w14:paraId="4EF8885C"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F940006" w14:textId="77777777" w:rsidR="008D1E8F" w:rsidRPr="00AD78F6" w:rsidRDefault="008D1E8F" w:rsidP="00AD78F6">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5BD1AE69" w14:textId="43169116"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161CCFE2" w14:textId="53C8C126"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266ECD15"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5B440B"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J</w:t>
            </w:r>
          </w:p>
          <w:p w14:paraId="604E6210"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3A14FA9F" w14:textId="77777777" w:rsidR="008D1E8F" w:rsidRPr="00AD78F6" w:rsidRDefault="008D1E8F" w:rsidP="00AD78F6">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51DF7470" w14:textId="57A6A592"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0482BBE4" w14:textId="2F2AB8EB"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53BC3466"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BE5B66"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K</w:t>
            </w:r>
          </w:p>
          <w:p w14:paraId="38C51772"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7C213D83" w14:textId="77777777" w:rsidR="008D1E8F" w:rsidRPr="00AD78F6" w:rsidRDefault="008D1E8F" w:rsidP="00AD78F6">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2241C746" w14:textId="1504D1E9"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5086857F" w14:textId="74F59682"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1911256A"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331008"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L</w:t>
            </w:r>
          </w:p>
          <w:p w14:paraId="1FFB0116"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7B657E55" w14:textId="77777777" w:rsidR="008D1E8F" w:rsidRPr="00AD78F6" w:rsidRDefault="008D1E8F" w:rsidP="00AD78F6">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7FAC7ECF" w14:textId="0C9BE248"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1789B5D3" w14:textId="53448ABE"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09F4DC29"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D50B1B"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M</w:t>
            </w:r>
          </w:p>
          <w:p w14:paraId="2517DC1C"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1F63D4B9" w14:textId="77777777" w:rsidR="008D1E8F" w:rsidRPr="00AD78F6" w:rsidRDefault="008D1E8F" w:rsidP="00AD78F6">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53E479AC" w14:textId="078B89C5"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7F1CABB9" w14:textId="0F310FE1"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6FD8AF04"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AEBF6E"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N</w:t>
            </w:r>
          </w:p>
          <w:p w14:paraId="77F28AB7"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2EC091AE" w14:textId="77777777" w:rsidR="008D1E8F" w:rsidRPr="00AD78F6" w:rsidRDefault="008D1E8F" w:rsidP="00AD78F6">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2CA19C26" w14:textId="683ADEE3"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4EF032C6" w14:textId="3585947D"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2555C0F1"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BF2B88"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O</w:t>
            </w:r>
          </w:p>
          <w:p w14:paraId="4EF5DCA4"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491E706B" w14:textId="77777777" w:rsidR="008D1E8F" w:rsidRPr="00AD78F6" w:rsidRDefault="008D1E8F" w:rsidP="00AD78F6">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2FCBA7D7" w14:textId="609E5A12"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32F2BD52" w14:textId="35F25C80"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2276BBE0"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7A255"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P</w:t>
            </w:r>
          </w:p>
          <w:p w14:paraId="1C7B8D58"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4AEA231D" w14:textId="77777777" w:rsidR="008D1E8F" w:rsidRPr="00AD78F6" w:rsidRDefault="008D1E8F" w:rsidP="00AD78F6">
            <w:pPr>
              <w:overflowPunct/>
              <w:autoSpaceDE/>
              <w:autoSpaceDN/>
              <w:adjustRightInd/>
              <w:spacing w:after="0"/>
              <w:jc w:val="left"/>
              <w:textAlignment w:val="auto"/>
              <w:rPr>
                <w:sz w:val="20"/>
                <w:szCs w:val="20"/>
                <w:lang w:eastAsia="en-GB"/>
              </w:rPr>
            </w:pPr>
            <w:r w:rsidRPr="00AD78F6">
              <w:rPr>
                <w:sz w:val="20"/>
                <w:szCs w:val="20"/>
                <w:lang w:eastAsia="en-GB"/>
              </w:rPr>
              <w:lastRenderedPageBreak/>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1351E794" w14:textId="2DD36CEC"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482DDCA7" w14:textId="23066C15"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2B21FEA7"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12459C"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lastRenderedPageBreak/>
              <w:t>Role Q</w:t>
            </w:r>
          </w:p>
          <w:p w14:paraId="18054538"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1D3D3D21" w14:textId="77777777" w:rsidR="008D1E8F" w:rsidRPr="00AD78F6" w:rsidRDefault="008D1E8F" w:rsidP="00AD78F6">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515ECEEA" w14:textId="486D2D02"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3D34BC20" w14:textId="1F64753A"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5B6B680D"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331D24"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R</w:t>
            </w:r>
          </w:p>
          <w:p w14:paraId="0DF1CB11"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10080E9D" w14:textId="77777777" w:rsidR="008D1E8F" w:rsidRPr="00AD78F6" w:rsidRDefault="008D1E8F" w:rsidP="00AD78F6">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202562CC" w14:textId="6BF20131"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554BE3B5" w14:textId="3E24ADCF"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3486F57B"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397A2"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S</w:t>
            </w:r>
          </w:p>
          <w:p w14:paraId="4D5D04AE"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04897775" w14:textId="77777777" w:rsidR="008D1E8F" w:rsidRPr="00AD78F6" w:rsidRDefault="008D1E8F" w:rsidP="00AD78F6">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28B87ABA" w14:textId="202CC587"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48490664" w14:textId="70A29206"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32D9422C"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8450A4"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T</w:t>
            </w:r>
          </w:p>
          <w:p w14:paraId="47167F11"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451580B3" w14:textId="77777777" w:rsidR="008D1E8F" w:rsidRPr="00AD78F6" w:rsidRDefault="008D1E8F" w:rsidP="00AD78F6">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64F71E7A" w14:textId="27C8E30C"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77592B26" w14:textId="60BB085E" w:rsidR="008D1E8F" w:rsidRPr="00AD78F6" w:rsidRDefault="008D1E8F" w:rsidP="00AD78F6">
            <w:pPr>
              <w:overflowPunct/>
              <w:autoSpaceDE/>
              <w:autoSpaceDN/>
              <w:adjustRightInd/>
              <w:spacing w:after="0"/>
              <w:jc w:val="left"/>
              <w:textAlignment w:val="auto"/>
              <w:rPr>
                <w:sz w:val="20"/>
                <w:szCs w:val="20"/>
                <w:lang w:eastAsia="en-GB"/>
              </w:rPr>
            </w:pPr>
          </w:p>
        </w:tc>
      </w:tr>
      <w:tr w:rsidR="008D1E8F" w:rsidRPr="00AD78F6" w14:paraId="794135C3" w14:textId="77777777" w:rsidTr="00DF7724">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CC6514" w14:textId="77777777" w:rsidR="008D1E8F" w:rsidRPr="00AD78F6" w:rsidRDefault="008D1E8F" w:rsidP="00AD78F6">
            <w:pPr>
              <w:overflowPunct/>
              <w:autoSpaceDE/>
              <w:autoSpaceDN/>
              <w:adjustRightInd/>
              <w:spacing w:after="0"/>
              <w:jc w:val="center"/>
              <w:textAlignment w:val="auto"/>
              <w:rPr>
                <w:sz w:val="20"/>
                <w:szCs w:val="20"/>
                <w:lang w:eastAsia="en-GB"/>
              </w:rPr>
            </w:pPr>
            <w:r w:rsidRPr="00AD78F6">
              <w:rPr>
                <w:sz w:val="20"/>
                <w:szCs w:val="20"/>
                <w:lang w:eastAsia="en-GB"/>
              </w:rPr>
              <w:t>Role U</w:t>
            </w:r>
          </w:p>
          <w:p w14:paraId="634E9AF6" w14:textId="77777777" w:rsidR="008D1E8F" w:rsidRPr="00AD78F6" w:rsidRDefault="008D1E8F" w:rsidP="00AD78F6">
            <w:pPr>
              <w:overflowPunct/>
              <w:autoSpaceDE/>
              <w:autoSpaceDN/>
              <w:adjustRightInd/>
              <w:spacing w:after="0"/>
              <w:jc w:val="center"/>
              <w:textAlignment w:val="auto"/>
              <w:rPr>
                <w:sz w:val="20"/>
                <w:szCs w:val="20"/>
                <w:lang w:eastAsia="en-GB"/>
              </w:rPr>
            </w:pPr>
          </w:p>
        </w:tc>
        <w:tc>
          <w:tcPr>
            <w:tcW w:w="3280" w:type="dxa"/>
            <w:tcBorders>
              <w:top w:val="single" w:sz="4" w:space="0" w:color="9BC2E6"/>
              <w:left w:val="single" w:sz="4" w:space="0" w:color="auto"/>
              <w:bottom w:val="single" w:sz="4" w:space="0" w:color="auto"/>
              <w:right w:val="single" w:sz="4" w:space="0" w:color="auto"/>
            </w:tcBorders>
            <w:shd w:val="clear" w:color="auto" w:fill="auto"/>
            <w:noWrap/>
            <w:vAlign w:val="bottom"/>
            <w:hideMark/>
          </w:tcPr>
          <w:p w14:paraId="599BC262" w14:textId="77777777" w:rsidR="008D1E8F" w:rsidRPr="00AD78F6" w:rsidRDefault="008D1E8F" w:rsidP="00AD78F6">
            <w:pPr>
              <w:overflowPunct/>
              <w:autoSpaceDE/>
              <w:autoSpaceDN/>
              <w:adjustRightInd/>
              <w:spacing w:after="0"/>
              <w:jc w:val="left"/>
              <w:textAlignment w:val="auto"/>
              <w:rPr>
                <w:sz w:val="20"/>
                <w:szCs w:val="20"/>
                <w:lang w:eastAsia="en-GB"/>
              </w:rPr>
            </w:pPr>
            <w:r w:rsidRPr="00AD78F6">
              <w:rPr>
                <w:sz w:val="20"/>
                <w:szCs w:val="20"/>
                <w:lang w:eastAsia="en-GB"/>
              </w:rPr>
              <w:t> </w:t>
            </w: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477CFC79" w14:textId="023CE328" w:rsidR="008D1E8F" w:rsidRPr="00AD78F6" w:rsidRDefault="008D1E8F" w:rsidP="00AD78F6">
            <w:pPr>
              <w:overflowPunct/>
              <w:autoSpaceDE/>
              <w:autoSpaceDN/>
              <w:adjustRightInd/>
              <w:spacing w:after="0"/>
              <w:jc w:val="left"/>
              <w:textAlignment w:val="auto"/>
              <w:rPr>
                <w:sz w:val="20"/>
                <w:szCs w:val="20"/>
                <w:lang w:eastAsia="en-GB"/>
              </w:rPr>
            </w:pPr>
          </w:p>
        </w:tc>
        <w:tc>
          <w:tcPr>
            <w:tcW w:w="1640" w:type="dxa"/>
            <w:tcBorders>
              <w:top w:val="single" w:sz="4" w:space="0" w:color="9BC2E6"/>
              <w:left w:val="single" w:sz="4" w:space="0" w:color="auto"/>
              <w:bottom w:val="single" w:sz="4" w:space="0" w:color="auto"/>
              <w:right w:val="single" w:sz="4" w:space="0" w:color="auto"/>
            </w:tcBorders>
            <w:shd w:val="clear" w:color="auto" w:fill="auto"/>
            <w:noWrap/>
            <w:vAlign w:val="center"/>
            <w:hideMark/>
          </w:tcPr>
          <w:p w14:paraId="20EE83C1" w14:textId="74E3234F" w:rsidR="008D1E8F" w:rsidRPr="00AD78F6" w:rsidRDefault="008D1E8F" w:rsidP="00AD78F6">
            <w:pPr>
              <w:overflowPunct/>
              <w:autoSpaceDE/>
              <w:autoSpaceDN/>
              <w:adjustRightInd/>
              <w:spacing w:after="0"/>
              <w:jc w:val="left"/>
              <w:textAlignment w:val="auto"/>
              <w:rPr>
                <w:sz w:val="20"/>
                <w:szCs w:val="20"/>
                <w:lang w:eastAsia="en-GB"/>
              </w:rPr>
            </w:pPr>
          </w:p>
        </w:tc>
      </w:tr>
    </w:tbl>
    <w:p w14:paraId="55B871F3" w14:textId="77777777" w:rsidR="00AD78F6" w:rsidRPr="00AD78F6" w:rsidRDefault="00AD78F6" w:rsidP="00AD78F6">
      <w:pPr>
        <w:tabs>
          <w:tab w:val="left" w:pos="2127"/>
        </w:tabs>
        <w:overflowPunct/>
        <w:autoSpaceDE/>
        <w:autoSpaceDN/>
        <w:spacing w:before="120" w:after="120"/>
        <w:textAlignment w:val="auto"/>
        <w:rPr>
          <w:lang w:eastAsia="zh-CN"/>
        </w:rPr>
      </w:pPr>
    </w:p>
    <w:p w14:paraId="1FF857B6" w14:textId="77777777" w:rsidR="00AD78F6" w:rsidRPr="00AD78F6" w:rsidRDefault="00AD78F6" w:rsidP="00AD78F6">
      <w:pPr>
        <w:tabs>
          <w:tab w:val="left" w:pos="2127"/>
        </w:tabs>
        <w:overflowPunct/>
        <w:autoSpaceDE/>
        <w:autoSpaceDN/>
        <w:spacing w:before="120" w:after="120"/>
        <w:textAlignment w:val="auto"/>
        <w:rPr>
          <w:b/>
          <w:lang w:eastAsia="zh-CN"/>
        </w:rPr>
      </w:pPr>
    </w:p>
    <w:p w14:paraId="1549B231" w14:textId="77777777" w:rsidR="00AD78F6" w:rsidRPr="00AD78F6" w:rsidRDefault="00AD78F6" w:rsidP="00AD78F6">
      <w:pPr>
        <w:tabs>
          <w:tab w:val="left" w:pos="2127"/>
        </w:tabs>
        <w:overflowPunct/>
        <w:autoSpaceDE/>
        <w:autoSpaceDN/>
        <w:spacing w:before="120" w:after="120"/>
        <w:textAlignment w:val="auto"/>
        <w:rPr>
          <w:b/>
          <w:lang w:eastAsia="zh-CN"/>
        </w:rPr>
      </w:pPr>
      <w:r w:rsidRPr="00AD78F6">
        <w:rPr>
          <w:b/>
          <w:lang w:eastAsia="zh-CN"/>
        </w:rPr>
        <w:t>Table 3: Activity Rates</w:t>
      </w:r>
    </w:p>
    <w:p w14:paraId="4745C9CF" w14:textId="77777777" w:rsidR="00AD78F6" w:rsidRPr="00AD78F6" w:rsidRDefault="00AD78F6" w:rsidP="00AD78F6">
      <w:pPr>
        <w:tabs>
          <w:tab w:val="left" w:pos="2127"/>
        </w:tabs>
        <w:overflowPunct/>
        <w:autoSpaceDE/>
        <w:autoSpaceDN/>
        <w:spacing w:before="120" w:after="120"/>
        <w:textAlignment w:val="auto"/>
        <w:rPr>
          <w:b/>
          <w:lang w:eastAsia="zh-CN"/>
        </w:rPr>
      </w:pPr>
    </w:p>
    <w:tbl>
      <w:tblPr>
        <w:tblStyle w:val="TableGrid10"/>
        <w:tblW w:w="0" w:type="auto"/>
        <w:tblLook w:val="04A0" w:firstRow="1" w:lastRow="0" w:firstColumn="1" w:lastColumn="0" w:noHBand="0" w:noVBand="1"/>
      </w:tblPr>
      <w:tblGrid>
        <w:gridCol w:w="6771"/>
        <w:gridCol w:w="1984"/>
      </w:tblGrid>
      <w:tr w:rsidR="00AD78F6" w:rsidRPr="00AD78F6" w14:paraId="68B361EA" w14:textId="77777777" w:rsidTr="00B05080">
        <w:tc>
          <w:tcPr>
            <w:tcW w:w="6771" w:type="dxa"/>
          </w:tcPr>
          <w:p w14:paraId="5B5BD307" w14:textId="77777777" w:rsidR="00AD78F6" w:rsidRPr="00AD78F6" w:rsidRDefault="00AD78F6" w:rsidP="00AD78F6">
            <w:pPr>
              <w:tabs>
                <w:tab w:val="left" w:pos="2127"/>
              </w:tabs>
              <w:overflowPunct/>
              <w:autoSpaceDE/>
              <w:autoSpaceDN/>
              <w:spacing w:before="120" w:after="120"/>
              <w:textAlignment w:val="auto"/>
              <w:rPr>
                <w:b/>
                <w:lang w:eastAsia="zh-CN"/>
              </w:rPr>
            </w:pPr>
            <w:r w:rsidRPr="00AD78F6">
              <w:rPr>
                <w:b/>
                <w:lang w:eastAsia="zh-CN"/>
              </w:rPr>
              <w:t>Activity</w:t>
            </w:r>
          </w:p>
        </w:tc>
        <w:tc>
          <w:tcPr>
            <w:tcW w:w="1984" w:type="dxa"/>
          </w:tcPr>
          <w:p w14:paraId="6CBBA2A9" w14:textId="77777777" w:rsidR="00AD78F6" w:rsidRPr="00AD78F6" w:rsidRDefault="00AD78F6" w:rsidP="00AD78F6">
            <w:pPr>
              <w:tabs>
                <w:tab w:val="left" w:pos="2127"/>
              </w:tabs>
              <w:overflowPunct/>
              <w:autoSpaceDE/>
              <w:autoSpaceDN/>
              <w:spacing w:before="120" w:after="120"/>
              <w:jc w:val="left"/>
              <w:textAlignment w:val="auto"/>
              <w:rPr>
                <w:b/>
                <w:lang w:eastAsia="zh-CN"/>
              </w:rPr>
            </w:pPr>
            <w:r w:rsidRPr="00AD78F6">
              <w:rPr>
                <w:b/>
                <w:lang w:eastAsia="zh-CN"/>
              </w:rPr>
              <w:t xml:space="preserve">Rate per Activity </w:t>
            </w:r>
          </w:p>
          <w:p w14:paraId="755C158B" w14:textId="77777777" w:rsidR="00AD78F6" w:rsidRPr="00AD78F6" w:rsidRDefault="00AD78F6" w:rsidP="00AD78F6">
            <w:pPr>
              <w:tabs>
                <w:tab w:val="left" w:pos="2127"/>
              </w:tabs>
              <w:overflowPunct/>
              <w:autoSpaceDE/>
              <w:autoSpaceDN/>
              <w:spacing w:before="120" w:after="120"/>
              <w:jc w:val="center"/>
              <w:textAlignment w:val="auto"/>
              <w:rPr>
                <w:b/>
                <w:lang w:eastAsia="zh-CN"/>
              </w:rPr>
            </w:pPr>
            <w:r w:rsidRPr="00AD78F6">
              <w:rPr>
                <w:b/>
                <w:lang w:eastAsia="zh-CN"/>
              </w:rPr>
              <w:t>£</w:t>
            </w:r>
          </w:p>
        </w:tc>
      </w:tr>
      <w:tr w:rsidR="00AD78F6" w:rsidRPr="00AD78F6" w14:paraId="03BF1476" w14:textId="77777777" w:rsidTr="00B05080">
        <w:tc>
          <w:tcPr>
            <w:tcW w:w="6771" w:type="dxa"/>
          </w:tcPr>
          <w:p w14:paraId="44C047EB" w14:textId="77777777" w:rsidR="00AD78F6" w:rsidRPr="009D14EC" w:rsidRDefault="00AD78F6" w:rsidP="00AD78F6">
            <w:pPr>
              <w:tabs>
                <w:tab w:val="left" w:pos="2127"/>
              </w:tabs>
              <w:overflowPunct/>
              <w:autoSpaceDE/>
              <w:autoSpaceDN/>
              <w:spacing w:before="120" w:after="120"/>
              <w:textAlignment w:val="auto"/>
              <w:rPr>
                <w:lang w:eastAsia="zh-CN"/>
              </w:rPr>
            </w:pPr>
            <w:r w:rsidRPr="009D14EC">
              <w:rPr>
                <w:lang w:eastAsia="zh-CN"/>
              </w:rPr>
              <w:t>Call Management – call type 1 (</w:t>
            </w:r>
            <w:r w:rsidR="00087F65" w:rsidRPr="0058568E">
              <w:rPr>
                <w:lang w:eastAsia="zh-CN"/>
              </w:rPr>
              <w:t>to include Outbound calls</w:t>
            </w:r>
            <w:r w:rsidRPr="009D14EC">
              <w:rPr>
                <w:lang w:eastAsia="zh-CN"/>
              </w:rPr>
              <w:t xml:space="preserve"> (and follow up calls)</w:t>
            </w:r>
            <w:r w:rsidR="00087F65" w:rsidRPr="0058568E">
              <w:rPr>
                <w:lang w:eastAsia="zh-CN"/>
              </w:rPr>
              <w:t xml:space="preserve"> and those that do not generate a Work Order on CAFM)</w:t>
            </w:r>
          </w:p>
        </w:tc>
        <w:tc>
          <w:tcPr>
            <w:tcW w:w="1984" w:type="dxa"/>
          </w:tcPr>
          <w:p w14:paraId="1F93CA28" w14:textId="77777777" w:rsidR="00AD78F6" w:rsidRPr="00AD78F6" w:rsidRDefault="00AD78F6" w:rsidP="00AD78F6">
            <w:pPr>
              <w:tabs>
                <w:tab w:val="left" w:pos="2127"/>
              </w:tabs>
              <w:overflowPunct/>
              <w:autoSpaceDE/>
              <w:autoSpaceDN/>
              <w:spacing w:before="120" w:after="120"/>
              <w:textAlignment w:val="auto"/>
              <w:rPr>
                <w:lang w:eastAsia="zh-CN"/>
              </w:rPr>
            </w:pPr>
          </w:p>
        </w:tc>
      </w:tr>
      <w:tr w:rsidR="00AD78F6" w:rsidRPr="00AD78F6" w14:paraId="59FA10DB" w14:textId="77777777" w:rsidTr="00B05080">
        <w:tc>
          <w:tcPr>
            <w:tcW w:w="6771" w:type="dxa"/>
          </w:tcPr>
          <w:p w14:paraId="5480A19F" w14:textId="77777777" w:rsidR="005826AD" w:rsidRPr="009D14EC" w:rsidRDefault="00AD78F6">
            <w:pPr>
              <w:tabs>
                <w:tab w:val="left" w:pos="2127"/>
              </w:tabs>
              <w:overflowPunct/>
              <w:autoSpaceDE/>
              <w:autoSpaceDN/>
              <w:spacing w:before="120" w:after="120"/>
              <w:textAlignment w:val="auto"/>
              <w:rPr>
                <w:lang w:eastAsia="zh-CN"/>
              </w:rPr>
            </w:pPr>
            <w:r w:rsidRPr="009D14EC">
              <w:rPr>
                <w:lang w:eastAsia="zh-CN"/>
              </w:rPr>
              <w:t xml:space="preserve">Call Management – Call Type 2 (to include </w:t>
            </w:r>
            <w:r w:rsidR="00B25D24" w:rsidRPr="009D14EC">
              <w:rPr>
                <w:lang w:eastAsia="zh-CN"/>
              </w:rPr>
              <w:t>Outbound Calls (and follow-up calls) and those t</w:t>
            </w:r>
            <w:r w:rsidR="00087F65" w:rsidRPr="0058568E">
              <w:rPr>
                <w:lang w:eastAsia="zh-CN"/>
              </w:rPr>
              <w:t>hat do generate a Work Order on CAFM)</w:t>
            </w:r>
          </w:p>
        </w:tc>
        <w:tc>
          <w:tcPr>
            <w:tcW w:w="1984" w:type="dxa"/>
          </w:tcPr>
          <w:p w14:paraId="65C537C9" w14:textId="77777777" w:rsidR="00AD78F6" w:rsidRPr="00AD78F6" w:rsidRDefault="00AD78F6" w:rsidP="00AD78F6">
            <w:pPr>
              <w:tabs>
                <w:tab w:val="left" w:pos="2127"/>
              </w:tabs>
              <w:overflowPunct/>
              <w:autoSpaceDE/>
              <w:autoSpaceDN/>
              <w:spacing w:before="120" w:after="120"/>
              <w:textAlignment w:val="auto"/>
              <w:rPr>
                <w:lang w:eastAsia="zh-CN"/>
              </w:rPr>
            </w:pPr>
          </w:p>
        </w:tc>
      </w:tr>
      <w:tr w:rsidR="00AD78F6" w:rsidRPr="00AD78F6" w14:paraId="29441D5F" w14:textId="77777777" w:rsidTr="00B05080">
        <w:tc>
          <w:tcPr>
            <w:tcW w:w="6771" w:type="dxa"/>
          </w:tcPr>
          <w:p w14:paraId="69657E8B" w14:textId="77777777" w:rsidR="00AD78F6" w:rsidRPr="009D14EC" w:rsidRDefault="00AD78F6" w:rsidP="00AD78F6">
            <w:pPr>
              <w:tabs>
                <w:tab w:val="left" w:pos="2127"/>
              </w:tabs>
              <w:overflowPunct/>
              <w:autoSpaceDE/>
              <w:autoSpaceDN/>
              <w:spacing w:before="120" w:after="120"/>
              <w:textAlignment w:val="auto"/>
              <w:rPr>
                <w:lang w:eastAsia="zh-CN"/>
              </w:rPr>
            </w:pPr>
            <w:r w:rsidRPr="009D14EC">
              <w:rPr>
                <w:lang w:eastAsia="zh-CN"/>
              </w:rPr>
              <w:t xml:space="preserve">Web Portal </w:t>
            </w:r>
            <w:r w:rsidR="00B25D24" w:rsidRPr="009D14EC">
              <w:rPr>
                <w:lang w:eastAsia="zh-CN"/>
              </w:rPr>
              <w:t xml:space="preserve">Service </w:t>
            </w:r>
            <w:r w:rsidRPr="009D14EC">
              <w:rPr>
                <w:lang w:eastAsia="zh-CN"/>
              </w:rPr>
              <w:t>Requests</w:t>
            </w:r>
          </w:p>
        </w:tc>
        <w:tc>
          <w:tcPr>
            <w:tcW w:w="1984" w:type="dxa"/>
          </w:tcPr>
          <w:p w14:paraId="75B4844B" w14:textId="77777777" w:rsidR="00AD78F6" w:rsidRPr="00AD78F6" w:rsidRDefault="00AD78F6" w:rsidP="00AD78F6">
            <w:pPr>
              <w:tabs>
                <w:tab w:val="left" w:pos="2127"/>
              </w:tabs>
              <w:overflowPunct/>
              <w:autoSpaceDE/>
              <w:autoSpaceDN/>
              <w:spacing w:before="120" w:after="120"/>
              <w:textAlignment w:val="auto"/>
              <w:rPr>
                <w:lang w:eastAsia="zh-CN"/>
              </w:rPr>
            </w:pPr>
          </w:p>
        </w:tc>
      </w:tr>
      <w:tr w:rsidR="00AD78F6" w:rsidRPr="00AD78F6" w14:paraId="0B4F7E66" w14:textId="77777777" w:rsidTr="00B05080">
        <w:tc>
          <w:tcPr>
            <w:tcW w:w="6771" w:type="dxa"/>
          </w:tcPr>
          <w:p w14:paraId="35277D2F" w14:textId="77777777" w:rsidR="00AD78F6" w:rsidRPr="009D14EC" w:rsidRDefault="00AD78F6" w:rsidP="00AD78F6">
            <w:pPr>
              <w:tabs>
                <w:tab w:val="left" w:pos="2127"/>
              </w:tabs>
              <w:overflowPunct/>
              <w:autoSpaceDE/>
              <w:autoSpaceDN/>
              <w:spacing w:before="120" w:after="120"/>
              <w:textAlignment w:val="auto"/>
              <w:rPr>
                <w:lang w:eastAsia="zh-CN"/>
              </w:rPr>
            </w:pPr>
            <w:r w:rsidRPr="009D14EC">
              <w:rPr>
                <w:lang w:eastAsia="zh-CN"/>
              </w:rPr>
              <w:t xml:space="preserve">Text/Email </w:t>
            </w:r>
            <w:r w:rsidR="00B25D24" w:rsidRPr="009D14EC">
              <w:rPr>
                <w:lang w:eastAsia="zh-CN"/>
              </w:rPr>
              <w:t xml:space="preserve">Service </w:t>
            </w:r>
            <w:r w:rsidRPr="009D14EC">
              <w:rPr>
                <w:lang w:eastAsia="zh-CN"/>
              </w:rPr>
              <w:t>Requests</w:t>
            </w:r>
          </w:p>
        </w:tc>
        <w:tc>
          <w:tcPr>
            <w:tcW w:w="1984" w:type="dxa"/>
          </w:tcPr>
          <w:p w14:paraId="46FA4C57" w14:textId="77777777" w:rsidR="00AD78F6" w:rsidRPr="00AD78F6" w:rsidRDefault="00AD78F6" w:rsidP="00AD78F6">
            <w:pPr>
              <w:tabs>
                <w:tab w:val="left" w:pos="2127"/>
              </w:tabs>
              <w:overflowPunct/>
              <w:autoSpaceDE/>
              <w:autoSpaceDN/>
              <w:spacing w:before="120" w:after="120"/>
              <w:textAlignment w:val="auto"/>
              <w:rPr>
                <w:lang w:eastAsia="zh-CN"/>
              </w:rPr>
            </w:pPr>
          </w:p>
        </w:tc>
      </w:tr>
      <w:tr w:rsidR="00AD78F6" w:rsidRPr="00AD78F6" w14:paraId="5F1565FD" w14:textId="77777777" w:rsidTr="00B05080">
        <w:tc>
          <w:tcPr>
            <w:tcW w:w="6771" w:type="dxa"/>
          </w:tcPr>
          <w:p w14:paraId="03B0CBE7" w14:textId="77777777" w:rsidR="00AD78F6" w:rsidRPr="009D14EC" w:rsidRDefault="00087F65" w:rsidP="00AD78F6">
            <w:pPr>
              <w:tabs>
                <w:tab w:val="left" w:pos="2127"/>
              </w:tabs>
              <w:overflowPunct/>
              <w:autoSpaceDE/>
              <w:autoSpaceDN/>
              <w:spacing w:before="120" w:after="120"/>
              <w:textAlignment w:val="auto"/>
              <w:rPr>
                <w:lang w:eastAsia="zh-CN"/>
              </w:rPr>
            </w:pPr>
            <w:r w:rsidRPr="0058568E">
              <w:rPr>
                <w:lang w:eastAsia="zh-CN"/>
              </w:rPr>
              <w:t>Outbound Calls</w:t>
            </w:r>
          </w:p>
        </w:tc>
        <w:tc>
          <w:tcPr>
            <w:tcW w:w="1984" w:type="dxa"/>
          </w:tcPr>
          <w:p w14:paraId="308AFCEA" w14:textId="77777777" w:rsidR="00AD78F6" w:rsidRPr="00AD78F6" w:rsidRDefault="00AD78F6" w:rsidP="00AD78F6">
            <w:pPr>
              <w:tabs>
                <w:tab w:val="left" w:pos="2127"/>
              </w:tabs>
              <w:overflowPunct/>
              <w:autoSpaceDE/>
              <w:autoSpaceDN/>
              <w:spacing w:before="120" w:after="120"/>
              <w:textAlignment w:val="auto"/>
              <w:rPr>
                <w:lang w:eastAsia="zh-CN"/>
              </w:rPr>
            </w:pPr>
          </w:p>
        </w:tc>
      </w:tr>
      <w:tr w:rsidR="00AD78F6" w:rsidRPr="00AD78F6" w14:paraId="313A9838" w14:textId="77777777" w:rsidTr="00B05080">
        <w:tc>
          <w:tcPr>
            <w:tcW w:w="6771" w:type="dxa"/>
          </w:tcPr>
          <w:p w14:paraId="52F6719A" w14:textId="77777777" w:rsidR="005826AD" w:rsidRDefault="00AD78F6">
            <w:pPr>
              <w:tabs>
                <w:tab w:val="left" w:pos="2127"/>
              </w:tabs>
              <w:overflowPunct/>
              <w:autoSpaceDE/>
              <w:autoSpaceDN/>
              <w:spacing w:before="120" w:after="120"/>
              <w:textAlignment w:val="auto"/>
              <w:rPr>
                <w:lang w:eastAsia="zh-CN"/>
              </w:rPr>
            </w:pPr>
            <w:r w:rsidRPr="00AD78F6">
              <w:rPr>
                <w:lang w:eastAsia="zh-CN"/>
              </w:rPr>
              <w:t xml:space="preserve">Asset Management and PPM </w:t>
            </w:r>
            <w:r w:rsidR="00B25D24">
              <w:rPr>
                <w:lang w:eastAsia="zh-CN"/>
              </w:rPr>
              <w:t>Services</w:t>
            </w:r>
          </w:p>
        </w:tc>
        <w:tc>
          <w:tcPr>
            <w:tcW w:w="1984" w:type="dxa"/>
          </w:tcPr>
          <w:p w14:paraId="537100DA" w14:textId="77777777" w:rsidR="00AD78F6" w:rsidRPr="00AD78F6" w:rsidRDefault="00AD78F6" w:rsidP="00AD78F6">
            <w:pPr>
              <w:tabs>
                <w:tab w:val="left" w:pos="2127"/>
              </w:tabs>
              <w:overflowPunct/>
              <w:autoSpaceDE/>
              <w:autoSpaceDN/>
              <w:spacing w:before="120" w:after="120"/>
              <w:textAlignment w:val="auto"/>
              <w:rPr>
                <w:lang w:eastAsia="zh-CN"/>
              </w:rPr>
            </w:pPr>
          </w:p>
        </w:tc>
      </w:tr>
      <w:tr w:rsidR="00AD78F6" w:rsidRPr="00AD78F6" w14:paraId="62FC10AF" w14:textId="77777777" w:rsidTr="00B05080">
        <w:tc>
          <w:tcPr>
            <w:tcW w:w="6771" w:type="dxa"/>
          </w:tcPr>
          <w:p w14:paraId="2FEE5AD6" w14:textId="77777777" w:rsidR="00AD78F6" w:rsidRPr="00AD78F6" w:rsidRDefault="00AD78F6" w:rsidP="00AD78F6">
            <w:pPr>
              <w:tabs>
                <w:tab w:val="left" w:pos="2127"/>
              </w:tabs>
              <w:overflowPunct/>
              <w:autoSpaceDE/>
              <w:autoSpaceDN/>
              <w:spacing w:before="120" w:after="120"/>
              <w:textAlignment w:val="auto"/>
              <w:rPr>
                <w:lang w:eastAsia="zh-CN"/>
              </w:rPr>
            </w:pPr>
            <w:r w:rsidRPr="00AD78F6">
              <w:rPr>
                <w:lang w:eastAsia="zh-CN"/>
              </w:rPr>
              <w:t>Customer Satisfaction Surveys</w:t>
            </w:r>
          </w:p>
        </w:tc>
        <w:tc>
          <w:tcPr>
            <w:tcW w:w="1984" w:type="dxa"/>
          </w:tcPr>
          <w:p w14:paraId="661F89F3" w14:textId="77777777" w:rsidR="00AD78F6" w:rsidRPr="00AD78F6" w:rsidRDefault="00AD78F6" w:rsidP="00AD78F6">
            <w:pPr>
              <w:tabs>
                <w:tab w:val="left" w:pos="2127"/>
              </w:tabs>
              <w:overflowPunct/>
              <w:autoSpaceDE/>
              <w:autoSpaceDN/>
              <w:spacing w:before="120" w:after="120"/>
              <w:textAlignment w:val="auto"/>
              <w:rPr>
                <w:lang w:eastAsia="zh-CN"/>
              </w:rPr>
            </w:pPr>
          </w:p>
        </w:tc>
      </w:tr>
      <w:tr w:rsidR="00AD78F6" w:rsidRPr="00AD78F6" w14:paraId="650E7DD0" w14:textId="77777777" w:rsidTr="00B05080">
        <w:tc>
          <w:tcPr>
            <w:tcW w:w="6771" w:type="dxa"/>
          </w:tcPr>
          <w:p w14:paraId="7B18E881" w14:textId="77777777" w:rsidR="00AD78F6" w:rsidRPr="00AD78F6" w:rsidRDefault="00AD78F6" w:rsidP="00AD78F6">
            <w:pPr>
              <w:tabs>
                <w:tab w:val="left" w:pos="2127"/>
              </w:tabs>
              <w:overflowPunct/>
              <w:autoSpaceDE/>
              <w:autoSpaceDN/>
              <w:spacing w:before="120" w:after="120"/>
              <w:textAlignment w:val="auto"/>
              <w:rPr>
                <w:lang w:eastAsia="zh-CN"/>
              </w:rPr>
            </w:pPr>
            <w:r w:rsidRPr="00AD78F6">
              <w:rPr>
                <w:lang w:eastAsia="zh-CN"/>
              </w:rPr>
              <w:t xml:space="preserve">Customer escalations </w:t>
            </w:r>
          </w:p>
        </w:tc>
        <w:tc>
          <w:tcPr>
            <w:tcW w:w="1984" w:type="dxa"/>
          </w:tcPr>
          <w:p w14:paraId="059CA264" w14:textId="77777777" w:rsidR="00AD78F6" w:rsidRPr="00AD78F6" w:rsidRDefault="00AD78F6" w:rsidP="00AD78F6">
            <w:pPr>
              <w:tabs>
                <w:tab w:val="left" w:pos="2127"/>
              </w:tabs>
              <w:overflowPunct/>
              <w:autoSpaceDE/>
              <w:autoSpaceDN/>
              <w:spacing w:before="120" w:after="120"/>
              <w:textAlignment w:val="auto"/>
              <w:rPr>
                <w:sz w:val="20"/>
                <w:szCs w:val="20"/>
                <w:lang w:eastAsia="zh-CN"/>
              </w:rPr>
            </w:pPr>
          </w:p>
        </w:tc>
      </w:tr>
      <w:tr w:rsidR="00AD78F6" w:rsidRPr="00AD78F6" w14:paraId="5836BC41" w14:textId="77777777" w:rsidTr="00B05080">
        <w:tc>
          <w:tcPr>
            <w:tcW w:w="6771" w:type="dxa"/>
          </w:tcPr>
          <w:p w14:paraId="77FD8A32" w14:textId="370CE0D5" w:rsidR="00AD78F6" w:rsidRPr="00AD78F6" w:rsidRDefault="00AD78F6">
            <w:pPr>
              <w:tabs>
                <w:tab w:val="left" w:pos="2127"/>
              </w:tabs>
              <w:overflowPunct/>
              <w:autoSpaceDE/>
              <w:autoSpaceDN/>
              <w:spacing w:before="120" w:after="120"/>
              <w:textAlignment w:val="auto"/>
              <w:rPr>
                <w:color w:val="000000"/>
                <w:lang w:eastAsia="zh-CN"/>
              </w:rPr>
            </w:pPr>
            <w:r w:rsidRPr="00AD78F6">
              <w:rPr>
                <w:lang w:eastAsia="zh-CN"/>
              </w:rPr>
              <w:t xml:space="preserve">Escalations to </w:t>
            </w:r>
            <w:r w:rsidR="008D6A5B">
              <w:rPr>
                <w:lang w:eastAsia="zh-CN"/>
              </w:rPr>
              <w:t>t</w:t>
            </w:r>
            <w:r w:rsidRPr="00AD78F6">
              <w:rPr>
                <w:lang w:eastAsia="zh-CN"/>
              </w:rPr>
              <w:t xml:space="preserve">hird </w:t>
            </w:r>
            <w:r w:rsidR="008D6A5B">
              <w:rPr>
                <w:lang w:eastAsia="zh-CN"/>
              </w:rPr>
              <w:t>p</w:t>
            </w:r>
            <w:r w:rsidRPr="00AD78F6">
              <w:rPr>
                <w:lang w:eastAsia="zh-CN"/>
              </w:rPr>
              <w:t>arty/FM providers</w:t>
            </w:r>
          </w:p>
        </w:tc>
        <w:tc>
          <w:tcPr>
            <w:tcW w:w="1984" w:type="dxa"/>
          </w:tcPr>
          <w:p w14:paraId="54ABA71C" w14:textId="77777777" w:rsidR="00AD78F6" w:rsidRPr="00AD78F6" w:rsidRDefault="00AD78F6" w:rsidP="00AD78F6">
            <w:pPr>
              <w:tabs>
                <w:tab w:val="left" w:pos="2127"/>
              </w:tabs>
              <w:overflowPunct/>
              <w:autoSpaceDE/>
              <w:autoSpaceDN/>
              <w:spacing w:before="120" w:after="120"/>
              <w:textAlignment w:val="auto"/>
              <w:rPr>
                <w:sz w:val="20"/>
                <w:szCs w:val="20"/>
                <w:lang w:eastAsia="zh-CN"/>
              </w:rPr>
            </w:pPr>
          </w:p>
        </w:tc>
      </w:tr>
      <w:tr w:rsidR="00AD78F6" w:rsidRPr="00AD78F6" w14:paraId="309014DB" w14:textId="77777777" w:rsidTr="00B05080">
        <w:tc>
          <w:tcPr>
            <w:tcW w:w="6771" w:type="dxa"/>
          </w:tcPr>
          <w:p w14:paraId="46E0F6B5" w14:textId="77777777" w:rsidR="00AD78F6" w:rsidRPr="00AD78F6" w:rsidRDefault="00AD78F6" w:rsidP="00AD78F6">
            <w:pPr>
              <w:tabs>
                <w:tab w:val="left" w:pos="2127"/>
              </w:tabs>
              <w:overflowPunct/>
              <w:autoSpaceDE/>
              <w:autoSpaceDN/>
              <w:spacing w:before="120" w:after="120"/>
              <w:textAlignment w:val="auto"/>
              <w:rPr>
                <w:lang w:eastAsia="zh-CN"/>
              </w:rPr>
            </w:pPr>
            <w:r w:rsidRPr="00AD78F6">
              <w:rPr>
                <w:lang w:eastAsia="zh-CN"/>
              </w:rPr>
              <w:t xml:space="preserve">Provision of Performance data to assess supplier performance </w:t>
            </w:r>
          </w:p>
        </w:tc>
        <w:tc>
          <w:tcPr>
            <w:tcW w:w="1984" w:type="dxa"/>
          </w:tcPr>
          <w:p w14:paraId="3F656993" w14:textId="77777777" w:rsidR="00AD78F6" w:rsidRPr="00AD78F6" w:rsidRDefault="00AD78F6" w:rsidP="00AD78F6">
            <w:pPr>
              <w:tabs>
                <w:tab w:val="left" w:pos="2127"/>
              </w:tabs>
              <w:overflowPunct/>
              <w:autoSpaceDE/>
              <w:autoSpaceDN/>
              <w:spacing w:before="120" w:after="120"/>
              <w:textAlignment w:val="auto"/>
              <w:rPr>
                <w:sz w:val="20"/>
                <w:szCs w:val="20"/>
                <w:lang w:eastAsia="zh-CN"/>
              </w:rPr>
            </w:pPr>
          </w:p>
        </w:tc>
      </w:tr>
      <w:tr w:rsidR="00AD78F6" w:rsidRPr="00AD78F6" w14:paraId="5E18E259" w14:textId="77777777" w:rsidTr="00B05080">
        <w:tc>
          <w:tcPr>
            <w:tcW w:w="6771" w:type="dxa"/>
          </w:tcPr>
          <w:p w14:paraId="227CD0FB" w14:textId="79800D9C" w:rsidR="00AD78F6" w:rsidRPr="00AD78F6" w:rsidRDefault="00AD78F6" w:rsidP="00AD78F6">
            <w:pPr>
              <w:tabs>
                <w:tab w:val="left" w:pos="2127"/>
              </w:tabs>
              <w:overflowPunct/>
              <w:autoSpaceDE/>
              <w:autoSpaceDN/>
              <w:spacing w:before="120" w:after="120"/>
              <w:textAlignment w:val="auto"/>
              <w:rPr>
                <w:lang w:eastAsia="zh-CN"/>
              </w:rPr>
            </w:pPr>
            <w:r w:rsidRPr="00AD78F6">
              <w:rPr>
                <w:lang w:eastAsia="zh-CN"/>
              </w:rPr>
              <w:t xml:space="preserve">Provision of Performance data to assess </w:t>
            </w:r>
            <w:r w:rsidR="008D6A5B">
              <w:rPr>
                <w:lang w:eastAsia="zh-CN"/>
              </w:rPr>
              <w:t>t</w:t>
            </w:r>
            <w:r w:rsidRPr="00AD78F6">
              <w:rPr>
                <w:lang w:eastAsia="zh-CN"/>
              </w:rPr>
              <w:t xml:space="preserve">hird </w:t>
            </w:r>
            <w:r w:rsidR="008D6A5B">
              <w:rPr>
                <w:lang w:eastAsia="zh-CN"/>
              </w:rPr>
              <w:t>p</w:t>
            </w:r>
            <w:r w:rsidRPr="00AD78F6">
              <w:rPr>
                <w:lang w:eastAsia="zh-CN"/>
              </w:rPr>
              <w:t>arty/ FM supplier performance</w:t>
            </w:r>
          </w:p>
        </w:tc>
        <w:tc>
          <w:tcPr>
            <w:tcW w:w="1984" w:type="dxa"/>
          </w:tcPr>
          <w:p w14:paraId="2969E23C" w14:textId="77777777" w:rsidR="00AD78F6" w:rsidRPr="00AD78F6" w:rsidRDefault="00AD78F6" w:rsidP="00AD78F6">
            <w:pPr>
              <w:tabs>
                <w:tab w:val="left" w:pos="2127"/>
              </w:tabs>
              <w:overflowPunct/>
              <w:autoSpaceDE/>
              <w:autoSpaceDN/>
              <w:spacing w:before="120" w:after="120"/>
              <w:textAlignment w:val="auto"/>
              <w:rPr>
                <w:sz w:val="20"/>
                <w:szCs w:val="20"/>
                <w:lang w:eastAsia="zh-CN"/>
              </w:rPr>
            </w:pPr>
          </w:p>
        </w:tc>
      </w:tr>
      <w:tr w:rsidR="00AD78F6" w:rsidRPr="00AD78F6" w14:paraId="55FA627E" w14:textId="77777777" w:rsidTr="00B05080">
        <w:tc>
          <w:tcPr>
            <w:tcW w:w="6771" w:type="dxa"/>
          </w:tcPr>
          <w:p w14:paraId="7BB06644" w14:textId="4097056B" w:rsidR="00AD78F6" w:rsidRPr="00AD78F6" w:rsidRDefault="00AD78F6" w:rsidP="00AD78F6">
            <w:pPr>
              <w:tabs>
                <w:tab w:val="left" w:pos="2127"/>
              </w:tabs>
              <w:overflowPunct/>
              <w:autoSpaceDE/>
              <w:autoSpaceDN/>
              <w:spacing w:before="120" w:after="120"/>
              <w:textAlignment w:val="auto"/>
              <w:rPr>
                <w:lang w:eastAsia="zh-CN"/>
              </w:rPr>
            </w:pPr>
            <w:r w:rsidRPr="00AD78F6">
              <w:rPr>
                <w:lang w:eastAsia="zh-CN"/>
              </w:rPr>
              <w:t xml:space="preserve">Provision of routine MI reports to </w:t>
            </w:r>
            <w:r w:rsidR="00DF7724">
              <w:rPr>
                <w:lang w:eastAsia="zh-CN"/>
              </w:rPr>
              <w:t>Contracting Authority</w:t>
            </w:r>
          </w:p>
        </w:tc>
        <w:tc>
          <w:tcPr>
            <w:tcW w:w="1984" w:type="dxa"/>
          </w:tcPr>
          <w:p w14:paraId="39503B29" w14:textId="77777777" w:rsidR="00AD78F6" w:rsidRPr="00AD78F6" w:rsidRDefault="00AD78F6" w:rsidP="00AD78F6">
            <w:pPr>
              <w:tabs>
                <w:tab w:val="left" w:pos="2127"/>
              </w:tabs>
              <w:overflowPunct/>
              <w:autoSpaceDE/>
              <w:autoSpaceDN/>
              <w:spacing w:before="120" w:after="120"/>
              <w:textAlignment w:val="auto"/>
              <w:rPr>
                <w:sz w:val="20"/>
                <w:szCs w:val="20"/>
                <w:lang w:eastAsia="zh-CN"/>
              </w:rPr>
            </w:pPr>
          </w:p>
        </w:tc>
      </w:tr>
      <w:tr w:rsidR="00AD78F6" w:rsidRPr="00AD78F6" w14:paraId="7D0941DB" w14:textId="77777777" w:rsidTr="00B05080">
        <w:tc>
          <w:tcPr>
            <w:tcW w:w="6771" w:type="dxa"/>
          </w:tcPr>
          <w:p w14:paraId="01A16A5F" w14:textId="7CB7BB80" w:rsidR="00AD78F6" w:rsidRPr="00AD78F6" w:rsidRDefault="00AD78F6" w:rsidP="00AD78F6">
            <w:pPr>
              <w:tabs>
                <w:tab w:val="left" w:pos="2127"/>
              </w:tabs>
              <w:overflowPunct/>
              <w:autoSpaceDE/>
              <w:autoSpaceDN/>
              <w:spacing w:before="120" w:after="120"/>
              <w:textAlignment w:val="auto"/>
              <w:rPr>
                <w:lang w:eastAsia="zh-CN"/>
              </w:rPr>
            </w:pPr>
            <w:r w:rsidRPr="00AD78F6">
              <w:rPr>
                <w:lang w:eastAsia="zh-CN"/>
              </w:rPr>
              <w:t xml:space="preserve">Provision of Ad-Hoc reports to </w:t>
            </w:r>
            <w:r w:rsidR="00DF7724">
              <w:rPr>
                <w:lang w:eastAsia="zh-CN"/>
              </w:rPr>
              <w:t>Contracting Authority</w:t>
            </w:r>
          </w:p>
        </w:tc>
        <w:tc>
          <w:tcPr>
            <w:tcW w:w="1984" w:type="dxa"/>
          </w:tcPr>
          <w:p w14:paraId="287A75E3" w14:textId="77777777" w:rsidR="00AD78F6" w:rsidRPr="00AD78F6" w:rsidRDefault="00AD78F6" w:rsidP="00AD78F6">
            <w:pPr>
              <w:tabs>
                <w:tab w:val="left" w:pos="2127"/>
              </w:tabs>
              <w:overflowPunct/>
              <w:autoSpaceDE/>
              <w:autoSpaceDN/>
              <w:spacing w:before="120" w:after="120"/>
              <w:textAlignment w:val="auto"/>
              <w:rPr>
                <w:sz w:val="20"/>
                <w:szCs w:val="20"/>
                <w:lang w:eastAsia="zh-CN"/>
              </w:rPr>
            </w:pPr>
          </w:p>
        </w:tc>
      </w:tr>
      <w:tr w:rsidR="00AD78F6" w:rsidRPr="00AD78F6" w14:paraId="5E30B675" w14:textId="77777777" w:rsidTr="00B05080">
        <w:tc>
          <w:tcPr>
            <w:tcW w:w="6771" w:type="dxa"/>
          </w:tcPr>
          <w:p w14:paraId="67306355" w14:textId="77777777" w:rsidR="00AD78F6" w:rsidRPr="00AD78F6" w:rsidRDefault="00AD78F6" w:rsidP="00AD78F6">
            <w:pPr>
              <w:tabs>
                <w:tab w:val="left" w:pos="2127"/>
              </w:tabs>
              <w:overflowPunct/>
              <w:autoSpaceDE/>
              <w:autoSpaceDN/>
              <w:spacing w:before="120" w:after="120"/>
              <w:textAlignment w:val="auto"/>
              <w:rPr>
                <w:lang w:eastAsia="zh-CN"/>
              </w:rPr>
            </w:pPr>
            <w:r w:rsidRPr="00AD78F6">
              <w:rPr>
                <w:lang w:eastAsia="zh-CN"/>
              </w:rPr>
              <w:lastRenderedPageBreak/>
              <w:t>Contractual reports (e.g. Disaster recovery, continuous improvement etc.)</w:t>
            </w:r>
          </w:p>
        </w:tc>
        <w:tc>
          <w:tcPr>
            <w:tcW w:w="1984" w:type="dxa"/>
          </w:tcPr>
          <w:p w14:paraId="465FA459" w14:textId="77777777" w:rsidR="00AD78F6" w:rsidRPr="00AD78F6" w:rsidRDefault="00AD78F6" w:rsidP="00AD78F6">
            <w:pPr>
              <w:tabs>
                <w:tab w:val="left" w:pos="2127"/>
              </w:tabs>
              <w:overflowPunct/>
              <w:autoSpaceDE/>
              <w:autoSpaceDN/>
              <w:spacing w:before="120" w:after="120"/>
              <w:textAlignment w:val="auto"/>
              <w:rPr>
                <w:sz w:val="20"/>
                <w:szCs w:val="20"/>
                <w:lang w:eastAsia="zh-CN"/>
              </w:rPr>
            </w:pPr>
          </w:p>
        </w:tc>
      </w:tr>
    </w:tbl>
    <w:p w14:paraId="0DD49554" w14:textId="77777777" w:rsidR="00AD78F6" w:rsidRPr="00AD78F6" w:rsidRDefault="00AD78F6" w:rsidP="00AD78F6">
      <w:pPr>
        <w:rPr>
          <w:b/>
        </w:rPr>
      </w:pPr>
    </w:p>
    <w:p w14:paraId="0F44AF3F" w14:textId="77777777" w:rsidR="00FB375E" w:rsidRDefault="00FB375E" w:rsidP="00AD78F6">
      <w:pPr>
        <w:tabs>
          <w:tab w:val="left" w:pos="2127"/>
        </w:tabs>
        <w:overflowPunct/>
        <w:autoSpaceDE/>
        <w:autoSpaceDN/>
        <w:spacing w:before="120" w:after="120"/>
        <w:textAlignment w:val="auto"/>
        <w:rPr>
          <w:b/>
          <w:lang w:eastAsia="zh-CN"/>
        </w:rPr>
      </w:pPr>
    </w:p>
    <w:p w14:paraId="5903AB86" w14:textId="5123098D" w:rsidR="00AD78F6" w:rsidRDefault="00742E6C" w:rsidP="00AD78F6">
      <w:pPr>
        <w:tabs>
          <w:tab w:val="left" w:pos="2127"/>
        </w:tabs>
        <w:overflowPunct/>
        <w:autoSpaceDE/>
        <w:autoSpaceDN/>
        <w:spacing w:before="120" w:after="120"/>
        <w:textAlignment w:val="auto"/>
        <w:rPr>
          <w:b/>
          <w:lang w:eastAsia="zh-CN"/>
        </w:rPr>
      </w:pPr>
      <w:r>
        <w:rPr>
          <w:b/>
          <w:lang w:eastAsia="zh-CN"/>
        </w:rPr>
        <w:t xml:space="preserve">Table </w:t>
      </w:r>
      <w:r w:rsidR="00FB375E">
        <w:rPr>
          <w:b/>
          <w:lang w:eastAsia="zh-CN"/>
        </w:rPr>
        <w:t>4</w:t>
      </w:r>
      <w:r>
        <w:rPr>
          <w:b/>
          <w:lang w:eastAsia="zh-CN"/>
        </w:rPr>
        <w:t xml:space="preserve">: </w:t>
      </w:r>
      <w:r w:rsidR="00841686">
        <w:rPr>
          <w:b/>
          <w:lang w:eastAsia="zh-CN"/>
        </w:rPr>
        <w:t>Efficiency Savings Year on Year Percentages</w:t>
      </w:r>
    </w:p>
    <w:p w14:paraId="7CD810E3" w14:textId="77777777" w:rsidR="008E1A76" w:rsidRDefault="008E1A76" w:rsidP="00AD78F6">
      <w:pPr>
        <w:tabs>
          <w:tab w:val="left" w:pos="2127"/>
        </w:tabs>
        <w:overflowPunct/>
        <w:autoSpaceDE/>
        <w:autoSpaceDN/>
        <w:spacing w:before="120" w:after="120"/>
        <w:textAlignment w:val="auto"/>
        <w:rPr>
          <w:b/>
          <w:lang w:eastAsia="zh-CN"/>
        </w:rPr>
      </w:pPr>
    </w:p>
    <w:tbl>
      <w:tblPr>
        <w:tblW w:w="9939" w:type="dxa"/>
        <w:tblInd w:w="92" w:type="dxa"/>
        <w:tblLook w:val="04A0" w:firstRow="1" w:lastRow="0" w:firstColumn="1" w:lastColumn="0" w:noHBand="0" w:noVBand="1"/>
      </w:tblPr>
      <w:tblGrid>
        <w:gridCol w:w="3985"/>
        <w:gridCol w:w="2268"/>
        <w:gridCol w:w="1843"/>
        <w:gridCol w:w="1843"/>
      </w:tblGrid>
      <w:tr w:rsidR="00F741AE" w:rsidRPr="00F741AE" w14:paraId="4DFFF7DE" w14:textId="77777777" w:rsidTr="00DF7724">
        <w:trPr>
          <w:trHeight w:val="1215"/>
        </w:trPr>
        <w:tc>
          <w:tcPr>
            <w:tcW w:w="3985" w:type="dxa"/>
            <w:tcBorders>
              <w:top w:val="nil"/>
              <w:left w:val="nil"/>
              <w:bottom w:val="nil"/>
              <w:right w:val="nil"/>
            </w:tcBorders>
            <w:shd w:val="clear" w:color="000000" w:fill="DEEBF6"/>
            <w:hideMark/>
          </w:tcPr>
          <w:p w14:paraId="080CD32C" w14:textId="483242FC" w:rsidR="00F741AE" w:rsidRPr="00F741AE" w:rsidRDefault="00F741AE" w:rsidP="00F741AE">
            <w:pPr>
              <w:overflowPunct/>
              <w:autoSpaceDE/>
              <w:autoSpaceDN/>
              <w:adjustRightInd/>
              <w:spacing w:after="0"/>
              <w:jc w:val="left"/>
              <w:textAlignment w:val="auto"/>
              <w:rPr>
                <w:color w:val="000000"/>
                <w:lang w:eastAsia="en-GB"/>
              </w:rPr>
            </w:pPr>
            <w:r w:rsidRPr="00F741AE">
              <w:rPr>
                <w:color w:val="000000"/>
                <w:lang w:eastAsia="en-GB"/>
              </w:rPr>
              <w:t> </w:t>
            </w:r>
            <w:r>
              <w:rPr>
                <w:color w:val="000000"/>
                <w:lang w:eastAsia="en-GB"/>
              </w:rPr>
              <w:t xml:space="preserve">The year on year reduction from the Year 1 price </w:t>
            </w:r>
            <w:r w:rsidR="00802287">
              <w:rPr>
                <w:color w:val="000000"/>
                <w:lang w:eastAsia="en-GB"/>
              </w:rPr>
              <w:t>(excluding Mobilisation)</w:t>
            </w:r>
            <w:r>
              <w:rPr>
                <w:color w:val="000000"/>
                <w:lang w:eastAsia="en-GB"/>
              </w:rPr>
              <w:t xml:space="preserve">for the duration of the </w:t>
            </w:r>
            <w:r w:rsidR="005649AF">
              <w:rPr>
                <w:color w:val="000000"/>
                <w:lang w:eastAsia="en-GB"/>
              </w:rPr>
              <w:t>Call Off Contract</w:t>
            </w:r>
            <w:r>
              <w:rPr>
                <w:color w:val="000000"/>
                <w:lang w:eastAsia="en-GB"/>
              </w:rPr>
              <w:t>.</w:t>
            </w:r>
          </w:p>
        </w:tc>
        <w:tc>
          <w:tcPr>
            <w:tcW w:w="2268" w:type="dxa"/>
            <w:tcBorders>
              <w:top w:val="single" w:sz="8" w:space="0" w:color="auto"/>
              <w:left w:val="nil"/>
              <w:bottom w:val="single" w:sz="8" w:space="0" w:color="auto"/>
              <w:right w:val="single" w:sz="4" w:space="0" w:color="auto"/>
            </w:tcBorders>
            <w:shd w:val="clear" w:color="000000" w:fill="808080"/>
            <w:hideMark/>
          </w:tcPr>
          <w:p w14:paraId="6F0DF874" w14:textId="77777777" w:rsidR="00F741AE" w:rsidRPr="00F741AE" w:rsidRDefault="00F741AE" w:rsidP="00F741AE">
            <w:pPr>
              <w:overflowPunct/>
              <w:autoSpaceDE/>
              <w:autoSpaceDN/>
              <w:adjustRightInd/>
              <w:spacing w:after="0"/>
              <w:jc w:val="center"/>
              <w:textAlignment w:val="auto"/>
              <w:rPr>
                <w:b/>
                <w:bCs/>
                <w:i/>
                <w:iCs/>
                <w:color w:val="FFFFFF"/>
                <w:sz w:val="24"/>
                <w:szCs w:val="24"/>
                <w:lang w:eastAsia="en-GB"/>
              </w:rPr>
            </w:pPr>
            <w:r w:rsidRPr="00F741AE">
              <w:rPr>
                <w:b/>
                <w:bCs/>
                <w:i/>
                <w:iCs/>
                <w:color w:val="FFFFFF"/>
                <w:sz w:val="24"/>
                <w:szCs w:val="24"/>
                <w:lang w:eastAsia="en-GB"/>
              </w:rPr>
              <w:t>Year 2 Adjustment Percentage to Year 1 (%)</w:t>
            </w:r>
          </w:p>
        </w:tc>
        <w:tc>
          <w:tcPr>
            <w:tcW w:w="1843" w:type="dxa"/>
            <w:tcBorders>
              <w:top w:val="single" w:sz="8" w:space="0" w:color="auto"/>
              <w:left w:val="nil"/>
              <w:bottom w:val="single" w:sz="8" w:space="0" w:color="auto"/>
              <w:right w:val="single" w:sz="4" w:space="0" w:color="auto"/>
            </w:tcBorders>
            <w:shd w:val="clear" w:color="000000" w:fill="808080"/>
            <w:hideMark/>
          </w:tcPr>
          <w:p w14:paraId="06016032" w14:textId="77777777" w:rsidR="00F741AE" w:rsidRPr="00F741AE" w:rsidRDefault="00F741AE" w:rsidP="00F741AE">
            <w:pPr>
              <w:overflowPunct/>
              <w:autoSpaceDE/>
              <w:autoSpaceDN/>
              <w:adjustRightInd/>
              <w:spacing w:after="0"/>
              <w:jc w:val="center"/>
              <w:textAlignment w:val="auto"/>
              <w:rPr>
                <w:b/>
                <w:bCs/>
                <w:i/>
                <w:iCs/>
                <w:color w:val="FFFFFF"/>
                <w:sz w:val="24"/>
                <w:szCs w:val="24"/>
                <w:lang w:eastAsia="en-GB"/>
              </w:rPr>
            </w:pPr>
            <w:r w:rsidRPr="00F741AE">
              <w:rPr>
                <w:b/>
                <w:bCs/>
                <w:i/>
                <w:iCs/>
                <w:color w:val="FFFFFF"/>
                <w:sz w:val="24"/>
                <w:szCs w:val="24"/>
                <w:lang w:eastAsia="en-GB"/>
              </w:rPr>
              <w:t>Year 3 Adjustment Percentage to Year 1 (%)</w:t>
            </w:r>
          </w:p>
        </w:tc>
        <w:tc>
          <w:tcPr>
            <w:tcW w:w="1843" w:type="dxa"/>
            <w:tcBorders>
              <w:top w:val="single" w:sz="8" w:space="0" w:color="auto"/>
              <w:left w:val="nil"/>
              <w:bottom w:val="single" w:sz="8" w:space="0" w:color="auto"/>
              <w:right w:val="single" w:sz="8" w:space="0" w:color="auto"/>
            </w:tcBorders>
            <w:shd w:val="clear" w:color="000000" w:fill="808080"/>
            <w:hideMark/>
          </w:tcPr>
          <w:p w14:paraId="7DD420EC" w14:textId="77777777" w:rsidR="00F741AE" w:rsidRPr="00F741AE" w:rsidRDefault="00F741AE" w:rsidP="00F741AE">
            <w:pPr>
              <w:overflowPunct/>
              <w:autoSpaceDE/>
              <w:autoSpaceDN/>
              <w:adjustRightInd/>
              <w:spacing w:after="0"/>
              <w:jc w:val="center"/>
              <w:textAlignment w:val="auto"/>
              <w:rPr>
                <w:b/>
                <w:bCs/>
                <w:i/>
                <w:iCs/>
                <w:color w:val="FFFFFF"/>
                <w:sz w:val="24"/>
                <w:szCs w:val="24"/>
                <w:lang w:eastAsia="en-GB"/>
              </w:rPr>
            </w:pPr>
            <w:r w:rsidRPr="00F741AE">
              <w:rPr>
                <w:b/>
                <w:bCs/>
                <w:i/>
                <w:iCs/>
                <w:color w:val="FFFFFF"/>
                <w:sz w:val="24"/>
                <w:szCs w:val="24"/>
                <w:lang w:eastAsia="en-GB"/>
              </w:rPr>
              <w:t>Year 4 Adjustment Percentage to Year 1 (%)</w:t>
            </w:r>
          </w:p>
        </w:tc>
      </w:tr>
      <w:tr w:rsidR="00F741AE" w:rsidRPr="00F741AE" w14:paraId="1C69A34B" w14:textId="77777777" w:rsidTr="00DF7724">
        <w:trPr>
          <w:trHeight w:val="375"/>
        </w:trPr>
        <w:tc>
          <w:tcPr>
            <w:tcW w:w="3985" w:type="dxa"/>
            <w:tcBorders>
              <w:top w:val="nil"/>
              <w:left w:val="single" w:sz="8" w:space="0" w:color="auto"/>
              <w:bottom w:val="single" w:sz="8" w:space="0" w:color="auto"/>
              <w:right w:val="single" w:sz="8" w:space="0" w:color="auto"/>
            </w:tcBorders>
            <w:shd w:val="clear" w:color="auto" w:fill="auto"/>
            <w:noWrap/>
            <w:vAlign w:val="center"/>
            <w:hideMark/>
          </w:tcPr>
          <w:p w14:paraId="6FD4DC7B" w14:textId="77777777" w:rsidR="00F741AE" w:rsidRPr="00F741AE" w:rsidRDefault="00F741AE" w:rsidP="00F741AE">
            <w:pPr>
              <w:overflowPunct/>
              <w:autoSpaceDE/>
              <w:autoSpaceDN/>
              <w:adjustRightInd/>
              <w:spacing w:after="0"/>
              <w:jc w:val="left"/>
              <w:textAlignment w:val="auto"/>
              <w:rPr>
                <w:i/>
                <w:iCs/>
                <w:color w:val="000000"/>
                <w:sz w:val="24"/>
                <w:szCs w:val="24"/>
                <w:lang w:eastAsia="en-GB"/>
              </w:rPr>
            </w:pPr>
            <w:r w:rsidRPr="00F741AE">
              <w:rPr>
                <w:i/>
                <w:iCs/>
                <w:color w:val="000000"/>
                <w:sz w:val="24"/>
                <w:szCs w:val="24"/>
                <w:lang w:eastAsia="en-GB"/>
              </w:rPr>
              <w:t>Efficiency Saving</w:t>
            </w:r>
          </w:p>
        </w:tc>
        <w:tc>
          <w:tcPr>
            <w:tcW w:w="2268" w:type="dxa"/>
            <w:tcBorders>
              <w:top w:val="nil"/>
              <w:left w:val="nil"/>
              <w:bottom w:val="single" w:sz="8" w:space="0" w:color="auto"/>
              <w:right w:val="single" w:sz="4" w:space="0" w:color="auto"/>
            </w:tcBorders>
            <w:shd w:val="clear" w:color="000000" w:fill="FFC000"/>
            <w:noWrap/>
            <w:hideMark/>
          </w:tcPr>
          <w:p w14:paraId="541B5CE8" w14:textId="77777777" w:rsidR="00F741AE" w:rsidRPr="00F741AE" w:rsidRDefault="00F741AE" w:rsidP="00F741AE">
            <w:pPr>
              <w:overflowPunct/>
              <w:autoSpaceDE/>
              <w:autoSpaceDN/>
              <w:adjustRightInd/>
              <w:spacing w:after="0"/>
              <w:jc w:val="center"/>
              <w:textAlignment w:val="auto"/>
              <w:rPr>
                <w:i/>
                <w:iCs/>
                <w:sz w:val="24"/>
                <w:szCs w:val="24"/>
                <w:lang w:eastAsia="en-GB"/>
              </w:rPr>
            </w:pPr>
            <w:r w:rsidRPr="00F741AE">
              <w:rPr>
                <w:i/>
                <w:iCs/>
                <w:sz w:val="24"/>
                <w:szCs w:val="24"/>
                <w:lang w:eastAsia="en-GB"/>
              </w:rPr>
              <w:t> </w:t>
            </w:r>
          </w:p>
        </w:tc>
        <w:tc>
          <w:tcPr>
            <w:tcW w:w="1843" w:type="dxa"/>
            <w:tcBorders>
              <w:top w:val="nil"/>
              <w:left w:val="nil"/>
              <w:bottom w:val="single" w:sz="8" w:space="0" w:color="auto"/>
              <w:right w:val="single" w:sz="4" w:space="0" w:color="auto"/>
            </w:tcBorders>
            <w:shd w:val="clear" w:color="000000" w:fill="FFC000"/>
            <w:noWrap/>
            <w:hideMark/>
          </w:tcPr>
          <w:p w14:paraId="38C824CC" w14:textId="77777777" w:rsidR="00F741AE" w:rsidRPr="00F741AE" w:rsidRDefault="00F741AE" w:rsidP="00F741AE">
            <w:pPr>
              <w:overflowPunct/>
              <w:autoSpaceDE/>
              <w:autoSpaceDN/>
              <w:adjustRightInd/>
              <w:spacing w:after="0"/>
              <w:jc w:val="center"/>
              <w:textAlignment w:val="auto"/>
              <w:rPr>
                <w:i/>
                <w:iCs/>
                <w:sz w:val="24"/>
                <w:szCs w:val="24"/>
                <w:lang w:eastAsia="en-GB"/>
              </w:rPr>
            </w:pPr>
            <w:r w:rsidRPr="00F741AE">
              <w:rPr>
                <w:i/>
                <w:iCs/>
                <w:sz w:val="24"/>
                <w:szCs w:val="24"/>
                <w:lang w:eastAsia="en-GB"/>
              </w:rPr>
              <w:t> </w:t>
            </w:r>
          </w:p>
        </w:tc>
        <w:tc>
          <w:tcPr>
            <w:tcW w:w="1843" w:type="dxa"/>
            <w:tcBorders>
              <w:top w:val="nil"/>
              <w:left w:val="nil"/>
              <w:bottom w:val="single" w:sz="8" w:space="0" w:color="auto"/>
              <w:right w:val="single" w:sz="8" w:space="0" w:color="auto"/>
            </w:tcBorders>
            <w:shd w:val="clear" w:color="000000" w:fill="FFC000"/>
            <w:noWrap/>
            <w:hideMark/>
          </w:tcPr>
          <w:p w14:paraId="71386AE4" w14:textId="77777777" w:rsidR="00F741AE" w:rsidRPr="00F741AE" w:rsidRDefault="00F741AE" w:rsidP="00F741AE">
            <w:pPr>
              <w:overflowPunct/>
              <w:autoSpaceDE/>
              <w:autoSpaceDN/>
              <w:adjustRightInd/>
              <w:spacing w:after="0"/>
              <w:jc w:val="center"/>
              <w:textAlignment w:val="auto"/>
              <w:rPr>
                <w:i/>
                <w:iCs/>
                <w:sz w:val="24"/>
                <w:szCs w:val="24"/>
                <w:lang w:eastAsia="en-GB"/>
              </w:rPr>
            </w:pPr>
            <w:r w:rsidRPr="00F741AE">
              <w:rPr>
                <w:i/>
                <w:iCs/>
                <w:sz w:val="24"/>
                <w:szCs w:val="24"/>
                <w:lang w:eastAsia="en-GB"/>
              </w:rPr>
              <w:t> </w:t>
            </w:r>
          </w:p>
        </w:tc>
      </w:tr>
    </w:tbl>
    <w:p w14:paraId="1BAA2E78" w14:textId="77777777" w:rsidR="00742E6C" w:rsidRDefault="00742E6C" w:rsidP="00AD78F6">
      <w:pPr>
        <w:tabs>
          <w:tab w:val="left" w:pos="2127"/>
        </w:tabs>
        <w:overflowPunct/>
        <w:autoSpaceDE/>
        <w:autoSpaceDN/>
        <w:spacing w:before="120" w:after="120"/>
        <w:textAlignment w:val="auto"/>
        <w:rPr>
          <w:b/>
          <w:lang w:eastAsia="zh-CN"/>
        </w:rPr>
      </w:pPr>
    </w:p>
    <w:p w14:paraId="6AC56A3D" w14:textId="77777777" w:rsidR="008D1E8F" w:rsidRDefault="008D1E8F" w:rsidP="00AD78F6">
      <w:pPr>
        <w:tabs>
          <w:tab w:val="left" w:pos="2127"/>
        </w:tabs>
        <w:overflowPunct/>
        <w:autoSpaceDE/>
        <w:autoSpaceDN/>
        <w:spacing w:before="120" w:after="120"/>
        <w:textAlignment w:val="auto"/>
        <w:rPr>
          <w:b/>
          <w:lang w:eastAsia="zh-CN"/>
        </w:rPr>
      </w:pPr>
    </w:p>
    <w:p w14:paraId="32898C4A" w14:textId="77777777" w:rsidR="008D1E8F" w:rsidRDefault="008D1E8F" w:rsidP="00AD78F6">
      <w:pPr>
        <w:tabs>
          <w:tab w:val="left" w:pos="2127"/>
        </w:tabs>
        <w:overflowPunct/>
        <w:autoSpaceDE/>
        <w:autoSpaceDN/>
        <w:spacing w:before="120" w:after="120"/>
        <w:textAlignment w:val="auto"/>
        <w:rPr>
          <w:b/>
          <w:lang w:eastAsia="zh-CN"/>
        </w:rPr>
      </w:pPr>
    </w:p>
    <w:p w14:paraId="61D7BC89" w14:textId="77777777" w:rsidR="008D1E8F" w:rsidRDefault="008D1E8F" w:rsidP="00AD78F6">
      <w:pPr>
        <w:tabs>
          <w:tab w:val="left" w:pos="2127"/>
        </w:tabs>
        <w:overflowPunct/>
        <w:autoSpaceDE/>
        <w:autoSpaceDN/>
        <w:spacing w:before="120" w:after="120"/>
        <w:textAlignment w:val="auto"/>
        <w:rPr>
          <w:b/>
          <w:lang w:eastAsia="zh-CN"/>
        </w:rPr>
      </w:pPr>
    </w:p>
    <w:p w14:paraId="2C68C2D1" w14:textId="77777777" w:rsidR="008D1E8F" w:rsidRDefault="008D1E8F" w:rsidP="00AD78F6">
      <w:pPr>
        <w:tabs>
          <w:tab w:val="left" w:pos="2127"/>
        </w:tabs>
        <w:overflowPunct/>
        <w:autoSpaceDE/>
        <w:autoSpaceDN/>
        <w:spacing w:before="120" w:after="120"/>
        <w:textAlignment w:val="auto"/>
        <w:rPr>
          <w:b/>
          <w:lang w:eastAsia="zh-CN"/>
        </w:rPr>
      </w:pPr>
    </w:p>
    <w:p w14:paraId="4A0686BF" w14:textId="77777777" w:rsidR="008D1E8F" w:rsidRDefault="008D1E8F" w:rsidP="00AD78F6">
      <w:pPr>
        <w:tabs>
          <w:tab w:val="left" w:pos="2127"/>
        </w:tabs>
        <w:overflowPunct/>
        <w:autoSpaceDE/>
        <w:autoSpaceDN/>
        <w:spacing w:before="120" w:after="120"/>
        <w:textAlignment w:val="auto"/>
        <w:rPr>
          <w:b/>
          <w:lang w:eastAsia="zh-CN"/>
        </w:rPr>
      </w:pPr>
    </w:p>
    <w:p w14:paraId="776C176A" w14:textId="77777777" w:rsidR="00FC1D10" w:rsidRDefault="00FC1D10" w:rsidP="00AD78F6">
      <w:pPr>
        <w:tabs>
          <w:tab w:val="left" w:pos="2127"/>
        </w:tabs>
        <w:overflowPunct/>
        <w:autoSpaceDE/>
        <w:autoSpaceDN/>
        <w:spacing w:before="120" w:after="120"/>
        <w:textAlignment w:val="auto"/>
        <w:rPr>
          <w:b/>
          <w:lang w:eastAsia="zh-CN"/>
        </w:rPr>
      </w:pPr>
    </w:p>
    <w:p w14:paraId="08CB2909" w14:textId="77777777" w:rsidR="00FC1D10" w:rsidRDefault="00FC1D10" w:rsidP="00AD78F6">
      <w:pPr>
        <w:tabs>
          <w:tab w:val="left" w:pos="2127"/>
        </w:tabs>
        <w:overflowPunct/>
        <w:autoSpaceDE/>
        <w:autoSpaceDN/>
        <w:spacing w:before="120" w:after="120"/>
        <w:textAlignment w:val="auto"/>
        <w:rPr>
          <w:b/>
          <w:lang w:eastAsia="zh-CN"/>
        </w:rPr>
      </w:pPr>
    </w:p>
    <w:p w14:paraId="74F1E48E" w14:textId="77777777" w:rsidR="00FC1D10" w:rsidRDefault="00FC1D10" w:rsidP="00AD78F6">
      <w:pPr>
        <w:tabs>
          <w:tab w:val="left" w:pos="2127"/>
        </w:tabs>
        <w:overflowPunct/>
        <w:autoSpaceDE/>
        <w:autoSpaceDN/>
        <w:spacing w:before="120" w:after="120"/>
        <w:textAlignment w:val="auto"/>
        <w:rPr>
          <w:b/>
          <w:lang w:eastAsia="zh-CN"/>
        </w:rPr>
      </w:pPr>
    </w:p>
    <w:p w14:paraId="7EDA14D1" w14:textId="77777777" w:rsidR="00FC1D10" w:rsidRDefault="00FC1D10" w:rsidP="00AD78F6">
      <w:pPr>
        <w:tabs>
          <w:tab w:val="left" w:pos="2127"/>
        </w:tabs>
        <w:overflowPunct/>
        <w:autoSpaceDE/>
        <w:autoSpaceDN/>
        <w:spacing w:before="120" w:after="120"/>
        <w:textAlignment w:val="auto"/>
        <w:rPr>
          <w:b/>
          <w:lang w:eastAsia="zh-CN"/>
        </w:rPr>
      </w:pPr>
    </w:p>
    <w:p w14:paraId="0F5D923C" w14:textId="77777777" w:rsidR="00FC1D10" w:rsidRDefault="00FC1D10" w:rsidP="00AD78F6">
      <w:pPr>
        <w:tabs>
          <w:tab w:val="left" w:pos="2127"/>
        </w:tabs>
        <w:overflowPunct/>
        <w:autoSpaceDE/>
        <w:autoSpaceDN/>
        <w:spacing w:before="120" w:after="120"/>
        <w:textAlignment w:val="auto"/>
        <w:rPr>
          <w:b/>
          <w:lang w:eastAsia="zh-CN"/>
        </w:rPr>
      </w:pPr>
    </w:p>
    <w:p w14:paraId="13BFC877" w14:textId="77777777" w:rsidR="00FC1D10" w:rsidRDefault="00FC1D10" w:rsidP="00AD78F6">
      <w:pPr>
        <w:tabs>
          <w:tab w:val="left" w:pos="2127"/>
        </w:tabs>
        <w:overflowPunct/>
        <w:autoSpaceDE/>
        <w:autoSpaceDN/>
        <w:spacing w:before="120" w:after="120"/>
        <w:textAlignment w:val="auto"/>
        <w:rPr>
          <w:b/>
          <w:lang w:eastAsia="zh-CN"/>
        </w:rPr>
      </w:pPr>
    </w:p>
    <w:p w14:paraId="3F7A2757" w14:textId="77777777" w:rsidR="00FC1D10" w:rsidRDefault="00FC1D10" w:rsidP="00AD78F6">
      <w:pPr>
        <w:tabs>
          <w:tab w:val="left" w:pos="2127"/>
        </w:tabs>
        <w:overflowPunct/>
        <w:autoSpaceDE/>
        <w:autoSpaceDN/>
        <w:spacing w:before="120" w:after="120"/>
        <w:textAlignment w:val="auto"/>
        <w:rPr>
          <w:b/>
          <w:lang w:eastAsia="zh-CN"/>
        </w:rPr>
      </w:pPr>
    </w:p>
    <w:p w14:paraId="4C441197" w14:textId="77777777" w:rsidR="00FC1D10" w:rsidRDefault="00FC1D10" w:rsidP="00AD78F6">
      <w:pPr>
        <w:tabs>
          <w:tab w:val="left" w:pos="2127"/>
        </w:tabs>
        <w:overflowPunct/>
        <w:autoSpaceDE/>
        <w:autoSpaceDN/>
        <w:spacing w:before="120" w:after="120"/>
        <w:textAlignment w:val="auto"/>
        <w:rPr>
          <w:b/>
          <w:lang w:eastAsia="zh-CN"/>
        </w:rPr>
      </w:pPr>
    </w:p>
    <w:p w14:paraId="6A63B7A7" w14:textId="77777777" w:rsidR="00FC1D10" w:rsidRDefault="00FC1D10" w:rsidP="00AD78F6">
      <w:pPr>
        <w:tabs>
          <w:tab w:val="left" w:pos="2127"/>
        </w:tabs>
        <w:overflowPunct/>
        <w:autoSpaceDE/>
        <w:autoSpaceDN/>
        <w:spacing w:before="120" w:after="120"/>
        <w:textAlignment w:val="auto"/>
        <w:rPr>
          <w:b/>
          <w:lang w:eastAsia="zh-CN"/>
        </w:rPr>
      </w:pPr>
    </w:p>
    <w:p w14:paraId="0E896DCB" w14:textId="77777777" w:rsidR="00FC1D10" w:rsidRDefault="00FC1D10" w:rsidP="00AD78F6">
      <w:pPr>
        <w:tabs>
          <w:tab w:val="left" w:pos="2127"/>
        </w:tabs>
        <w:overflowPunct/>
        <w:autoSpaceDE/>
        <w:autoSpaceDN/>
        <w:spacing w:before="120" w:after="120"/>
        <w:textAlignment w:val="auto"/>
        <w:rPr>
          <w:b/>
          <w:lang w:eastAsia="zh-CN"/>
        </w:rPr>
      </w:pPr>
    </w:p>
    <w:p w14:paraId="4945BC58" w14:textId="77777777" w:rsidR="00FC1D10" w:rsidRDefault="00FC1D10" w:rsidP="00AD78F6">
      <w:pPr>
        <w:tabs>
          <w:tab w:val="left" w:pos="2127"/>
        </w:tabs>
        <w:overflowPunct/>
        <w:autoSpaceDE/>
        <w:autoSpaceDN/>
        <w:spacing w:before="120" w:after="120"/>
        <w:textAlignment w:val="auto"/>
        <w:rPr>
          <w:b/>
          <w:lang w:eastAsia="zh-CN"/>
        </w:rPr>
      </w:pPr>
    </w:p>
    <w:p w14:paraId="13574D45" w14:textId="77777777" w:rsidR="00FC1D10" w:rsidRDefault="00FC1D10" w:rsidP="00AD78F6">
      <w:pPr>
        <w:tabs>
          <w:tab w:val="left" w:pos="2127"/>
        </w:tabs>
        <w:overflowPunct/>
        <w:autoSpaceDE/>
        <w:autoSpaceDN/>
        <w:spacing w:before="120" w:after="120"/>
        <w:textAlignment w:val="auto"/>
        <w:rPr>
          <w:b/>
          <w:lang w:eastAsia="zh-CN"/>
        </w:rPr>
      </w:pPr>
    </w:p>
    <w:p w14:paraId="173C069E" w14:textId="77777777" w:rsidR="00FC1D10" w:rsidRDefault="00FC1D10" w:rsidP="00AD78F6">
      <w:pPr>
        <w:tabs>
          <w:tab w:val="left" w:pos="2127"/>
        </w:tabs>
        <w:overflowPunct/>
        <w:autoSpaceDE/>
        <w:autoSpaceDN/>
        <w:spacing w:before="120" w:after="120"/>
        <w:textAlignment w:val="auto"/>
        <w:rPr>
          <w:b/>
          <w:lang w:eastAsia="zh-CN"/>
        </w:rPr>
      </w:pPr>
    </w:p>
    <w:p w14:paraId="74D697DD" w14:textId="77777777" w:rsidR="00FC1D10" w:rsidRDefault="00FC1D10" w:rsidP="00AD78F6">
      <w:pPr>
        <w:tabs>
          <w:tab w:val="left" w:pos="2127"/>
        </w:tabs>
        <w:overflowPunct/>
        <w:autoSpaceDE/>
        <w:autoSpaceDN/>
        <w:spacing w:before="120" w:after="120"/>
        <w:textAlignment w:val="auto"/>
        <w:rPr>
          <w:b/>
          <w:lang w:eastAsia="zh-CN"/>
        </w:rPr>
      </w:pPr>
    </w:p>
    <w:p w14:paraId="678CE987" w14:textId="77777777" w:rsidR="00FC1D10" w:rsidRDefault="00FC1D10" w:rsidP="00AD78F6">
      <w:pPr>
        <w:tabs>
          <w:tab w:val="left" w:pos="2127"/>
        </w:tabs>
        <w:overflowPunct/>
        <w:autoSpaceDE/>
        <w:autoSpaceDN/>
        <w:spacing w:before="120" w:after="120"/>
        <w:textAlignment w:val="auto"/>
        <w:rPr>
          <w:b/>
          <w:lang w:eastAsia="zh-CN"/>
        </w:rPr>
      </w:pPr>
    </w:p>
    <w:p w14:paraId="23E7BDC8" w14:textId="77777777" w:rsidR="00FC1D10" w:rsidRDefault="00FC1D10" w:rsidP="00AD78F6">
      <w:pPr>
        <w:tabs>
          <w:tab w:val="left" w:pos="2127"/>
        </w:tabs>
        <w:overflowPunct/>
        <w:autoSpaceDE/>
        <w:autoSpaceDN/>
        <w:spacing w:before="120" w:after="120"/>
        <w:textAlignment w:val="auto"/>
        <w:rPr>
          <w:b/>
          <w:lang w:eastAsia="zh-CN"/>
        </w:rPr>
      </w:pPr>
    </w:p>
    <w:p w14:paraId="0C685E0D" w14:textId="77777777" w:rsidR="00FC1D10" w:rsidRDefault="00FC1D10" w:rsidP="00AD78F6">
      <w:pPr>
        <w:tabs>
          <w:tab w:val="left" w:pos="2127"/>
        </w:tabs>
        <w:overflowPunct/>
        <w:autoSpaceDE/>
        <w:autoSpaceDN/>
        <w:spacing w:before="120" w:after="120"/>
        <w:textAlignment w:val="auto"/>
        <w:rPr>
          <w:b/>
          <w:lang w:eastAsia="zh-CN"/>
        </w:rPr>
      </w:pPr>
    </w:p>
    <w:p w14:paraId="1AECDBA3" w14:textId="77777777" w:rsidR="008D1E8F" w:rsidRDefault="008D1E8F" w:rsidP="00AD78F6">
      <w:pPr>
        <w:tabs>
          <w:tab w:val="left" w:pos="2127"/>
        </w:tabs>
        <w:overflowPunct/>
        <w:autoSpaceDE/>
        <w:autoSpaceDN/>
        <w:spacing w:before="120" w:after="120"/>
        <w:textAlignment w:val="auto"/>
        <w:rPr>
          <w:b/>
          <w:lang w:eastAsia="zh-CN"/>
        </w:rPr>
      </w:pPr>
    </w:p>
    <w:p w14:paraId="0BB2B790" w14:textId="77777777" w:rsidR="008D1E8F" w:rsidRDefault="008D1E8F" w:rsidP="00AD78F6">
      <w:pPr>
        <w:tabs>
          <w:tab w:val="left" w:pos="2127"/>
        </w:tabs>
        <w:overflowPunct/>
        <w:autoSpaceDE/>
        <w:autoSpaceDN/>
        <w:spacing w:before="120" w:after="120"/>
        <w:textAlignment w:val="auto"/>
        <w:rPr>
          <w:b/>
          <w:lang w:eastAsia="zh-CN"/>
        </w:rPr>
      </w:pPr>
    </w:p>
    <w:p w14:paraId="6238BD64" w14:textId="77777777" w:rsidR="008D1E8F" w:rsidRPr="00AD78F6" w:rsidRDefault="008D1E8F" w:rsidP="00AD78F6">
      <w:pPr>
        <w:tabs>
          <w:tab w:val="left" w:pos="2127"/>
        </w:tabs>
        <w:overflowPunct/>
        <w:autoSpaceDE/>
        <w:autoSpaceDN/>
        <w:spacing w:before="120" w:after="120"/>
        <w:textAlignment w:val="auto"/>
        <w:rPr>
          <w:b/>
          <w:lang w:eastAsia="zh-CN"/>
        </w:rPr>
      </w:pPr>
    </w:p>
    <w:p w14:paraId="35C69A5E" w14:textId="77777777" w:rsidR="00AD78F6" w:rsidRPr="00AD78F6" w:rsidRDefault="00AD78F6" w:rsidP="00AD78F6">
      <w:pPr>
        <w:tabs>
          <w:tab w:val="left" w:pos="2127"/>
        </w:tabs>
        <w:overflowPunct/>
        <w:autoSpaceDE/>
        <w:autoSpaceDN/>
        <w:spacing w:before="120" w:after="120"/>
        <w:textAlignment w:val="auto"/>
        <w:rPr>
          <w:b/>
          <w:lang w:eastAsia="zh-CN"/>
        </w:rPr>
      </w:pPr>
    </w:p>
    <w:p w14:paraId="1F1CD75A" w14:textId="77777777" w:rsidR="00F20C99" w:rsidRDefault="00A335C2">
      <w:pPr>
        <w:pStyle w:val="GPSSchTitleandNumber"/>
      </w:pPr>
      <w:bookmarkStart w:id="783" w:name="_Toc366085186"/>
      <w:bookmarkStart w:id="784" w:name="_Toc421171858"/>
      <w:bookmarkStart w:id="785" w:name="_Toc421605947"/>
      <w:r>
        <w:rPr>
          <w:caps w:val="0"/>
        </w:rPr>
        <w:t xml:space="preserve">FRAMEWORK SCHEDULE 4: </w:t>
      </w:r>
      <w:r w:rsidRPr="0038239E">
        <w:rPr>
          <w:caps w:val="0"/>
        </w:rPr>
        <w:t>TEMPLATE ORDER FORM AND TEMPLATE CALL OFF TERMS</w:t>
      </w:r>
      <w:bookmarkEnd w:id="783"/>
      <w:bookmarkEnd w:id="784"/>
      <w:bookmarkEnd w:id="785"/>
    </w:p>
    <w:p w14:paraId="307E4AF3" w14:textId="77777777" w:rsidR="00D12C54" w:rsidRDefault="0038239E" w:rsidP="0038239E">
      <w:pPr>
        <w:pStyle w:val="GPSSchAnnexname"/>
      </w:pPr>
      <w:bookmarkStart w:id="786" w:name="_Toc365027615"/>
      <w:bookmarkStart w:id="787" w:name="_Toc366085187"/>
      <w:bookmarkStart w:id="788" w:name="_Toc421171859"/>
      <w:bookmarkStart w:id="789" w:name="_Toc421605948"/>
      <w:r>
        <w:t xml:space="preserve">ANNEX 1: </w:t>
      </w:r>
      <w:r w:rsidRPr="006875AD">
        <w:t xml:space="preserve">TEMPLATE ORDER </w:t>
      </w:r>
      <w:r w:rsidRPr="007A430F">
        <w:t>FORM</w:t>
      </w:r>
      <w:bookmarkEnd w:id="786"/>
      <w:bookmarkEnd w:id="787"/>
      <w:bookmarkEnd w:id="788"/>
      <w:bookmarkEnd w:id="789"/>
    </w:p>
    <w:p w14:paraId="780E090B" w14:textId="77777777" w:rsidR="00320672" w:rsidRDefault="003017B5" w:rsidP="00DF7724">
      <w:pPr>
        <w:pStyle w:val="GPSSchAnnexname"/>
        <w:jc w:val="both"/>
      </w:pPr>
      <w:bookmarkStart w:id="790" w:name="_Toc365027616"/>
      <w:bookmarkStart w:id="791" w:name="_Toc366085188"/>
      <w:r>
        <w:t xml:space="preserve">                                         </w:t>
      </w:r>
      <w:bookmarkStart w:id="792" w:name="_Toc421171860"/>
      <w:bookmarkStart w:id="793" w:name="_Toc421605949"/>
      <w:r w:rsidR="0038239E" w:rsidRPr="00D7683C">
        <w:t>ANNEX 2: TEMPLATE CALL</w:t>
      </w:r>
      <w:r w:rsidR="0038239E">
        <w:t xml:space="preserve"> </w:t>
      </w:r>
      <w:r w:rsidR="0038239E" w:rsidRPr="00D7683C">
        <w:t>OFF TERMS</w:t>
      </w:r>
      <w:bookmarkEnd w:id="790"/>
      <w:bookmarkEnd w:id="791"/>
      <w:bookmarkEnd w:id="792"/>
      <w:bookmarkEnd w:id="793"/>
    </w:p>
    <w:p w14:paraId="4D7DD0C0" w14:textId="77777777" w:rsidR="00434D4A" w:rsidRDefault="00434D4A" w:rsidP="007E2634">
      <w:pPr>
        <w:pStyle w:val="GPSSchTitleandNumber"/>
      </w:pPr>
      <w:bookmarkStart w:id="794" w:name="_Toc365027617"/>
      <w:r>
        <w:br w:type="page"/>
      </w:r>
      <w:bookmarkStart w:id="795" w:name="_Toc366085189"/>
      <w:bookmarkStart w:id="796" w:name="_Toc421171861"/>
      <w:bookmarkStart w:id="797" w:name="_Toc421605950"/>
      <w:r w:rsidRPr="006875AD">
        <w:lastRenderedPageBreak/>
        <w:t>FRAMEWORK SCHEDULE 5: CALL OFF PROCEDURE</w:t>
      </w:r>
      <w:bookmarkEnd w:id="794"/>
      <w:bookmarkEnd w:id="795"/>
      <w:bookmarkEnd w:id="796"/>
      <w:bookmarkEnd w:id="797"/>
    </w:p>
    <w:p w14:paraId="6EBE2300" w14:textId="77777777" w:rsidR="00C039AB" w:rsidRPr="006875AD" w:rsidRDefault="00C039AB" w:rsidP="007E2634">
      <w:pPr>
        <w:pStyle w:val="GPSSchTitleandNumber"/>
      </w:pPr>
    </w:p>
    <w:p w14:paraId="0F519B42" w14:textId="77777777" w:rsidR="00320672" w:rsidRDefault="00434D4A" w:rsidP="00DF7724">
      <w:pPr>
        <w:pStyle w:val="GPSL1SCHEDULEHeading"/>
        <w:numPr>
          <w:ilvl w:val="0"/>
          <w:numId w:val="396"/>
        </w:numPr>
      </w:pPr>
      <w:bookmarkStart w:id="798" w:name="_Ref365977839"/>
      <w:r w:rsidRPr="006875AD">
        <w:t>AWARD PROCEDURE</w:t>
      </w:r>
      <w:bookmarkEnd w:id="798"/>
    </w:p>
    <w:p w14:paraId="48BDE7F3" w14:textId="4B409271" w:rsidR="00723C8B" w:rsidRDefault="00723C8B" w:rsidP="00723C8B">
      <w:pPr>
        <w:pStyle w:val="GPSL2Numbered"/>
        <w:numPr>
          <w:ilvl w:val="1"/>
          <w:numId w:val="396"/>
        </w:numPr>
      </w:pPr>
      <w:bookmarkStart w:id="799" w:name="_Ref365977808"/>
      <w:r w:rsidRPr="006875AD">
        <w:t xml:space="preserve">If the Authority or any Other </w:t>
      </w:r>
      <w:r w:rsidR="00FA4F2C">
        <w:t>Contracting Authority</w:t>
      </w:r>
      <w:r w:rsidRPr="006875AD">
        <w:t xml:space="preserve"> decides to source the Services through this Framework Agreement then it will award its Services Requirements in accordance with the procedure in this Framework Schedule 5 (Call Off Procedure) and the requirements of the Regulations and the Guidance. For the purposes of this Framework Schedule 5, </w:t>
      </w:r>
      <w:r>
        <w:t>“</w:t>
      </w:r>
      <w:r w:rsidRPr="006875AD">
        <w:rPr>
          <w:b/>
        </w:rPr>
        <w:t>Guidance</w:t>
      </w:r>
      <w:r w:rsidRPr="006875AD">
        <w:t>” shall mean any guidance issued or updated by the UK Government from time to time in relation to the Regulations.</w:t>
      </w:r>
    </w:p>
    <w:p w14:paraId="52D4B4D3" w14:textId="77777777" w:rsidR="003B59C9" w:rsidRDefault="003B59C9" w:rsidP="003B59C9">
      <w:pPr>
        <w:pStyle w:val="GPSL1SCHEDULEHeading"/>
        <w:numPr>
          <w:ilvl w:val="0"/>
          <w:numId w:val="396"/>
        </w:numPr>
      </w:pPr>
      <w:r>
        <w:t>Call off</w:t>
      </w:r>
      <w:r w:rsidRPr="006875AD">
        <w:t xml:space="preserve"> PROCEDURE</w:t>
      </w:r>
    </w:p>
    <w:p w14:paraId="4529E0B0" w14:textId="2D079A70" w:rsidR="003B59C9" w:rsidRDefault="00FA4F2C" w:rsidP="003B59C9">
      <w:pPr>
        <w:pStyle w:val="GPSL2non-numberboldheading"/>
      </w:pPr>
      <w:r>
        <w:t>Contracting Authority</w:t>
      </w:r>
      <w:r w:rsidR="003B59C9" w:rsidRPr="005E46CF">
        <w:t>'s Obligations</w:t>
      </w:r>
    </w:p>
    <w:p w14:paraId="729D9833" w14:textId="3672E98C" w:rsidR="003B59C9" w:rsidRDefault="003B59C9" w:rsidP="003B59C9">
      <w:pPr>
        <w:pStyle w:val="GPSL2Numbered"/>
        <w:numPr>
          <w:ilvl w:val="1"/>
          <w:numId w:val="396"/>
        </w:numPr>
      </w:pPr>
      <w:r w:rsidRPr="006875AD">
        <w:t xml:space="preserve">Any </w:t>
      </w:r>
      <w:r w:rsidR="00FA4F2C">
        <w:t>Contracting Authority</w:t>
      </w:r>
      <w:r w:rsidRPr="006875AD">
        <w:t xml:space="preserve"> awarding a </w:t>
      </w:r>
      <w:r w:rsidR="00760A81">
        <w:t>Call Off Contract</w:t>
      </w:r>
      <w:r w:rsidRPr="006875AD">
        <w:t xml:space="preserve"> under this Framework Agreement through a </w:t>
      </w:r>
      <w:r>
        <w:t>Call Off</w:t>
      </w:r>
      <w:r w:rsidRPr="009B7E67">
        <w:t xml:space="preserve"> Procedure </w:t>
      </w:r>
      <w:r w:rsidRPr="006875AD">
        <w:t>shall:</w:t>
      </w:r>
    </w:p>
    <w:p w14:paraId="22E4DBAF" w14:textId="77777777" w:rsidR="003B59C9" w:rsidRDefault="003B59C9" w:rsidP="003B59C9">
      <w:pPr>
        <w:pStyle w:val="GPSL3numberedclause"/>
        <w:numPr>
          <w:ilvl w:val="2"/>
          <w:numId w:val="396"/>
        </w:numPr>
      </w:pPr>
      <w:r w:rsidRPr="006875AD">
        <w:t xml:space="preserve">develop a Statement of Requirements setting out its requirements for the </w:t>
      </w:r>
      <w:r>
        <w:t>Services.</w:t>
      </w:r>
    </w:p>
    <w:p w14:paraId="40CC857E" w14:textId="77777777" w:rsidR="003B59C9" w:rsidRDefault="003B59C9" w:rsidP="003B59C9">
      <w:pPr>
        <w:pStyle w:val="GPSL3numberedclause"/>
        <w:numPr>
          <w:ilvl w:val="2"/>
          <w:numId w:val="396"/>
        </w:numPr>
      </w:pPr>
      <w:r w:rsidRPr="006875AD">
        <w:t>amend or refine the Template Call Off Form and Template Call</w:t>
      </w:r>
      <w:r>
        <w:t xml:space="preserve"> </w:t>
      </w:r>
      <w:r w:rsidRPr="006875AD">
        <w:t xml:space="preserve">Off Terms to reflect its </w:t>
      </w:r>
      <w:r>
        <w:t>Services</w:t>
      </w:r>
      <w:r w:rsidRPr="006875AD">
        <w:t xml:space="preserve"> Requirements only to the extent permitted by and in accordance with the requirements of the Regulations and Guidance;</w:t>
      </w:r>
    </w:p>
    <w:p w14:paraId="012A001B" w14:textId="77777777" w:rsidR="003B59C9" w:rsidRDefault="003B59C9" w:rsidP="003B59C9">
      <w:pPr>
        <w:pStyle w:val="GPSL3numberedclause"/>
        <w:numPr>
          <w:ilvl w:val="2"/>
          <w:numId w:val="396"/>
        </w:numPr>
      </w:pPr>
      <w:r w:rsidRPr="006875AD">
        <w:t xml:space="preserve">invite </w:t>
      </w:r>
      <w:r>
        <w:t>the Supplier to tender</w:t>
      </w:r>
      <w:r w:rsidRPr="006875AD">
        <w:t xml:space="preserve"> by conducting a </w:t>
      </w:r>
      <w:r>
        <w:t xml:space="preserve">Request for a Quotation (RFQ) </w:t>
      </w:r>
      <w:r w:rsidRPr="006875AD">
        <w:t xml:space="preserve">for its </w:t>
      </w:r>
      <w:r>
        <w:t>Services</w:t>
      </w:r>
      <w:r w:rsidRPr="006875AD">
        <w:t xml:space="preserve"> Requirements in accordance with the Regulations and Guidance</w:t>
      </w:r>
      <w:r>
        <w:t>:</w:t>
      </w:r>
      <w:r w:rsidRPr="006875AD">
        <w:t xml:space="preserve"> </w:t>
      </w:r>
    </w:p>
    <w:p w14:paraId="4352AA4E" w14:textId="66EE734E" w:rsidR="003B59C9" w:rsidRPr="00CA64D1" w:rsidRDefault="003B59C9" w:rsidP="003B59C9">
      <w:pPr>
        <w:pStyle w:val="GPSL3numberedclause"/>
        <w:numPr>
          <w:ilvl w:val="2"/>
          <w:numId w:val="396"/>
        </w:numPr>
      </w:pPr>
      <w:r w:rsidRPr="00CA64D1">
        <w:t xml:space="preserve">invite the Framework Supplier in accordance with paragraph </w:t>
      </w:r>
      <w:r w:rsidR="00087F65">
        <w:fldChar w:fldCharType="begin"/>
      </w:r>
      <w:r>
        <w:instrText xml:space="preserve"> REF _Ref366090967 \r \h  \* MERGEFORMAT </w:instrText>
      </w:r>
      <w:r w:rsidR="00087F65">
        <w:fldChar w:fldCharType="separate"/>
      </w:r>
      <w:r w:rsidR="00F4196B">
        <w:t>0</w:t>
      </w:r>
      <w:r w:rsidR="00087F65">
        <w:fldChar w:fldCharType="end"/>
      </w:r>
      <w:r w:rsidRPr="00CA64D1">
        <w:t xml:space="preserve"> to submit a tender in writing for each proposed </w:t>
      </w:r>
      <w:r w:rsidR="00760A81">
        <w:t>Call Off Contract</w:t>
      </w:r>
      <w:r w:rsidRPr="00CA64D1">
        <w:t xml:space="preserve"> to be awarded by giving written notice by email to the relevant Supplier Representative.;</w:t>
      </w:r>
    </w:p>
    <w:p w14:paraId="555C4967" w14:textId="64CA5B10" w:rsidR="003B59C9" w:rsidRPr="00CA64D1" w:rsidRDefault="003B59C9" w:rsidP="003B59C9">
      <w:pPr>
        <w:pStyle w:val="GPSL3numberedclause"/>
        <w:numPr>
          <w:ilvl w:val="2"/>
          <w:numId w:val="396"/>
        </w:numPr>
      </w:pPr>
      <w:r w:rsidRPr="00CA64D1">
        <w:t xml:space="preserve">set a time limit for the receipt of the tenders which takes into account factors such as the complexity of the subject matter of the proposed </w:t>
      </w:r>
      <w:r w:rsidR="00760A81">
        <w:t>Call Off Contract</w:t>
      </w:r>
      <w:r w:rsidRPr="00CA64D1">
        <w:t xml:space="preserve"> and the time needed to submit tenders; and</w:t>
      </w:r>
    </w:p>
    <w:p w14:paraId="5078DC45" w14:textId="77777777" w:rsidR="003B59C9" w:rsidRPr="00CA64D1" w:rsidRDefault="003B59C9" w:rsidP="003B59C9">
      <w:pPr>
        <w:pStyle w:val="GPSL3numberedclause"/>
        <w:numPr>
          <w:ilvl w:val="2"/>
          <w:numId w:val="396"/>
        </w:numPr>
      </w:pPr>
      <w:r w:rsidRPr="00CA64D1">
        <w:t>keep the tender confidential until the time limit set out for the return of tenders has expired.</w:t>
      </w:r>
    </w:p>
    <w:p w14:paraId="47A71377" w14:textId="247E1BC7" w:rsidR="003B59C9" w:rsidRDefault="003B59C9" w:rsidP="003B59C9">
      <w:pPr>
        <w:pStyle w:val="GPSL3numberedclause"/>
        <w:numPr>
          <w:ilvl w:val="2"/>
          <w:numId w:val="396"/>
        </w:numPr>
      </w:pPr>
      <w:r w:rsidRPr="006875AD">
        <w:t xml:space="preserve">apply the </w:t>
      </w:r>
      <w:r w:rsidR="00FA4F2C">
        <w:t>Contracting Authority</w:t>
      </w:r>
      <w:r>
        <w:t>’s</w:t>
      </w:r>
      <w:r w:rsidRPr="006875AD">
        <w:t xml:space="preserve"> Award Criteria to the Framework Suppliers' compliant tenders submitted through the </w:t>
      </w:r>
      <w:r>
        <w:t>RFQ Procedure</w:t>
      </w:r>
      <w:r w:rsidRPr="006875AD">
        <w:t xml:space="preserve"> as the basis of its decision to award a </w:t>
      </w:r>
      <w:r w:rsidR="00760A81">
        <w:t>Call Off Contract</w:t>
      </w:r>
      <w:r w:rsidRPr="006875AD">
        <w:t xml:space="preserve"> for its </w:t>
      </w:r>
      <w:r>
        <w:t>Services</w:t>
      </w:r>
      <w:r w:rsidRPr="006875AD">
        <w:t xml:space="preserve"> Requirements; </w:t>
      </w:r>
    </w:p>
    <w:p w14:paraId="6FA2923F" w14:textId="2E96A751" w:rsidR="003B59C9" w:rsidRDefault="003B59C9" w:rsidP="003B59C9">
      <w:pPr>
        <w:pStyle w:val="GPSL3numberedclause"/>
        <w:numPr>
          <w:ilvl w:val="2"/>
          <w:numId w:val="396"/>
        </w:numPr>
      </w:pPr>
      <w:r w:rsidRPr="006875AD">
        <w:t xml:space="preserve">on the basis set out above, award its </w:t>
      </w:r>
      <w:r w:rsidR="00760A81">
        <w:t>Call Off Contract</w:t>
      </w:r>
      <w:r w:rsidRPr="006875AD">
        <w:t xml:space="preserve"> </w:t>
      </w:r>
      <w:r>
        <w:t>to</w:t>
      </w:r>
      <w:r w:rsidRPr="006875AD">
        <w:t xml:space="preserve"> the Supplier in accordance with paragraph </w:t>
      </w:r>
      <w:r w:rsidR="00087F65">
        <w:fldChar w:fldCharType="begin"/>
      </w:r>
      <w:r>
        <w:instrText xml:space="preserve"> REF _Ref365972472 \r \h </w:instrText>
      </w:r>
      <w:r w:rsidR="00087F65">
        <w:fldChar w:fldCharType="separate"/>
      </w:r>
      <w:r w:rsidR="00F4196B">
        <w:t>0</w:t>
      </w:r>
      <w:r w:rsidR="00087F65">
        <w:fldChar w:fldCharType="end"/>
      </w:r>
      <w:r w:rsidRPr="006875AD">
        <w:t xml:space="preserve"> which</w:t>
      </w:r>
      <w:r>
        <w:t xml:space="preserve"> </w:t>
      </w:r>
      <w:r w:rsidR="00760A81">
        <w:t>Call Off Contract</w:t>
      </w:r>
      <w:r>
        <w:t xml:space="preserve"> shall</w:t>
      </w:r>
      <w:r w:rsidRPr="006875AD">
        <w:t>:</w:t>
      </w:r>
    </w:p>
    <w:p w14:paraId="4AD168CE" w14:textId="77777777" w:rsidR="003B59C9" w:rsidRDefault="003B59C9" w:rsidP="003B59C9">
      <w:pPr>
        <w:pStyle w:val="GPSL4numberedclause"/>
        <w:numPr>
          <w:ilvl w:val="3"/>
          <w:numId w:val="396"/>
        </w:numPr>
      </w:pPr>
      <w:r w:rsidRPr="006875AD">
        <w:t xml:space="preserve">state the </w:t>
      </w:r>
      <w:r>
        <w:t>Services</w:t>
      </w:r>
      <w:r w:rsidRPr="006875AD">
        <w:t xml:space="preserve"> Requirements;</w:t>
      </w:r>
    </w:p>
    <w:p w14:paraId="5EAE92A8" w14:textId="77777777" w:rsidR="003B59C9" w:rsidRDefault="003B59C9" w:rsidP="003B59C9">
      <w:pPr>
        <w:pStyle w:val="GPSL4numberedclause"/>
        <w:numPr>
          <w:ilvl w:val="3"/>
          <w:numId w:val="396"/>
        </w:numPr>
      </w:pPr>
      <w:r w:rsidRPr="006875AD">
        <w:t xml:space="preserve">state the </w:t>
      </w:r>
      <w:r>
        <w:t>tender</w:t>
      </w:r>
      <w:r w:rsidRPr="006875AD">
        <w:t xml:space="preserve"> submitted by the successful Framework Supplier;</w:t>
      </w:r>
    </w:p>
    <w:p w14:paraId="6A3D1F7B" w14:textId="77777777" w:rsidR="003B59C9" w:rsidRDefault="003B59C9" w:rsidP="003B59C9">
      <w:pPr>
        <w:pStyle w:val="GPSL4numberedclause"/>
        <w:numPr>
          <w:ilvl w:val="3"/>
          <w:numId w:val="396"/>
        </w:numPr>
      </w:pPr>
      <w:r w:rsidRPr="006875AD">
        <w:t xml:space="preserve">state the charges payable for the </w:t>
      </w:r>
      <w:r>
        <w:t>Services</w:t>
      </w:r>
      <w:r w:rsidRPr="006875AD">
        <w:t xml:space="preserve"> Requirements in accordance with the tender submitted by the successful Framework Supplier</w:t>
      </w:r>
      <w:r>
        <w:t>, including a breakdown of TUPE charges if required.</w:t>
      </w:r>
      <w:r w:rsidRPr="006875AD">
        <w:t>; and</w:t>
      </w:r>
    </w:p>
    <w:p w14:paraId="45ED9377" w14:textId="4151470A" w:rsidR="003B59C9" w:rsidRDefault="003B59C9" w:rsidP="003B59C9">
      <w:pPr>
        <w:pStyle w:val="GPSL4numberedclause"/>
        <w:numPr>
          <w:ilvl w:val="3"/>
          <w:numId w:val="396"/>
        </w:numPr>
      </w:pPr>
      <w:r w:rsidRPr="006875AD">
        <w:lastRenderedPageBreak/>
        <w:t xml:space="preserve">incorporate the </w:t>
      </w:r>
      <w:r w:rsidRPr="00434D4A">
        <w:t>Template Call Off Form and Template Call Off Terms (as</w:t>
      </w:r>
      <w:r w:rsidRPr="006875AD">
        <w:t xml:space="preserve"> may be amended or refined by the </w:t>
      </w:r>
      <w:r w:rsidR="00FA4F2C">
        <w:t>Contracting Authority</w:t>
      </w:r>
      <w:r w:rsidRPr="006875AD">
        <w:t xml:space="preserve"> in accordance with paragraph </w:t>
      </w:r>
      <w:r w:rsidR="00087F65">
        <w:fldChar w:fldCharType="begin"/>
      </w:r>
      <w:r>
        <w:instrText xml:space="preserve"> REF _Ref365975690 \r \h </w:instrText>
      </w:r>
      <w:r w:rsidR="00087F65">
        <w:fldChar w:fldCharType="separate"/>
      </w:r>
      <w:r w:rsidR="00F4196B">
        <w:t>0</w:t>
      </w:r>
      <w:r w:rsidR="00087F65">
        <w:fldChar w:fldCharType="end"/>
      </w:r>
      <w:r w:rsidRPr="006875AD">
        <w:t xml:space="preserve"> above) applicable to the </w:t>
      </w:r>
      <w:r>
        <w:t>Services</w:t>
      </w:r>
      <w:r w:rsidRPr="006875AD">
        <w:t>,</w:t>
      </w:r>
    </w:p>
    <w:p w14:paraId="463F17A5" w14:textId="77777777" w:rsidR="003B59C9" w:rsidRDefault="003B59C9" w:rsidP="003B59C9">
      <w:pPr>
        <w:pStyle w:val="GPSL2non-numberboldheading"/>
      </w:pPr>
      <w:r w:rsidRPr="006875AD">
        <w:t>The Supplier's Obligations</w:t>
      </w:r>
    </w:p>
    <w:p w14:paraId="7D7ADF7E" w14:textId="313503BC" w:rsidR="003B59C9" w:rsidRDefault="003B59C9" w:rsidP="003B59C9">
      <w:pPr>
        <w:pStyle w:val="GPSL2Numbered"/>
        <w:numPr>
          <w:ilvl w:val="1"/>
          <w:numId w:val="396"/>
        </w:numPr>
      </w:pPr>
      <w:r w:rsidRPr="006875AD">
        <w:t xml:space="preserve">The Supplier </w:t>
      </w:r>
      <w:r>
        <w:t xml:space="preserve">shall </w:t>
      </w:r>
      <w:r w:rsidRPr="006875AD">
        <w:t xml:space="preserve">in writing, by the time and date specified by the </w:t>
      </w:r>
      <w:r w:rsidR="00FA4F2C">
        <w:t>Contracting Authority</w:t>
      </w:r>
      <w:r w:rsidRPr="006875AD">
        <w:t xml:space="preserve"> </w:t>
      </w:r>
      <w:r>
        <w:t xml:space="preserve">following an invitation to tender pursuant to paragraph </w:t>
      </w:r>
      <w:r w:rsidR="00087F65">
        <w:fldChar w:fldCharType="begin"/>
      </w:r>
      <w:r>
        <w:instrText xml:space="preserve"> REF _Ref365976108 \r \h </w:instrText>
      </w:r>
      <w:r w:rsidR="00087F65">
        <w:fldChar w:fldCharType="separate"/>
      </w:r>
      <w:r w:rsidR="00F4196B">
        <w:t>0</w:t>
      </w:r>
      <w:r w:rsidR="00087F65">
        <w:fldChar w:fldCharType="end"/>
      </w:r>
      <w:r w:rsidR="00BA5AFC">
        <w:t>5</w:t>
      </w:r>
      <w:r>
        <w:t xml:space="preserve"> above </w:t>
      </w:r>
      <w:r w:rsidRPr="006875AD">
        <w:t xml:space="preserve">provide the </w:t>
      </w:r>
      <w:r w:rsidR="00FA4F2C">
        <w:t>Contracting Authority</w:t>
      </w:r>
      <w:r w:rsidRPr="006875AD">
        <w:t xml:space="preserve"> with either:</w:t>
      </w:r>
    </w:p>
    <w:p w14:paraId="6DDCDAB5" w14:textId="77777777" w:rsidR="003B59C9" w:rsidRDefault="003B59C9" w:rsidP="003B59C9">
      <w:pPr>
        <w:pStyle w:val="GPSL3numberedclause"/>
        <w:numPr>
          <w:ilvl w:val="2"/>
          <w:numId w:val="396"/>
        </w:numPr>
      </w:pPr>
      <w:r w:rsidRPr="006875AD">
        <w:t xml:space="preserve">a statement to the effect that it does not wish to tender in relation to the relevant </w:t>
      </w:r>
      <w:r>
        <w:t>Services</w:t>
      </w:r>
      <w:r w:rsidRPr="006875AD">
        <w:t xml:space="preserve"> Requirements; or</w:t>
      </w:r>
    </w:p>
    <w:p w14:paraId="4CBF4E5C" w14:textId="77777777" w:rsidR="003B59C9" w:rsidRDefault="003B59C9" w:rsidP="003B59C9">
      <w:pPr>
        <w:pStyle w:val="GPSL3numberedclause"/>
        <w:numPr>
          <w:ilvl w:val="2"/>
          <w:numId w:val="396"/>
        </w:numPr>
      </w:pPr>
      <w:r w:rsidRPr="006875AD">
        <w:t xml:space="preserve">the full details of its tender made in respect of the relevant Statement of Requirements. In the event that the Supplier submits </w:t>
      </w:r>
      <w:r>
        <w:t xml:space="preserve">such </w:t>
      </w:r>
      <w:r w:rsidRPr="006875AD">
        <w:t xml:space="preserve">a </w:t>
      </w:r>
      <w:r>
        <w:t>tender</w:t>
      </w:r>
      <w:r w:rsidRPr="006875AD">
        <w:t>, it should include, as a minimum:</w:t>
      </w:r>
    </w:p>
    <w:p w14:paraId="622DFBF5" w14:textId="77777777" w:rsidR="003B59C9" w:rsidRDefault="003B59C9" w:rsidP="003B59C9">
      <w:pPr>
        <w:pStyle w:val="GPSL4numberedclause"/>
        <w:numPr>
          <w:ilvl w:val="3"/>
          <w:numId w:val="396"/>
        </w:numPr>
      </w:pPr>
      <w:r w:rsidRPr="006875AD">
        <w:t>an email response subject line to comprise unique reference number and Supplier name, so as to clearly identify the Supplier;</w:t>
      </w:r>
    </w:p>
    <w:p w14:paraId="1927CC5C" w14:textId="77777777" w:rsidR="003B59C9" w:rsidRDefault="003B59C9" w:rsidP="003B59C9">
      <w:pPr>
        <w:pStyle w:val="GPSL4numberedclause"/>
        <w:numPr>
          <w:ilvl w:val="3"/>
          <w:numId w:val="396"/>
        </w:numPr>
      </w:pPr>
      <w:r w:rsidRPr="006875AD">
        <w:t>a brief summary, in the email (followed by a confirmation letter), stating that the Supplier is bidding for the Statement of Requirements;</w:t>
      </w:r>
    </w:p>
    <w:p w14:paraId="26D79D8C" w14:textId="77777777" w:rsidR="003B59C9" w:rsidRDefault="003B59C9" w:rsidP="003B59C9">
      <w:pPr>
        <w:pStyle w:val="GPSL4numberedclause"/>
        <w:numPr>
          <w:ilvl w:val="3"/>
          <w:numId w:val="396"/>
        </w:numPr>
      </w:pPr>
      <w:r w:rsidRPr="006875AD">
        <w:t xml:space="preserve">a proposal covering the </w:t>
      </w:r>
      <w:r>
        <w:t>Services</w:t>
      </w:r>
      <w:r w:rsidRPr="006875AD">
        <w:t xml:space="preserve"> Requirements.</w:t>
      </w:r>
    </w:p>
    <w:p w14:paraId="38C3B936" w14:textId="59DD198A" w:rsidR="003B59C9" w:rsidRPr="00033DF1" w:rsidRDefault="003B59C9" w:rsidP="003B59C9">
      <w:pPr>
        <w:pStyle w:val="GPSL4numberedclause"/>
        <w:numPr>
          <w:ilvl w:val="3"/>
          <w:numId w:val="396"/>
        </w:numPr>
      </w:pPr>
      <w:r w:rsidRPr="00033DF1">
        <w:t xml:space="preserve">confirmation of Efficiency Savings percentages for the duration of the </w:t>
      </w:r>
      <w:r w:rsidR="00760A81" w:rsidRPr="00033DF1">
        <w:t>Call Off Contract</w:t>
      </w:r>
      <w:r w:rsidRPr="00033DF1">
        <w:t xml:space="preserve"> applicable to the Services,</w:t>
      </w:r>
      <w:r w:rsidR="00BA5AFC" w:rsidRPr="00033DF1">
        <w:t xml:space="preserve"> or any TUPE pricing if required,</w:t>
      </w:r>
      <w:r w:rsidRPr="00033DF1">
        <w:t xml:space="preserve"> as referenced in Framework Schedule 3 (Framework Prices and Charging Structure).]</w:t>
      </w:r>
    </w:p>
    <w:p w14:paraId="21E454AA" w14:textId="61DC699A" w:rsidR="003B59C9" w:rsidRDefault="003B59C9" w:rsidP="003B59C9">
      <w:pPr>
        <w:pStyle w:val="GPSL3numberedclause"/>
        <w:numPr>
          <w:ilvl w:val="2"/>
          <w:numId w:val="396"/>
        </w:numPr>
      </w:pPr>
      <w:r w:rsidRPr="006875AD">
        <w:t xml:space="preserve">The Supplier shall ensure that any prices submitted in relation to a </w:t>
      </w:r>
      <w:r w:rsidR="00BA5AFC">
        <w:t>RFQ</w:t>
      </w:r>
      <w:r w:rsidRPr="006875AD">
        <w:t xml:space="preserve"> </w:t>
      </w:r>
      <w:r>
        <w:t xml:space="preserve">Procedure </w:t>
      </w:r>
      <w:r w:rsidRPr="006875AD">
        <w:t xml:space="preserve">held pursuant to this paragraph </w:t>
      </w:r>
      <w:r w:rsidR="00087F65">
        <w:fldChar w:fldCharType="begin"/>
      </w:r>
      <w:r>
        <w:instrText xml:space="preserve"> REF _Ref365977578 \r \h </w:instrText>
      </w:r>
      <w:r w:rsidR="00087F65">
        <w:fldChar w:fldCharType="separate"/>
      </w:r>
      <w:r w:rsidR="00F4196B">
        <w:t>0</w:t>
      </w:r>
      <w:r w:rsidR="00087F65">
        <w:fldChar w:fldCharType="end"/>
      </w:r>
      <w:r>
        <w:t xml:space="preserve"> </w:t>
      </w:r>
      <w:r w:rsidRPr="006875AD">
        <w:t xml:space="preserve">shall be based on the Charging Structure and take into account any discount to which the </w:t>
      </w:r>
      <w:r w:rsidR="00FA4F2C">
        <w:t>Contracting Authority</w:t>
      </w:r>
      <w:r w:rsidRPr="006875AD">
        <w:t xml:space="preserve"> may be entitled as set out in Framework Schedule 3 (</w:t>
      </w:r>
      <w:r w:rsidRPr="002B49ED">
        <w:t xml:space="preserve">Framework Prices and </w:t>
      </w:r>
      <w:r w:rsidRPr="006875AD">
        <w:t>Charging Structure).</w:t>
      </w:r>
    </w:p>
    <w:p w14:paraId="4F90D559" w14:textId="77777777" w:rsidR="003B59C9" w:rsidRDefault="003B59C9" w:rsidP="003B59C9">
      <w:pPr>
        <w:pStyle w:val="GPSL3numberedclause"/>
        <w:numPr>
          <w:ilvl w:val="2"/>
          <w:numId w:val="396"/>
        </w:numPr>
      </w:pPr>
      <w:r w:rsidRPr="006875AD">
        <w:t>The Supplier agrees that:</w:t>
      </w:r>
    </w:p>
    <w:p w14:paraId="02559E23" w14:textId="0E1316E7" w:rsidR="003B59C9" w:rsidRDefault="003B59C9" w:rsidP="003B59C9">
      <w:pPr>
        <w:pStyle w:val="GPSL4numberedclause"/>
        <w:numPr>
          <w:ilvl w:val="3"/>
          <w:numId w:val="396"/>
        </w:numPr>
      </w:pPr>
      <w:r w:rsidRPr="006875AD">
        <w:t xml:space="preserve">all tenders submitted by the Supplier in relation to a </w:t>
      </w:r>
      <w:r w:rsidR="00BA5AFC">
        <w:t>RFQ</w:t>
      </w:r>
      <w:r w:rsidRPr="006875AD">
        <w:t xml:space="preserve"> </w:t>
      </w:r>
      <w:r>
        <w:t>Procedure</w:t>
      </w:r>
      <w:r w:rsidRPr="006875AD" w:rsidDel="009B7E67">
        <w:t xml:space="preserve"> </w:t>
      </w:r>
      <w:r w:rsidRPr="006875AD">
        <w:t xml:space="preserve">held pursuant to this paragraph </w:t>
      </w:r>
      <w:r w:rsidR="00087F65">
        <w:fldChar w:fldCharType="begin"/>
      </w:r>
      <w:r>
        <w:instrText xml:space="preserve"> REF _Ref365977578 \r \h </w:instrText>
      </w:r>
      <w:r w:rsidR="00087F65">
        <w:fldChar w:fldCharType="separate"/>
      </w:r>
      <w:r w:rsidR="00F4196B">
        <w:t>0</w:t>
      </w:r>
      <w:r w:rsidR="00087F65">
        <w:fldChar w:fldCharType="end"/>
      </w:r>
      <w:r>
        <w:t xml:space="preserve"> </w:t>
      </w:r>
      <w:r w:rsidRPr="006875AD">
        <w:t xml:space="preserve">shall remain open for acceptance by the </w:t>
      </w:r>
      <w:r w:rsidR="00FA4F2C">
        <w:t>Contracting Authority</w:t>
      </w:r>
      <w:r w:rsidRPr="006875AD">
        <w:t xml:space="preserve"> for ninety (90) Working Days (or such other period specified in the invitation to tender issued by the relevant </w:t>
      </w:r>
      <w:r w:rsidR="00FA4F2C">
        <w:t>Contracting Authority</w:t>
      </w:r>
      <w:r w:rsidRPr="006875AD">
        <w:t xml:space="preserve"> in accordance with the Call Off Procedure); and</w:t>
      </w:r>
    </w:p>
    <w:p w14:paraId="29A06049" w14:textId="77777777" w:rsidR="003B59C9" w:rsidRDefault="003B59C9" w:rsidP="003B59C9">
      <w:pPr>
        <w:pStyle w:val="GPSL4numberedclause"/>
        <w:numPr>
          <w:ilvl w:val="3"/>
          <w:numId w:val="396"/>
        </w:numPr>
      </w:pPr>
      <w:r w:rsidRPr="006875AD">
        <w:t xml:space="preserve">all tenders submitted by the Supplier are made and will be made in good faith and that the Supplier has not fixed or adjusted and will not  fix or adjust the </w:t>
      </w:r>
      <w:r>
        <w:t>price</w:t>
      </w:r>
      <w:r w:rsidRPr="006875AD">
        <w:t xml:space="preserve"> of the </w:t>
      </w:r>
      <w:r>
        <w:t>tender</w:t>
      </w:r>
      <w:r w:rsidRPr="006875AD">
        <w:t xml:space="preserve"> by or in accordance with any agreement or arrangement with any other person. The Supplier certifies that it has not and undertakes that it will not:</w:t>
      </w:r>
    </w:p>
    <w:p w14:paraId="089A9383" w14:textId="77777777" w:rsidR="003B59C9" w:rsidRDefault="003B59C9" w:rsidP="003B59C9">
      <w:pPr>
        <w:pStyle w:val="GPSL5numberedclause"/>
        <w:numPr>
          <w:ilvl w:val="4"/>
          <w:numId w:val="396"/>
        </w:numPr>
      </w:pPr>
      <w:r w:rsidRPr="00F46867">
        <w:t xml:space="preserve">communicate to any person other than the person inviting these </w:t>
      </w:r>
      <w:r>
        <w:t>tender</w:t>
      </w:r>
      <w:r w:rsidRPr="00F46867">
        <w:t xml:space="preserve">s the amount or approximate amount of the </w:t>
      </w:r>
      <w:r>
        <w:t>tender</w:t>
      </w:r>
      <w:r w:rsidRPr="00F46867">
        <w:t xml:space="preserve">, except where the disclosure, in confidence, of the approximate amount of the </w:t>
      </w:r>
      <w:r>
        <w:t>tender</w:t>
      </w:r>
      <w:r w:rsidRPr="00F46867">
        <w:t xml:space="preserve"> was necessary to obtain quotations required for the preparation of the </w:t>
      </w:r>
      <w:r>
        <w:t>tender</w:t>
      </w:r>
      <w:r w:rsidRPr="00F46867">
        <w:t>; and</w:t>
      </w:r>
    </w:p>
    <w:p w14:paraId="2D19BB8B" w14:textId="77777777" w:rsidR="003B59C9" w:rsidRDefault="003B59C9" w:rsidP="003B59C9">
      <w:pPr>
        <w:pStyle w:val="GPSL5numberedclause"/>
        <w:numPr>
          <w:ilvl w:val="4"/>
          <w:numId w:val="396"/>
        </w:numPr>
      </w:pPr>
      <w:r w:rsidRPr="006875AD">
        <w:t xml:space="preserve">enter into any arrangement or agreement with any other person that he or the other person(s) shall refrain from </w:t>
      </w:r>
      <w:r>
        <w:lastRenderedPageBreak/>
        <w:t>submitting a tender</w:t>
      </w:r>
      <w:r w:rsidRPr="006875AD">
        <w:t xml:space="preserve"> or as to the amount of any </w:t>
      </w:r>
      <w:r>
        <w:t>tenders</w:t>
      </w:r>
      <w:r w:rsidRPr="006875AD">
        <w:t xml:space="preserve"> to be submitted.</w:t>
      </w:r>
    </w:p>
    <w:p w14:paraId="4F3C8AC1" w14:textId="77777777" w:rsidR="00723C8B" w:rsidRDefault="00723C8B" w:rsidP="00723C8B">
      <w:pPr>
        <w:pStyle w:val="GPSL1SCHEDULEHeading"/>
        <w:numPr>
          <w:ilvl w:val="0"/>
          <w:numId w:val="396"/>
        </w:numPr>
      </w:pPr>
      <w:r w:rsidRPr="006875AD">
        <w:t>NO AWARD</w:t>
      </w:r>
    </w:p>
    <w:p w14:paraId="60A3DDFC" w14:textId="5E92332E" w:rsidR="00723C8B" w:rsidRDefault="00723C8B" w:rsidP="00723C8B">
      <w:pPr>
        <w:pStyle w:val="GPSL2Numbered"/>
        <w:numPr>
          <w:ilvl w:val="1"/>
          <w:numId w:val="396"/>
        </w:numPr>
      </w:pPr>
      <w:r w:rsidRPr="006875AD">
        <w:t xml:space="preserve">Notwithstanding the fact that the </w:t>
      </w:r>
      <w:r w:rsidR="00FA4F2C">
        <w:t>Contracting Authority</w:t>
      </w:r>
      <w:r w:rsidRPr="006875AD">
        <w:t xml:space="preserve"> has followed a procedure as set out above in paragraph </w:t>
      </w:r>
      <w:r w:rsidR="00087F65">
        <w:fldChar w:fldCharType="begin"/>
      </w:r>
      <w:r>
        <w:instrText xml:space="preserve"> REF _Ref365977566 \r \h </w:instrText>
      </w:r>
      <w:r w:rsidR="00087F65">
        <w:fldChar w:fldCharType="separate"/>
      </w:r>
      <w:r w:rsidR="00F4196B">
        <w:t>1</w:t>
      </w:r>
      <w:r w:rsidR="00087F65">
        <w:fldChar w:fldCharType="end"/>
      </w:r>
      <w:r w:rsidRPr="006875AD">
        <w:t xml:space="preserve"> , the </w:t>
      </w:r>
      <w:r w:rsidR="00FA4F2C">
        <w:t>Contracting Authority</w:t>
      </w:r>
      <w:r w:rsidRPr="006875AD">
        <w:t xml:space="preserve"> shall be entitled at all times to decline to make an award for its Services Requirements.  Nothing in this Framework Agreement shall oblige any </w:t>
      </w:r>
      <w:r w:rsidR="00FA4F2C">
        <w:t>Contracting Authority</w:t>
      </w:r>
      <w:r w:rsidRPr="006875AD">
        <w:t xml:space="preserve"> to award a</w:t>
      </w:r>
      <w:r>
        <w:t>ny</w:t>
      </w:r>
      <w:r w:rsidRPr="006875AD">
        <w:t xml:space="preserve"> </w:t>
      </w:r>
      <w:r w:rsidR="00760A81">
        <w:t>Call Off Contract</w:t>
      </w:r>
      <w:r w:rsidRPr="006875AD">
        <w:t>.</w:t>
      </w:r>
    </w:p>
    <w:p w14:paraId="0987FE84" w14:textId="77777777" w:rsidR="00723C8B" w:rsidRDefault="00723C8B" w:rsidP="00723C8B">
      <w:pPr>
        <w:pStyle w:val="GPSL1SCHEDULEHeading"/>
        <w:numPr>
          <w:ilvl w:val="0"/>
          <w:numId w:val="396"/>
        </w:numPr>
      </w:pPr>
      <w:r w:rsidRPr="006875AD">
        <w:t>RESPONSIBILITY FOR AWARDS</w:t>
      </w:r>
    </w:p>
    <w:p w14:paraId="413BCBFE" w14:textId="53374F85" w:rsidR="00723C8B" w:rsidRDefault="00723C8B" w:rsidP="00723C8B">
      <w:pPr>
        <w:pStyle w:val="GPSL2Numbered"/>
        <w:numPr>
          <w:ilvl w:val="1"/>
          <w:numId w:val="396"/>
        </w:numPr>
      </w:pPr>
      <w:r w:rsidRPr="006875AD">
        <w:t xml:space="preserve">The Supplier acknowledges that each </w:t>
      </w:r>
      <w:r w:rsidR="00FA4F2C">
        <w:t>Contracting Authority</w:t>
      </w:r>
      <w:r w:rsidRPr="006875AD">
        <w:t xml:space="preserve"> is independently responsible fo</w:t>
      </w:r>
      <w:r w:rsidRPr="00434D4A">
        <w:t>r</w:t>
      </w:r>
      <w:r w:rsidRPr="006875AD">
        <w:t xml:space="preserve"> the conduct of its award of </w:t>
      </w:r>
      <w:r w:rsidR="00760A81">
        <w:t>Call Off Contract</w:t>
      </w:r>
      <w:r w:rsidRPr="006875AD">
        <w:t>s under this Framework Agreement and that the Authority is not responsible or accountable for and shall have no liability whatsoever in relation to:</w:t>
      </w:r>
    </w:p>
    <w:p w14:paraId="2E0DB866" w14:textId="77777777" w:rsidR="00723C8B" w:rsidRDefault="00723C8B" w:rsidP="00723C8B">
      <w:pPr>
        <w:pStyle w:val="GPSL3numberedclause"/>
        <w:numPr>
          <w:ilvl w:val="2"/>
          <w:numId w:val="396"/>
        </w:numPr>
      </w:pPr>
      <w:r w:rsidRPr="006875AD">
        <w:t xml:space="preserve">the conduct of Other Contracting Bodies in relation to this Framework Agreement; or </w:t>
      </w:r>
    </w:p>
    <w:p w14:paraId="5F67F4D3" w14:textId="0BF29203" w:rsidR="00723C8B" w:rsidRDefault="00723C8B" w:rsidP="00723C8B">
      <w:pPr>
        <w:pStyle w:val="GPSL3numberedclause"/>
        <w:numPr>
          <w:ilvl w:val="2"/>
          <w:numId w:val="396"/>
        </w:numPr>
      </w:pPr>
      <w:r w:rsidRPr="006875AD">
        <w:t xml:space="preserve">the performance or non-performance of any </w:t>
      </w:r>
      <w:r w:rsidR="00760A81">
        <w:t>Call Off Contract</w:t>
      </w:r>
      <w:r w:rsidRPr="006875AD">
        <w:t xml:space="preserve">s between the Supplier and Other Contracting Bodies entered into pursuant to this Framework Agreement.  </w:t>
      </w:r>
    </w:p>
    <w:p w14:paraId="32281F57" w14:textId="77777777" w:rsidR="00723C8B" w:rsidRDefault="00723C8B" w:rsidP="00723C8B">
      <w:pPr>
        <w:pStyle w:val="GPSL1SCHEDULEHeading"/>
        <w:numPr>
          <w:ilvl w:val="0"/>
          <w:numId w:val="396"/>
        </w:numPr>
      </w:pPr>
      <w:r w:rsidRPr="006875AD">
        <w:t xml:space="preserve">CALL OFF </w:t>
      </w:r>
      <w:r>
        <w:t xml:space="preserve">award </w:t>
      </w:r>
      <w:r w:rsidRPr="006875AD">
        <w:t>PROCEDURE</w:t>
      </w:r>
    </w:p>
    <w:p w14:paraId="48471A88" w14:textId="7ADBE347" w:rsidR="00723C8B" w:rsidRDefault="00723C8B" w:rsidP="00723C8B">
      <w:pPr>
        <w:pStyle w:val="GPSL2Numbered"/>
        <w:numPr>
          <w:ilvl w:val="1"/>
          <w:numId w:val="396"/>
        </w:numPr>
      </w:pPr>
      <w:r w:rsidRPr="006875AD">
        <w:t xml:space="preserve">Subject to </w:t>
      </w:r>
      <w:r>
        <w:t>p</w:t>
      </w:r>
      <w:r w:rsidRPr="006875AD">
        <w:t xml:space="preserve">aragraphs </w:t>
      </w:r>
      <w:r w:rsidR="00087F65">
        <w:fldChar w:fldCharType="begin"/>
      </w:r>
      <w:r>
        <w:instrText xml:space="preserve"> REF _Ref365977839 \r \h </w:instrText>
      </w:r>
      <w:r w:rsidR="00087F65">
        <w:fldChar w:fldCharType="separate"/>
      </w:r>
      <w:r w:rsidR="00F4196B">
        <w:t>1</w:t>
      </w:r>
      <w:r w:rsidR="00087F65">
        <w:fldChar w:fldCharType="end"/>
      </w:r>
      <w:r w:rsidRPr="006875AD">
        <w:t xml:space="preserve"> to </w:t>
      </w:r>
      <w:r>
        <w:t>3</w:t>
      </w:r>
      <w:r w:rsidRPr="006875AD">
        <w:t xml:space="preserve"> above, a </w:t>
      </w:r>
      <w:r w:rsidR="00FA4F2C">
        <w:t>Contracting Authority</w:t>
      </w:r>
      <w:r w:rsidRPr="006875AD">
        <w:t xml:space="preserve"> may award a </w:t>
      </w:r>
      <w:r w:rsidR="00760A81">
        <w:t>Call Off Contract</w:t>
      </w:r>
      <w:r w:rsidRPr="006875AD">
        <w:t xml:space="preserve"> with the Supplier by sending (including electronically) a signed order form substantially in the form  of the Template Order Form set out in Framework Schedule 4 (Template Order Form and Template Call</w:t>
      </w:r>
      <w:r>
        <w:t xml:space="preserve"> </w:t>
      </w:r>
      <w:r w:rsidRPr="006875AD">
        <w:t xml:space="preserve">Off Terms). The Parties agree that any document or communication (including any document or communication in the apparent form of a </w:t>
      </w:r>
      <w:r w:rsidR="00760A81">
        <w:t>Call Off Contract</w:t>
      </w:r>
      <w:r w:rsidRPr="006875AD">
        <w:t xml:space="preserve">) which is not  as described in this paragraph </w:t>
      </w:r>
      <w:r w:rsidR="00087F65">
        <w:fldChar w:fldCharType="begin"/>
      </w:r>
      <w:r>
        <w:instrText xml:space="preserve"> REF _Ref365972472 \r \h </w:instrText>
      </w:r>
      <w:r w:rsidR="00087F65">
        <w:fldChar w:fldCharType="separate"/>
      </w:r>
      <w:r w:rsidR="00F4196B">
        <w:t>0</w:t>
      </w:r>
      <w:r w:rsidR="00087F65">
        <w:fldChar w:fldCharType="end"/>
      </w:r>
      <w:r w:rsidRPr="006875AD">
        <w:t xml:space="preserve">shall not constitute a </w:t>
      </w:r>
      <w:r w:rsidR="00760A81">
        <w:t>Call Off Contract</w:t>
      </w:r>
      <w:r>
        <w:t xml:space="preserve"> </w:t>
      </w:r>
      <w:r w:rsidRPr="006875AD">
        <w:t xml:space="preserve">under this Framework Agreement. </w:t>
      </w:r>
    </w:p>
    <w:p w14:paraId="6AD1A9A5" w14:textId="3C645484" w:rsidR="00723C8B" w:rsidRDefault="00723C8B" w:rsidP="00723C8B">
      <w:pPr>
        <w:pStyle w:val="GPSL2Numbered"/>
        <w:numPr>
          <w:ilvl w:val="1"/>
          <w:numId w:val="396"/>
        </w:numPr>
      </w:pPr>
      <w:r w:rsidRPr="006875AD">
        <w:t xml:space="preserve">On receipt of an order form as described in paragraph </w:t>
      </w:r>
      <w:r w:rsidR="00087F65">
        <w:fldChar w:fldCharType="begin"/>
      </w:r>
      <w:r>
        <w:instrText xml:space="preserve"> REF _Ref365978380 \r \h </w:instrText>
      </w:r>
      <w:r w:rsidR="00087F65">
        <w:fldChar w:fldCharType="separate"/>
      </w:r>
      <w:r w:rsidR="00F4196B">
        <w:t>0</w:t>
      </w:r>
      <w:r w:rsidR="00087F65">
        <w:fldChar w:fldCharType="end"/>
      </w:r>
      <w:r w:rsidRPr="006875AD">
        <w:t xml:space="preserve">. above from a </w:t>
      </w:r>
      <w:r w:rsidR="00FA4F2C">
        <w:t>Contracting Authority</w:t>
      </w:r>
      <w:r w:rsidRPr="006875AD">
        <w:t xml:space="preserve"> the Supplier shall accept the </w:t>
      </w:r>
      <w:r w:rsidR="00760A81">
        <w:t>Call Off Contract</w:t>
      </w:r>
      <w:r w:rsidRPr="006875AD">
        <w:t xml:space="preserve"> by promptly signing and returning </w:t>
      </w:r>
      <w:r>
        <w:t>(</w:t>
      </w:r>
      <w:r w:rsidRPr="006875AD">
        <w:t xml:space="preserve">including </w:t>
      </w:r>
      <w:r>
        <w:t>by electronic means</w:t>
      </w:r>
      <w:r w:rsidRPr="006875AD">
        <w:t>)</w:t>
      </w:r>
      <w:r>
        <w:t xml:space="preserve"> </w:t>
      </w:r>
      <w:r w:rsidRPr="006875AD">
        <w:t>a copy of the order form</w:t>
      </w:r>
      <w:r>
        <w:t xml:space="preserve"> </w:t>
      </w:r>
      <w:r w:rsidRPr="006875AD">
        <w:t xml:space="preserve"> to the </w:t>
      </w:r>
      <w:r w:rsidR="00FA4F2C">
        <w:t>Contracting Authority</w:t>
      </w:r>
      <w:r w:rsidRPr="006875AD">
        <w:t xml:space="preserve"> concerned.</w:t>
      </w:r>
    </w:p>
    <w:p w14:paraId="086621C5" w14:textId="6BEBA2CA" w:rsidR="00723C8B" w:rsidRDefault="00723C8B" w:rsidP="00723C8B">
      <w:pPr>
        <w:pStyle w:val="GPSL2Numbered"/>
        <w:numPr>
          <w:ilvl w:val="1"/>
          <w:numId w:val="396"/>
        </w:numPr>
      </w:pPr>
      <w:r w:rsidRPr="006875AD">
        <w:t xml:space="preserve">On receipt of the signed order form from the Supplier, the </w:t>
      </w:r>
      <w:r w:rsidR="00FA4F2C">
        <w:t>Contracting Authority</w:t>
      </w:r>
      <w:r w:rsidRPr="006875AD">
        <w:t xml:space="preserve"> shall send </w:t>
      </w:r>
      <w:r>
        <w:t>(</w:t>
      </w:r>
      <w:r w:rsidRPr="006875AD">
        <w:t xml:space="preserve">including </w:t>
      </w:r>
      <w:r>
        <w:t>by electronic means</w:t>
      </w:r>
      <w:r w:rsidRPr="006875AD">
        <w:t>)</w:t>
      </w:r>
      <w:r>
        <w:t xml:space="preserve"> </w:t>
      </w:r>
      <w:r w:rsidRPr="006875AD">
        <w:t xml:space="preserve">a written notice of receipt to the Supplier within two (2) Working Days and a </w:t>
      </w:r>
      <w:r w:rsidR="00760A81">
        <w:t>Call Off Contract</w:t>
      </w:r>
      <w:r w:rsidRPr="006875AD">
        <w:t xml:space="preserve"> shall be formed.</w:t>
      </w:r>
    </w:p>
    <w:p w14:paraId="46BE2AEE" w14:textId="77777777" w:rsidR="00087F65" w:rsidRDefault="004D5126" w:rsidP="0058568E">
      <w:pPr>
        <w:pStyle w:val="GPSL1CLAUSEHEADING"/>
        <w:numPr>
          <w:ilvl w:val="0"/>
          <w:numId w:val="396"/>
        </w:numPr>
        <w:ind w:left="851" w:hanging="425"/>
      </w:pPr>
      <w:bookmarkStart w:id="800" w:name="_Toc421171862"/>
      <w:bookmarkStart w:id="801" w:name="_Toc421605951"/>
      <w:bookmarkStart w:id="802" w:name="_Toc421171863"/>
      <w:bookmarkStart w:id="803" w:name="_Toc421605952"/>
      <w:bookmarkStart w:id="804" w:name="_Toc421171864"/>
      <w:bookmarkStart w:id="805" w:name="_Toc421605953"/>
      <w:bookmarkStart w:id="806" w:name="_Toc421171865"/>
      <w:bookmarkStart w:id="807" w:name="_Toc421605954"/>
      <w:bookmarkStart w:id="808" w:name="_Toc421171866"/>
      <w:bookmarkStart w:id="809" w:name="_Toc421605955"/>
      <w:bookmarkStart w:id="810" w:name="_Toc421171867"/>
      <w:bookmarkStart w:id="811" w:name="_Toc421605956"/>
      <w:bookmarkStart w:id="812" w:name="_Toc421171868"/>
      <w:bookmarkStart w:id="813" w:name="_Toc421605957"/>
      <w:bookmarkEnd w:id="799"/>
      <w:bookmarkEnd w:id="800"/>
      <w:bookmarkEnd w:id="801"/>
      <w:bookmarkEnd w:id="802"/>
      <w:bookmarkEnd w:id="803"/>
      <w:bookmarkEnd w:id="804"/>
      <w:bookmarkEnd w:id="805"/>
      <w:bookmarkEnd w:id="806"/>
      <w:bookmarkEnd w:id="807"/>
      <w:bookmarkEnd w:id="808"/>
      <w:bookmarkEnd w:id="809"/>
      <w:bookmarkEnd w:id="810"/>
      <w:bookmarkEnd w:id="811"/>
      <w:r>
        <w:t>CLUSTERING</w:t>
      </w:r>
      <w:bookmarkStart w:id="814" w:name="_Toc396219369"/>
      <w:bookmarkEnd w:id="812"/>
      <w:bookmarkEnd w:id="813"/>
    </w:p>
    <w:p w14:paraId="0881C15C" w14:textId="328E711C" w:rsidR="00087F65" w:rsidRPr="0058568E" w:rsidRDefault="00087F65" w:rsidP="0058568E">
      <w:pPr>
        <w:pStyle w:val="GPSL2Numbered"/>
        <w:numPr>
          <w:ilvl w:val="1"/>
          <w:numId w:val="396"/>
        </w:numPr>
        <w:ind w:left="1560" w:hanging="709"/>
      </w:pPr>
      <w:r w:rsidRPr="0058568E">
        <w:t>One of the changes being introduced by the Framework Agreement is the potential clustering of Contracting Authorities with similar requirements into combined Contracts.</w:t>
      </w:r>
      <w:bookmarkStart w:id="815" w:name="_Toc396219370"/>
      <w:bookmarkEnd w:id="814"/>
      <w:r w:rsidRPr="0058568E">
        <w:t xml:space="preserve"> </w:t>
      </w:r>
    </w:p>
    <w:p w14:paraId="74E3922D" w14:textId="1D961052" w:rsidR="00087F65" w:rsidRPr="0058568E" w:rsidRDefault="00087F65" w:rsidP="0058568E">
      <w:pPr>
        <w:pStyle w:val="GPSL2Numbered"/>
        <w:numPr>
          <w:ilvl w:val="1"/>
          <w:numId w:val="396"/>
        </w:numPr>
        <w:ind w:left="1560" w:hanging="709"/>
      </w:pPr>
      <w:r w:rsidRPr="0058568E">
        <w:t xml:space="preserve">The Supplier will need to assure itself that its systems are able to manage the provision of data in a manner which permits the clustering arrangement to work effectively. Please see the Annex 2 to Part A- Overview of Clustering </w:t>
      </w:r>
      <w:r w:rsidRPr="0058568E">
        <w:lastRenderedPageBreak/>
        <w:t>and Payment Mechanism in Call Off Contracts Schedule 6 for further information on the relationship between Clustering and Payment.</w:t>
      </w:r>
      <w:bookmarkEnd w:id="815"/>
    </w:p>
    <w:p w14:paraId="596BCB8C" w14:textId="4BE6FAD2" w:rsidR="000F476C" w:rsidRDefault="000F476C">
      <w:pPr>
        <w:overflowPunct/>
        <w:autoSpaceDE/>
        <w:autoSpaceDN/>
        <w:adjustRightInd/>
        <w:spacing w:after="0"/>
        <w:jc w:val="left"/>
        <w:textAlignment w:val="auto"/>
        <w:rPr>
          <w:rFonts w:ascii="Arial Bold" w:eastAsia="STZhongsong" w:hAnsi="Arial Bold" w:cs="Times New Roman"/>
          <w:b/>
          <w:caps/>
          <w:lang w:eastAsia="zh-CN"/>
        </w:rPr>
      </w:pPr>
      <w:r>
        <w:rPr>
          <w:rFonts w:hint="eastAsia"/>
        </w:rPr>
        <w:br w:type="page"/>
      </w:r>
    </w:p>
    <w:p w14:paraId="485ACEF4" w14:textId="77777777" w:rsidR="00F20C99" w:rsidRDefault="00434D4A">
      <w:pPr>
        <w:pStyle w:val="GPSSchTitleandNumber"/>
      </w:pPr>
      <w:bookmarkStart w:id="816" w:name="_Toc365027618"/>
      <w:bookmarkStart w:id="817" w:name="_Toc366085190"/>
      <w:bookmarkStart w:id="818" w:name="_Toc421171869"/>
      <w:bookmarkStart w:id="819" w:name="_Toc421605958"/>
      <w:r w:rsidRPr="006875AD">
        <w:lastRenderedPageBreak/>
        <w:t>FRAMEWORK SCHEDULE 6: AWARD CRITERIA</w:t>
      </w:r>
      <w:bookmarkEnd w:id="816"/>
      <w:bookmarkEnd w:id="817"/>
      <w:bookmarkEnd w:id="818"/>
      <w:bookmarkEnd w:id="819"/>
    </w:p>
    <w:p w14:paraId="5D27E0BE" w14:textId="77777777" w:rsidR="00087F65" w:rsidRDefault="00434D4A" w:rsidP="0058568E">
      <w:pPr>
        <w:pStyle w:val="GPSL1SCHEDULEHeading"/>
        <w:numPr>
          <w:ilvl w:val="0"/>
          <w:numId w:val="396"/>
        </w:numPr>
        <w:ind w:left="851" w:hanging="425"/>
      </w:pPr>
      <w:r>
        <w:t>General</w:t>
      </w:r>
    </w:p>
    <w:p w14:paraId="5DE5BEC6" w14:textId="04E7387F" w:rsidR="00087F65" w:rsidRDefault="00434D4A" w:rsidP="0058568E">
      <w:pPr>
        <w:pStyle w:val="GPSL2Numbered"/>
        <w:numPr>
          <w:ilvl w:val="1"/>
          <w:numId w:val="396"/>
        </w:numPr>
        <w:ind w:left="1560" w:hanging="709"/>
      </w:pPr>
      <w:r w:rsidRPr="006875AD">
        <w:t xml:space="preserve">This Framework Schedule 6 is designed to assist Contracting </w:t>
      </w:r>
      <w:r w:rsidR="003F55F6">
        <w:t>Authorities</w:t>
      </w:r>
      <w:r w:rsidRPr="006875AD">
        <w:t xml:space="preserve"> </w:t>
      </w:r>
      <w:r w:rsidRPr="00A975CB">
        <w:t>when</w:t>
      </w:r>
      <w:r w:rsidRPr="006875AD">
        <w:t xml:space="preserve"> </w:t>
      </w:r>
      <w:r w:rsidR="00723C8B">
        <w:t xml:space="preserve">seeking to award a Call Off Contract on the basis of </w:t>
      </w:r>
      <w:r w:rsidR="00B715A0">
        <w:t>Call Off Award</w:t>
      </w:r>
      <w:r w:rsidR="00723C8B">
        <w:t xml:space="preserve"> Procedure in accordance with the Call Off Procedure.</w:t>
      </w:r>
    </w:p>
    <w:p w14:paraId="51D4A565" w14:textId="77777777" w:rsidR="00087F65" w:rsidRDefault="00723C8B" w:rsidP="0058568E">
      <w:pPr>
        <w:pStyle w:val="GPSL2Numbered"/>
        <w:numPr>
          <w:ilvl w:val="1"/>
          <w:numId w:val="396"/>
        </w:numPr>
        <w:ind w:left="1560" w:hanging="709"/>
      </w:pPr>
      <w:r>
        <w:t>A Call Off Contract shall be awarded on the basis of most economically advantageous tender (“MEAT”) from the point of view of the Contracting Authorities.</w:t>
      </w:r>
    </w:p>
    <w:p w14:paraId="65D9EA02" w14:textId="356F2080" w:rsidR="00087F65" w:rsidRDefault="00434D4A" w:rsidP="0058568E">
      <w:pPr>
        <w:pStyle w:val="GPSL2Numbered"/>
        <w:numPr>
          <w:ilvl w:val="1"/>
          <w:numId w:val="396"/>
        </w:numPr>
        <w:ind w:left="1560" w:hanging="709"/>
      </w:pPr>
      <w:r w:rsidRPr="006875AD">
        <w:t>This Framework Schedule 6 will include details of the evaluation criteria and any weightings that will be applied to that criteria.</w:t>
      </w:r>
    </w:p>
    <w:p w14:paraId="73F33227" w14:textId="77777777" w:rsidR="00F20C99" w:rsidRPr="00FE64CD" w:rsidRDefault="00087F65">
      <w:pPr>
        <w:pStyle w:val="GPSmacrorestart"/>
      </w:pPr>
      <w:r w:rsidRPr="001115F5">
        <w:fldChar w:fldCharType="begin"/>
      </w:r>
      <w:r w:rsidR="00DE7FF1">
        <w:instrText>LISTNUM \l 1 \s 0</w:instrText>
      </w:r>
      <w:r w:rsidRPr="001115F5">
        <w:fldChar w:fldCharType="separate"/>
      </w:r>
      <w:r w:rsidR="00DE7FF1">
        <w:t xml:space="preserve"> </w:t>
      </w:r>
      <w:r w:rsidRPr="001115F5">
        <w:fldChar w:fldCharType="end">
          <w:numberingChange w:id="820" w:author="Philip Ackers" w:date="2015-06-10T19:01:00Z" w:original="0."/>
        </w:fldChar>
      </w:r>
    </w:p>
    <w:p w14:paraId="53D803CB" w14:textId="6658288B" w:rsidR="00F20C99" w:rsidRDefault="00D12C54">
      <w:pPr>
        <w:pStyle w:val="GPSSchPart"/>
      </w:pPr>
      <w:r>
        <w:br w:type="page"/>
      </w:r>
      <w:r w:rsidR="00045415" w:rsidRPr="00F46867" w:rsidDel="00045415">
        <w:lastRenderedPageBreak/>
        <w:t xml:space="preserve"> </w:t>
      </w:r>
      <w:r w:rsidR="00434D4A" w:rsidRPr="006875AD">
        <w:t xml:space="preserve"> </w:t>
      </w:r>
      <w:r w:rsidR="00B715A0">
        <w:t>CALL OFF AWARD</w:t>
      </w:r>
      <w:r w:rsidR="00434D4A" w:rsidRPr="006875AD">
        <w:t xml:space="preserve"> Criteria</w:t>
      </w:r>
    </w:p>
    <w:p w14:paraId="211665E1" w14:textId="4175D58F" w:rsidR="00F20C99" w:rsidRDefault="00434D4A" w:rsidP="001A6C35">
      <w:pPr>
        <w:pStyle w:val="GPSL1Schedulenumbered"/>
      </w:pPr>
      <w:r w:rsidRPr="006875AD">
        <w:t xml:space="preserve">The following criteria shall be applied to the </w:t>
      </w:r>
      <w:r w:rsidR="00FA3B62">
        <w:t>Services</w:t>
      </w:r>
      <w:r w:rsidRPr="006875AD">
        <w:t xml:space="preserve"> set out in the Suppliers' compliant tenders submitted through the </w:t>
      </w:r>
      <w:r w:rsidR="00B715A0">
        <w:t>Call Off Award</w:t>
      </w:r>
      <w:r w:rsidRPr="006875AD">
        <w:t xml:space="preserve"> Procedure:</w:t>
      </w:r>
    </w:p>
    <w:p w14:paraId="734F2820" w14:textId="25CEBE63" w:rsidR="00242F2A" w:rsidRDefault="00242F2A" w:rsidP="00242F2A">
      <w:pPr>
        <w:pStyle w:val="GPSL1Schedulenumbered"/>
      </w:pPr>
      <w:r>
        <w:t xml:space="preserve">NB: The Framework Competition has been conducted on the basis of </w:t>
      </w:r>
      <w:r w:rsidR="000F476C">
        <w:t>60</w:t>
      </w:r>
      <w:r>
        <w:t xml:space="preserve">% Quality and </w:t>
      </w:r>
      <w:r w:rsidR="000F476C">
        <w:t>40</w:t>
      </w:r>
      <w:r>
        <w:t xml:space="preserve">% Price criteria and weighting. It is open to Customers running a </w:t>
      </w:r>
      <w:r w:rsidR="00B715A0">
        <w:t>Call Off Award</w:t>
      </w:r>
      <w:r>
        <w:t xml:space="preserve"> Procedure to adjust (and add to) the criteria and weightings of 10% to 90% can be used on Price and a similar range on Quality (or other criteria).</w:t>
      </w:r>
    </w:p>
    <w:p w14:paraId="3EC34717" w14:textId="77777777" w:rsidR="00F20C99" w:rsidRDefault="00F20C99">
      <w:pPr>
        <w:pStyle w:val="GPSmacrorestart"/>
        <w:rPr>
          <w:highlight w:val="cya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51"/>
        <w:gridCol w:w="4107"/>
        <w:gridCol w:w="2991"/>
      </w:tblGrid>
      <w:tr w:rsidR="00434D4A" w:rsidRPr="006875AD" w14:paraId="55835640" w14:textId="77777777" w:rsidTr="000B1994">
        <w:tc>
          <w:tcPr>
            <w:tcW w:w="1751" w:type="dxa"/>
            <w:shd w:val="clear" w:color="auto" w:fill="EEECE1"/>
          </w:tcPr>
          <w:p w14:paraId="648B13BF" w14:textId="77777777" w:rsidR="00434D4A" w:rsidRPr="006A76B7" w:rsidRDefault="00434D4A" w:rsidP="000B1994">
            <w:pPr>
              <w:pStyle w:val="MarginText"/>
              <w:overflowPunct w:val="0"/>
              <w:autoSpaceDE w:val="0"/>
              <w:autoSpaceDN w:val="0"/>
              <w:spacing w:after="0"/>
              <w:jc w:val="left"/>
              <w:textAlignment w:val="baseline"/>
              <w:rPr>
                <w:rFonts w:cs="Arial"/>
                <w:b/>
                <w:szCs w:val="22"/>
              </w:rPr>
            </w:pPr>
            <w:r w:rsidRPr="006A76B7">
              <w:rPr>
                <w:rFonts w:cs="Arial"/>
                <w:b/>
                <w:szCs w:val="22"/>
              </w:rPr>
              <w:t>Criteria Number</w:t>
            </w:r>
          </w:p>
        </w:tc>
        <w:tc>
          <w:tcPr>
            <w:tcW w:w="4107" w:type="dxa"/>
            <w:shd w:val="clear" w:color="auto" w:fill="EEECE1"/>
          </w:tcPr>
          <w:p w14:paraId="468170C9" w14:textId="77777777" w:rsidR="00434D4A" w:rsidRPr="006A76B7" w:rsidRDefault="00434D4A" w:rsidP="000B1994">
            <w:pPr>
              <w:pStyle w:val="MarginText"/>
              <w:overflowPunct w:val="0"/>
              <w:autoSpaceDE w:val="0"/>
              <w:autoSpaceDN w:val="0"/>
              <w:spacing w:after="0"/>
              <w:jc w:val="left"/>
              <w:textAlignment w:val="baseline"/>
              <w:rPr>
                <w:rFonts w:cs="Arial"/>
                <w:b/>
                <w:szCs w:val="22"/>
              </w:rPr>
            </w:pPr>
            <w:r w:rsidRPr="006A76B7">
              <w:rPr>
                <w:rFonts w:cs="Arial"/>
                <w:b/>
                <w:szCs w:val="22"/>
              </w:rPr>
              <w:t>Criteria</w:t>
            </w:r>
          </w:p>
        </w:tc>
        <w:tc>
          <w:tcPr>
            <w:tcW w:w="2991" w:type="dxa"/>
            <w:shd w:val="clear" w:color="auto" w:fill="EEECE1"/>
          </w:tcPr>
          <w:p w14:paraId="6ED0A629" w14:textId="1263449F" w:rsidR="00434D4A" w:rsidRPr="006A76B7" w:rsidRDefault="00434D4A" w:rsidP="007C0ED8">
            <w:pPr>
              <w:pStyle w:val="MarginText"/>
              <w:overflowPunct w:val="0"/>
              <w:autoSpaceDE w:val="0"/>
              <w:autoSpaceDN w:val="0"/>
              <w:spacing w:after="0"/>
              <w:textAlignment w:val="baseline"/>
              <w:rPr>
                <w:rFonts w:cs="Arial"/>
                <w:b/>
                <w:szCs w:val="22"/>
              </w:rPr>
            </w:pPr>
            <w:r w:rsidRPr="006A76B7">
              <w:rPr>
                <w:rFonts w:cs="Arial"/>
                <w:b/>
                <w:szCs w:val="22"/>
              </w:rPr>
              <w:t xml:space="preserve">Percentage Weightings (or rank order of importance where applicable) - to be set by the </w:t>
            </w:r>
            <w:r w:rsidR="00DF7724">
              <w:rPr>
                <w:rFonts w:cs="Arial"/>
                <w:b/>
                <w:szCs w:val="22"/>
              </w:rPr>
              <w:t>Contracting Authority</w:t>
            </w:r>
            <w:r w:rsidRPr="006A76B7">
              <w:rPr>
                <w:rFonts w:cs="Arial"/>
                <w:b/>
                <w:szCs w:val="22"/>
              </w:rPr>
              <w:t xml:space="preserve"> conducting the </w:t>
            </w:r>
            <w:r w:rsidR="00B715A0">
              <w:rPr>
                <w:rFonts w:cs="Arial"/>
                <w:b/>
                <w:szCs w:val="22"/>
              </w:rPr>
              <w:t>Call Off Award</w:t>
            </w:r>
          </w:p>
        </w:tc>
      </w:tr>
      <w:tr w:rsidR="00434D4A" w:rsidRPr="006875AD" w14:paraId="2A491074" w14:textId="77777777" w:rsidTr="000B1994">
        <w:tc>
          <w:tcPr>
            <w:tcW w:w="1751" w:type="dxa"/>
          </w:tcPr>
          <w:p w14:paraId="2A90A9B2" w14:textId="77777777" w:rsidR="00434D4A" w:rsidRPr="006A76B7" w:rsidRDefault="00434D4A" w:rsidP="000B1994">
            <w:pPr>
              <w:pStyle w:val="MarginText"/>
              <w:overflowPunct w:val="0"/>
              <w:autoSpaceDE w:val="0"/>
              <w:autoSpaceDN w:val="0"/>
              <w:jc w:val="left"/>
              <w:textAlignment w:val="baseline"/>
              <w:rPr>
                <w:rFonts w:cs="Arial"/>
                <w:szCs w:val="22"/>
              </w:rPr>
            </w:pPr>
            <w:r w:rsidRPr="006A76B7">
              <w:rPr>
                <w:rFonts w:cs="Arial"/>
                <w:szCs w:val="22"/>
              </w:rPr>
              <w:t>A</w:t>
            </w:r>
          </w:p>
        </w:tc>
        <w:tc>
          <w:tcPr>
            <w:tcW w:w="4107" w:type="dxa"/>
          </w:tcPr>
          <w:p w14:paraId="0ACAE058" w14:textId="77777777" w:rsidR="00434D4A" w:rsidRPr="006A76B7" w:rsidRDefault="00930890" w:rsidP="00930890">
            <w:pPr>
              <w:pStyle w:val="MarginText"/>
              <w:overflowPunct w:val="0"/>
              <w:autoSpaceDE w:val="0"/>
              <w:autoSpaceDN w:val="0"/>
              <w:jc w:val="left"/>
              <w:textAlignment w:val="baseline"/>
              <w:rPr>
                <w:rFonts w:cs="Arial"/>
                <w:szCs w:val="22"/>
              </w:rPr>
            </w:pPr>
            <w:r>
              <w:rPr>
                <w:rFonts w:cs="Arial"/>
                <w:szCs w:val="22"/>
              </w:rPr>
              <w:t>Technical Solution/Proposal</w:t>
            </w:r>
          </w:p>
        </w:tc>
        <w:tc>
          <w:tcPr>
            <w:tcW w:w="2991" w:type="dxa"/>
          </w:tcPr>
          <w:p w14:paraId="240D38CF" w14:textId="77777777" w:rsidR="00434D4A" w:rsidRPr="006A76B7" w:rsidRDefault="00930890" w:rsidP="000B1994">
            <w:pPr>
              <w:pStyle w:val="MarginText"/>
              <w:overflowPunct w:val="0"/>
              <w:autoSpaceDE w:val="0"/>
              <w:autoSpaceDN w:val="0"/>
              <w:textAlignment w:val="baseline"/>
              <w:rPr>
                <w:rFonts w:cs="Arial"/>
                <w:szCs w:val="22"/>
              </w:rPr>
            </w:pPr>
            <w:r>
              <w:rPr>
                <w:rFonts w:cs="Arial"/>
                <w:szCs w:val="22"/>
              </w:rPr>
              <w:t>30%</w:t>
            </w:r>
          </w:p>
        </w:tc>
      </w:tr>
      <w:tr w:rsidR="00434D4A" w:rsidRPr="006875AD" w14:paraId="1BEE00D5" w14:textId="77777777" w:rsidTr="000B1994">
        <w:tc>
          <w:tcPr>
            <w:tcW w:w="1751" w:type="dxa"/>
          </w:tcPr>
          <w:p w14:paraId="5008EEE8" w14:textId="77777777" w:rsidR="00434D4A" w:rsidRPr="006A76B7" w:rsidRDefault="00434D4A" w:rsidP="000B1994">
            <w:pPr>
              <w:pStyle w:val="MarginText"/>
              <w:overflowPunct w:val="0"/>
              <w:autoSpaceDE w:val="0"/>
              <w:autoSpaceDN w:val="0"/>
              <w:jc w:val="left"/>
              <w:textAlignment w:val="baseline"/>
              <w:rPr>
                <w:rFonts w:cs="Arial"/>
                <w:szCs w:val="22"/>
              </w:rPr>
            </w:pPr>
            <w:r w:rsidRPr="006A76B7">
              <w:rPr>
                <w:rFonts w:cs="Arial"/>
                <w:szCs w:val="22"/>
              </w:rPr>
              <w:t>B</w:t>
            </w:r>
          </w:p>
        </w:tc>
        <w:tc>
          <w:tcPr>
            <w:tcW w:w="4107" w:type="dxa"/>
          </w:tcPr>
          <w:p w14:paraId="01C2200A" w14:textId="77777777" w:rsidR="00434D4A" w:rsidRPr="006A76B7" w:rsidRDefault="00045415" w:rsidP="000B1994">
            <w:pPr>
              <w:pStyle w:val="MarginText"/>
              <w:overflowPunct w:val="0"/>
              <w:autoSpaceDE w:val="0"/>
              <w:autoSpaceDN w:val="0"/>
              <w:jc w:val="left"/>
              <w:textAlignment w:val="baseline"/>
              <w:rPr>
                <w:rFonts w:cs="Arial"/>
                <w:szCs w:val="22"/>
              </w:rPr>
            </w:pPr>
            <w:r>
              <w:rPr>
                <w:rFonts w:cs="Arial"/>
                <w:szCs w:val="22"/>
              </w:rPr>
              <w:t>Mobilisation</w:t>
            </w:r>
            <w:r w:rsidR="00930890">
              <w:rPr>
                <w:rFonts w:cs="Arial"/>
                <w:szCs w:val="22"/>
              </w:rPr>
              <w:t xml:space="preserve"> Period</w:t>
            </w:r>
            <w:r>
              <w:rPr>
                <w:rFonts w:cs="Arial"/>
                <w:szCs w:val="22"/>
              </w:rPr>
              <w:t xml:space="preserve"> </w:t>
            </w:r>
          </w:p>
        </w:tc>
        <w:tc>
          <w:tcPr>
            <w:tcW w:w="2991" w:type="dxa"/>
          </w:tcPr>
          <w:p w14:paraId="0F53C660" w14:textId="77777777" w:rsidR="00434D4A" w:rsidRPr="006A76B7" w:rsidRDefault="00930890" w:rsidP="000B1994">
            <w:pPr>
              <w:pStyle w:val="MarginText"/>
              <w:overflowPunct w:val="0"/>
              <w:autoSpaceDE w:val="0"/>
              <w:autoSpaceDN w:val="0"/>
              <w:textAlignment w:val="baseline"/>
              <w:rPr>
                <w:rFonts w:cs="Arial"/>
                <w:szCs w:val="22"/>
              </w:rPr>
            </w:pPr>
            <w:r>
              <w:rPr>
                <w:rFonts w:cs="Arial"/>
                <w:szCs w:val="22"/>
              </w:rPr>
              <w:t>20%</w:t>
            </w:r>
          </w:p>
        </w:tc>
      </w:tr>
      <w:tr w:rsidR="00434D4A" w:rsidRPr="006875AD" w14:paraId="16A2B615" w14:textId="77777777" w:rsidTr="000B1994">
        <w:tc>
          <w:tcPr>
            <w:tcW w:w="1751" w:type="dxa"/>
          </w:tcPr>
          <w:p w14:paraId="14A2BF74" w14:textId="77777777" w:rsidR="00434D4A" w:rsidRPr="006A76B7" w:rsidRDefault="00434D4A" w:rsidP="000B1994">
            <w:pPr>
              <w:pStyle w:val="MarginText"/>
              <w:overflowPunct w:val="0"/>
              <w:autoSpaceDE w:val="0"/>
              <w:autoSpaceDN w:val="0"/>
              <w:jc w:val="left"/>
              <w:textAlignment w:val="baseline"/>
              <w:rPr>
                <w:rFonts w:cs="Arial"/>
                <w:szCs w:val="22"/>
              </w:rPr>
            </w:pPr>
            <w:r w:rsidRPr="006A76B7">
              <w:rPr>
                <w:rFonts w:cs="Arial"/>
                <w:szCs w:val="22"/>
              </w:rPr>
              <w:t>C</w:t>
            </w:r>
          </w:p>
        </w:tc>
        <w:tc>
          <w:tcPr>
            <w:tcW w:w="4107" w:type="dxa"/>
          </w:tcPr>
          <w:p w14:paraId="429770F9" w14:textId="77777777" w:rsidR="00434D4A" w:rsidRPr="006A76B7" w:rsidRDefault="00045415" w:rsidP="000B1994">
            <w:pPr>
              <w:pStyle w:val="MarginText"/>
              <w:overflowPunct w:val="0"/>
              <w:autoSpaceDE w:val="0"/>
              <w:autoSpaceDN w:val="0"/>
              <w:jc w:val="left"/>
              <w:textAlignment w:val="baseline"/>
              <w:rPr>
                <w:rFonts w:cs="Arial"/>
                <w:szCs w:val="22"/>
              </w:rPr>
            </w:pPr>
            <w:r>
              <w:rPr>
                <w:rFonts w:cs="Arial"/>
                <w:szCs w:val="22"/>
              </w:rPr>
              <w:t xml:space="preserve">Business Continuity and </w:t>
            </w:r>
            <w:r w:rsidR="00930890">
              <w:rPr>
                <w:rFonts w:cs="Arial"/>
                <w:szCs w:val="22"/>
              </w:rPr>
              <w:t>Disaster Recovery</w:t>
            </w:r>
          </w:p>
        </w:tc>
        <w:tc>
          <w:tcPr>
            <w:tcW w:w="2991" w:type="dxa"/>
          </w:tcPr>
          <w:p w14:paraId="46D5E443" w14:textId="77777777" w:rsidR="00434D4A" w:rsidRPr="006A76B7" w:rsidRDefault="00930890" w:rsidP="000B1994">
            <w:pPr>
              <w:pStyle w:val="MarginText"/>
              <w:overflowPunct w:val="0"/>
              <w:autoSpaceDE w:val="0"/>
              <w:autoSpaceDN w:val="0"/>
              <w:textAlignment w:val="baseline"/>
              <w:rPr>
                <w:rFonts w:cs="Arial"/>
                <w:szCs w:val="22"/>
              </w:rPr>
            </w:pPr>
            <w:r>
              <w:rPr>
                <w:rFonts w:cs="Arial"/>
                <w:szCs w:val="22"/>
              </w:rPr>
              <w:t>10%</w:t>
            </w:r>
          </w:p>
        </w:tc>
      </w:tr>
      <w:tr w:rsidR="00930890" w:rsidRPr="006875AD" w14:paraId="46727FDE" w14:textId="77777777" w:rsidTr="000B1994">
        <w:tc>
          <w:tcPr>
            <w:tcW w:w="1751" w:type="dxa"/>
          </w:tcPr>
          <w:p w14:paraId="7B301200" w14:textId="77777777" w:rsidR="00930890" w:rsidRPr="006A76B7" w:rsidRDefault="00930890" w:rsidP="000B1994">
            <w:pPr>
              <w:pStyle w:val="MarginText"/>
              <w:overflowPunct w:val="0"/>
              <w:autoSpaceDE w:val="0"/>
              <w:autoSpaceDN w:val="0"/>
              <w:jc w:val="left"/>
              <w:textAlignment w:val="baseline"/>
              <w:rPr>
                <w:rFonts w:cs="Arial"/>
                <w:szCs w:val="22"/>
              </w:rPr>
            </w:pPr>
            <w:r>
              <w:rPr>
                <w:rFonts w:cs="Arial"/>
                <w:szCs w:val="22"/>
              </w:rPr>
              <w:t>D</w:t>
            </w:r>
          </w:p>
        </w:tc>
        <w:tc>
          <w:tcPr>
            <w:tcW w:w="4107" w:type="dxa"/>
          </w:tcPr>
          <w:p w14:paraId="7E2F8A0D" w14:textId="77777777" w:rsidR="00930890" w:rsidRPr="006A76B7" w:rsidDel="00045415" w:rsidRDefault="00930890" w:rsidP="000B1994">
            <w:pPr>
              <w:pStyle w:val="MarginText"/>
              <w:overflowPunct w:val="0"/>
              <w:autoSpaceDE w:val="0"/>
              <w:autoSpaceDN w:val="0"/>
              <w:jc w:val="left"/>
              <w:textAlignment w:val="baseline"/>
              <w:rPr>
                <w:rFonts w:cs="Arial"/>
                <w:szCs w:val="22"/>
              </w:rPr>
            </w:pPr>
            <w:r>
              <w:rPr>
                <w:rFonts w:cs="Arial"/>
                <w:szCs w:val="22"/>
              </w:rPr>
              <w:t>Price</w:t>
            </w:r>
          </w:p>
        </w:tc>
        <w:tc>
          <w:tcPr>
            <w:tcW w:w="2991" w:type="dxa"/>
          </w:tcPr>
          <w:p w14:paraId="00CFFEE6" w14:textId="77777777" w:rsidR="00930890" w:rsidRPr="006A76B7" w:rsidRDefault="00930890" w:rsidP="000B1994">
            <w:pPr>
              <w:pStyle w:val="MarginText"/>
              <w:overflowPunct w:val="0"/>
              <w:autoSpaceDE w:val="0"/>
              <w:autoSpaceDN w:val="0"/>
              <w:textAlignment w:val="baseline"/>
              <w:rPr>
                <w:rFonts w:cs="Arial"/>
                <w:szCs w:val="22"/>
              </w:rPr>
            </w:pPr>
            <w:r>
              <w:rPr>
                <w:rFonts w:cs="Arial"/>
                <w:szCs w:val="22"/>
              </w:rPr>
              <w:t>40%</w:t>
            </w:r>
          </w:p>
        </w:tc>
      </w:tr>
    </w:tbl>
    <w:p w14:paraId="31A037F9" w14:textId="77777777" w:rsidR="00F20C99" w:rsidRDefault="00087F65">
      <w:pPr>
        <w:pStyle w:val="GPSmacrorestart"/>
      </w:pPr>
      <w:r w:rsidRPr="00850F42">
        <w:fldChar w:fldCharType="begin"/>
      </w:r>
      <w:r w:rsidR="00D12C54" w:rsidRPr="00850F42">
        <w:instrText>LISTNUM \l 1 \s 0</w:instrText>
      </w:r>
      <w:r w:rsidRPr="00850F42">
        <w:fldChar w:fldCharType="separate"/>
      </w:r>
      <w:r w:rsidR="00D12C54" w:rsidRPr="00850F42">
        <w:t xml:space="preserve"> </w:t>
      </w:r>
      <w:r w:rsidRPr="00850F42">
        <w:fldChar w:fldCharType="end">
          <w:numberingChange w:id="821" w:author="Philip Ackers" w:date="2015-06-10T19:01:00Z" w:original="0."/>
        </w:fldChar>
      </w:r>
    </w:p>
    <w:p w14:paraId="6A9025F8" w14:textId="77777777" w:rsidR="00F20C99" w:rsidRDefault="00D12C54">
      <w:pPr>
        <w:pStyle w:val="GPSSchTitleandNumber"/>
      </w:pPr>
      <w:r>
        <w:rPr>
          <w:sz w:val="16"/>
        </w:rPr>
        <w:br w:type="page"/>
      </w:r>
      <w:bookmarkStart w:id="822" w:name="_Toc366085191"/>
      <w:bookmarkStart w:id="823" w:name="_Toc421171870"/>
      <w:bookmarkStart w:id="824" w:name="_Toc421605959"/>
      <w:r w:rsidRPr="00D12C54">
        <w:lastRenderedPageBreak/>
        <w:t xml:space="preserve">FRAMEWORK SCHEDULE 7: </w:t>
      </w:r>
      <w:r w:rsidRPr="000B1994">
        <w:t>KEY</w:t>
      </w:r>
      <w:r w:rsidRPr="00D12C54">
        <w:t xml:space="preserve"> SUB-CONTRACTORS</w:t>
      </w:r>
      <w:bookmarkEnd w:id="822"/>
      <w:bookmarkEnd w:id="823"/>
      <w:bookmarkEnd w:id="824"/>
    </w:p>
    <w:p w14:paraId="370D851E" w14:textId="77777777" w:rsidR="005826AD" w:rsidRPr="00EC0CDB" w:rsidRDefault="005826AD" w:rsidP="00EC0CDB">
      <w:pPr>
        <w:pStyle w:val="GPSSchTitleandNumber"/>
      </w:pPr>
    </w:p>
    <w:p w14:paraId="1CB8AA90" w14:textId="054C3C97" w:rsidR="00891B59" w:rsidRDefault="000B1994">
      <w:pPr>
        <w:pStyle w:val="GPSL1Schedulenumbered"/>
      </w:pPr>
      <w:r>
        <w:t xml:space="preserve">In accordance with Clause </w:t>
      </w:r>
      <w:r w:rsidR="00087F65">
        <w:fldChar w:fldCharType="begin"/>
      </w:r>
      <w:r w:rsidR="004C0E52">
        <w:instrText xml:space="preserve"> REF _Ref365980203 \r \h </w:instrText>
      </w:r>
      <w:r w:rsidR="00087F65">
        <w:fldChar w:fldCharType="separate"/>
      </w:r>
      <w:r w:rsidR="00F4196B">
        <w:t>24.1</w:t>
      </w:r>
      <w:r w:rsidR="00087F65">
        <w:fldChar w:fldCharType="end"/>
      </w:r>
      <w:r>
        <w:t xml:space="preserve"> </w:t>
      </w:r>
      <w:r w:rsidR="00D12C54" w:rsidRPr="00D12C54">
        <w:t xml:space="preserve">(Appointment of Key Sub-Contractors), the Supplier is entitled to sub-contract its obligations under this Framework Agreement and any </w:t>
      </w:r>
      <w:r w:rsidR="005649AF">
        <w:t>Call Off Contract</w:t>
      </w:r>
      <w:r w:rsidR="00D12C54" w:rsidRPr="00D12C54">
        <w:t>s entered into pursuant to this Framework Agreement, to the Key Sub-Contractors listed below.</w:t>
      </w:r>
    </w:p>
    <w:p w14:paraId="737427E8" w14:textId="77777777" w:rsidR="00B91C37" w:rsidRDefault="00DB1EBA" w:rsidP="00B20812">
      <w:pPr>
        <w:pStyle w:val="GPSL1Guidance"/>
      </w:pPr>
      <w:r w:rsidRPr="00DB1EBA">
        <w:rPr>
          <w:highlight w:val="green"/>
        </w:rPr>
        <w:t xml:space="preserve">[Guidance Note: the list of Key Sub-Contractors as approved by </w:t>
      </w:r>
      <w:r w:rsidR="00CE32EB">
        <w:rPr>
          <w:highlight w:val="green"/>
        </w:rPr>
        <w:t>CCS</w:t>
      </w:r>
      <w:r w:rsidRPr="00DB1EBA">
        <w:rPr>
          <w:highlight w:val="green"/>
        </w:rPr>
        <w:t xml:space="preserve"> should be inserted here]</w:t>
      </w:r>
    </w:p>
    <w:p w14:paraId="4A2BE811" w14:textId="77777777" w:rsidR="005939EB" w:rsidRDefault="00087F65" w:rsidP="001115F5">
      <w:pPr>
        <w:pStyle w:val="GPSmacrorestart"/>
        <w:shd w:val="clear" w:color="auto" w:fill="FFFFFF"/>
      </w:pPr>
      <w:r w:rsidRPr="001115F5">
        <w:rPr>
          <w:highlight w:val="white"/>
        </w:rPr>
        <w:fldChar w:fldCharType="begin"/>
      </w:r>
      <w:r w:rsidR="005939EB" w:rsidRPr="001115F5">
        <w:rPr>
          <w:highlight w:val="white"/>
        </w:rPr>
        <w:instrText>LISTNUM \l 1 \s 0</w:instrText>
      </w:r>
      <w:r w:rsidRPr="001115F5">
        <w:rPr>
          <w:highlight w:val="white"/>
        </w:rPr>
        <w:fldChar w:fldCharType="separate"/>
      </w:r>
      <w:r w:rsidR="005939EB" w:rsidRPr="001115F5">
        <w:rPr>
          <w:highlight w:val="white"/>
        </w:rPr>
        <w:t xml:space="preserve"> </w:t>
      </w:r>
      <w:r w:rsidRPr="001115F5">
        <w:rPr>
          <w:highlight w:val="white"/>
        </w:rPr>
        <w:fldChar w:fldCharType="end">
          <w:numberingChange w:id="825" w:author="Philip Ackers" w:date="2015-06-10T19:01:00Z" w:original="0."/>
        </w:fldChar>
      </w:r>
    </w:p>
    <w:tbl>
      <w:tblPr>
        <w:tblStyle w:val="TableGrid"/>
        <w:tblW w:w="10207" w:type="dxa"/>
        <w:tblInd w:w="-176" w:type="dxa"/>
        <w:tblLayout w:type="fixed"/>
        <w:tblLook w:val="04A0" w:firstRow="1" w:lastRow="0" w:firstColumn="1" w:lastColumn="0" w:noHBand="0" w:noVBand="1"/>
      </w:tblPr>
      <w:tblGrid>
        <w:gridCol w:w="1560"/>
        <w:gridCol w:w="1418"/>
        <w:gridCol w:w="1417"/>
        <w:gridCol w:w="1418"/>
        <w:gridCol w:w="1417"/>
        <w:gridCol w:w="1559"/>
        <w:gridCol w:w="1418"/>
      </w:tblGrid>
      <w:tr w:rsidR="00497821" w14:paraId="068CFACC" w14:textId="77777777" w:rsidTr="00DF7724">
        <w:tc>
          <w:tcPr>
            <w:tcW w:w="1560" w:type="dxa"/>
          </w:tcPr>
          <w:p w14:paraId="1172A686" w14:textId="77777777" w:rsidR="00EA1870" w:rsidRPr="00DF7724" w:rsidRDefault="00955C02" w:rsidP="001115F5">
            <w:pPr>
              <w:pStyle w:val="GPSSchTitleandNumber"/>
              <w:rPr>
                <w:rFonts w:ascii="Arial" w:hAnsi="Arial" w:cs="Arial"/>
                <w:strike/>
              </w:rPr>
            </w:pPr>
            <w:bookmarkStart w:id="826" w:name="_Toc421171871"/>
            <w:bookmarkStart w:id="827" w:name="_Toc421605960"/>
            <w:r w:rsidRPr="00DF7724">
              <w:rPr>
                <w:rFonts w:ascii="Arial" w:hAnsi="Arial" w:cs="Arial"/>
                <w:caps w:val="0"/>
              </w:rPr>
              <w:t>Key Sub-Contractor Name</w:t>
            </w:r>
            <w:bookmarkEnd w:id="826"/>
            <w:bookmarkEnd w:id="827"/>
          </w:p>
        </w:tc>
        <w:tc>
          <w:tcPr>
            <w:tcW w:w="1418" w:type="dxa"/>
          </w:tcPr>
          <w:p w14:paraId="766B2E0E" w14:textId="77777777" w:rsidR="00EA1870" w:rsidRPr="00DF7724" w:rsidRDefault="00EA1870" w:rsidP="001115F5">
            <w:pPr>
              <w:pStyle w:val="GPSSchTitleandNumber"/>
              <w:rPr>
                <w:rFonts w:ascii="Arial" w:hAnsi="Arial" w:cs="Arial"/>
              </w:rPr>
            </w:pPr>
            <w:bookmarkStart w:id="828" w:name="_Toc421171872"/>
            <w:bookmarkStart w:id="829" w:name="_Toc421605961"/>
            <w:r>
              <w:rPr>
                <w:rFonts w:ascii="Arial" w:hAnsi="Arial" w:cs="Arial"/>
                <w:caps w:val="0"/>
              </w:rPr>
              <w:t>Key Sub-Contractor Address</w:t>
            </w:r>
            <w:bookmarkEnd w:id="828"/>
            <w:bookmarkEnd w:id="829"/>
            <w:r>
              <w:rPr>
                <w:rFonts w:ascii="Arial" w:hAnsi="Arial" w:cs="Arial"/>
                <w:caps w:val="0"/>
              </w:rPr>
              <w:t xml:space="preserve"> </w:t>
            </w:r>
          </w:p>
        </w:tc>
        <w:tc>
          <w:tcPr>
            <w:tcW w:w="1417" w:type="dxa"/>
          </w:tcPr>
          <w:p w14:paraId="08D2C4F4" w14:textId="77777777" w:rsidR="00EA1870" w:rsidRDefault="00EA1870" w:rsidP="00EA1870">
            <w:pPr>
              <w:pStyle w:val="GPSSchTitleandNumber"/>
              <w:rPr>
                <w:rFonts w:ascii="Trebuchet MS" w:hAnsi="Trebuchet MS"/>
              </w:rPr>
            </w:pPr>
            <w:bookmarkStart w:id="830" w:name="_Toc421171873"/>
            <w:bookmarkStart w:id="831" w:name="_Toc421605962"/>
            <w:r>
              <w:rPr>
                <w:rFonts w:ascii="Arial" w:hAnsi="Arial" w:cs="Arial"/>
                <w:caps w:val="0"/>
              </w:rPr>
              <w:t>Key Sub-Contractor Telephone</w:t>
            </w:r>
            <w:bookmarkEnd w:id="830"/>
            <w:bookmarkEnd w:id="831"/>
          </w:p>
        </w:tc>
        <w:tc>
          <w:tcPr>
            <w:tcW w:w="1418" w:type="dxa"/>
          </w:tcPr>
          <w:p w14:paraId="18DA6D7B" w14:textId="77777777" w:rsidR="00EA1870" w:rsidRDefault="00EA1870" w:rsidP="00EA1870">
            <w:pPr>
              <w:pStyle w:val="GPSSchTitleandNumber"/>
              <w:rPr>
                <w:rFonts w:ascii="Trebuchet MS" w:hAnsi="Trebuchet MS"/>
              </w:rPr>
            </w:pPr>
            <w:bookmarkStart w:id="832" w:name="_Toc421171874"/>
            <w:bookmarkStart w:id="833" w:name="_Toc421605963"/>
            <w:r>
              <w:rPr>
                <w:rFonts w:ascii="Arial" w:hAnsi="Arial" w:cs="Arial"/>
                <w:caps w:val="0"/>
              </w:rPr>
              <w:t>Key Sub-Contractor Contact Name</w:t>
            </w:r>
            <w:bookmarkEnd w:id="832"/>
            <w:bookmarkEnd w:id="833"/>
          </w:p>
        </w:tc>
        <w:tc>
          <w:tcPr>
            <w:tcW w:w="1417" w:type="dxa"/>
          </w:tcPr>
          <w:p w14:paraId="0EA6BAF0" w14:textId="77777777" w:rsidR="00320672" w:rsidRDefault="00EA1870" w:rsidP="00DF7724">
            <w:pPr>
              <w:pStyle w:val="GPSSchTitleandNumber"/>
              <w:jc w:val="both"/>
              <w:rPr>
                <w:rFonts w:ascii="Trebuchet MS" w:hAnsi="Trebuchet MS"/>
              </w:rPr>
            </w:pPr>
            <w:bookmarkStart w:id="834" w:name="_Toc421171875"/>
            <w:bookmarkStart w:id="835" w:name="_Toc421605964"/>
            <w:r>
              <w:rPr>
                <w:rFonts w:ascii="Arial" w:hAnsi="Arial" w:cs="Arial"/>
                <w:caps w:val="0"/>
              </w:rPr>
              <w:t>Sub-contracted Services</w:t>
            </w:r>
            <w:bookmarkEnd w:id="834"/>
            <w:bookmarkEnd w:id="835"/>
          </w:p>
        </w:tc>
        <w:tc>
          <w:tcPr>
            <w:tcW w:w="1559" w:type="dxa"/>
          </w:tcPr>
          <w:p w14:paraId="2D5E45F5" w14:textId="77777777" w:rsidR="00EA1870" w:rsidRDefault="00EA1870" w:rsidP="00EA1870">
            <w:pPr>
              <w:pStyle w:val="GPSSchTitleandNumber"/>
              <w:jc w:val="both"/>
              <w:rPr>
                <w:rFonts w:ascii="Arial" w:hAnsi="Arial" w:cs="Arial"/>
                <w:caps w:val="0"/>
              </w:rPr>
            </w:pPr>
            <w:bookmarkStart w:id="836" w:name="_Toc421171876"/>
            <w:bookmarkStart w:id="837" w:name="_Toc421605965"/>
            <w:r>
              <w:rPr>
                <w:rFonts w:ascii="Arial" w:hAnsi="Arial" w:cs="Arial"/>
                <w:caps w:val="0"/>
              </w:rPr>
              <w:t>% Business Sub-Contracted</w:t>
            </w:r>
            <w:bookmarkEnd w:id="836"/>
            <w:bookmarkEnd w:id="837"/>
            <w:r>
              <w:rPr>
                <w:rFonts w:ascii="Arial" w:hAnsi="Arial" w:cs="Arial"/>
                <w:caps w:val="0"/>
              </w:rPr>
              <w:t xml:space="preserve"> </w:t>
            </w:r>
          </w:p>
        </w:tc>
        <w:tc>
          <w:tcPr>
            <w:tcW w:w="1418" w:type="dxa"/>
          </w:tcPr>
          <w:p w14:paraId="14AE8765" w14:textId="77777777" w:rsidR="00EA1870" w:rsidRDefault="00EA1870" w:rsidP="00EA1870">
            <w:pPr>
              <w:pStyle w:val="GPSSchTitleandNumber"/>
              <w:jc w:val="both"/>
              <w:rPr>
                <w:rFonts w:ascii="Arial" w:hAnsi="Arial" w:cs="Arial"/>
                <w:caps w:val="0"/>
              </w:rPr>
            </w:pPr>
            <w:bookmarkStart w:id="838" w:name="_Toc421171877"/>
            <w:bookmarkStart w:id="839" w:name="_Toc421605966"/>
            <w:r>
              <w:rPr>
                <w:rFonts w:ascii="Arial" w:hAnsi="Arial" w:cs="Arial"/>
                <w:caps w:val="0"/>
              </w:rPr>
              <w:t>Is Key Sub-Contractor SME?</w:t>
            </w:r>
            <w:bookmarkEnd w:id="838"/>
            <w:bookmarkEnd w:id="839"/>
          </w:p>
        </w:tc>
      </w:tr>
      <w:tr w:rsidR="00497821" w14:paraId="73AEA779" w14:textId="77777777" w:rsidTr="00DF7724">
        <w:tc>
          <w:tcPr>
            <w:tcW w:w="1560" w:type="dxa"/>
          </w:tcPr>
          <w:p w14:paraId="697E1410" w14:textId="77777777" w:rsidR="00EA1870" w:rsidRDefault="00EA1870" w:rsidP="001115F5">
            <w:pPr>
              <w:pStyle w:val="GPSSchTitleandNumber"/>
              <w:rPr>
                <w:rFonts w:ascii="Trebuchet MS" w:hAnsi="Trebuchet MS"/>
              </w:rPr>
            </w:pPr>
          </w:p>
        </w:tc>
        <w:tc>
          <w:tcPr>
            <w:tcW w:w="1418" w:type="dxa"/>
          </w:tcPr>
          <w:p w14:paraId="24D48D3F" w14:textId="77777777" w:rsidR="00EA1870" w:rsidRDefault="00EA1870" w:rsidP="001115F5">
            <w:pPr>
              <w:pStyle w:val="GPSSchTitleandNumber"/>
              <w:rPr>
                <w:rFonts w:ascii="Trebuchet MS" w:hAnsi="Trebuchet MS"/>
              </w:rPr>
            </w:pPr>
          </w:p>
        </w:tc>
        <w:tc>
          <w:tcPr>
            <w:tcW w:w="1417" w:type="dxa"/>
          </w:tcPr>
          <w:p w14:paraId="093B5ECA" w14:textId="77777777" w:rsidR="00EA1870" w:rsidRDefault="00EA1870" w:rsidP="001115F5">
            <w:pPr>
              <w:pStyle w:val="GPSSchTitleandNumber"/>
              <w:rPr>
                <w:rFonts w:ascii="Trebuchet MS" w:hAnsi="Trebuchet MS"/>
              </w:rPr>
            </w:pPr>
          </w:p>
        </w:tc>
        <w:tc>
          <w:tcPr>
            <w:tcW w:w="1418" w:type="dxa"/>
          </w:tcPr>
          <w:p w14:paraId="45B02800" w14:textId="77777777" w:rsidR="00EA1870" w:rsidRDefault="00EA1870" w:rsidP="001115F5">
            <w:pPr>
              <w:pStyle w:val="GPSSchTitleandNumber"/>
              <w:rPr>
                <w:rFonts w:ascii="Trebuchet MS" w:hAnsi="Trebuchet MS"/>
              </w:rPr>
            </w:pPr>
          </w:p>
        </w:tc>
        <w:tc>
          <w:tcPr>
            <w:tcW w:w="1417" w:type="dxa"/>
          </w:tcPr>
          <w:p w14:paraId="11FB5FD2" w14:textId="77777777" w:rsidR="00EA1870" w:rsidRDefault="00EA1870" w:rsidP="001115F5">
            <w:pPr>
              <w:pStyle w:val="GPSSchTitleandNumber"/>
              <w:rPr>
                <w:rFonts w:ascii="Trebuchet MS" w:hAnsi="Trebuchet MS"/>
              </w:rPr>
            </w:pPr>
          </w:p>
        </w:tc>
        <w:tc>
          <w:tcPr>
            <w:tcW w:w="1559" w:type="dxa"/>
          </w:tcPr>
          <w:p w14:paraId="7397AA44" w14:textId="77777777" w:rsidR="00EA1870" w:rsidRDefault="00EA1870" w:rsidP="001115F5">
            <w:pPr>
              <w:pStyle w:val="GPSSchTitleandNumber"/>
              <w:rPr>
                <w:rFonts w:ascii="Trebuchet MS" w:hAnsi="Trebuchet MS"/>
              </w:rPr>
            </w:pPr>
          </w:p>
        </w:tc>
        <w:tc>
          <w:tcPr>
            <w:tcW w:w="1418" w:type="dxa"/>
          </w:tcPr>
          <w:p w14:paraId="1C6BEEA3" w14:textId="77777777" w:rsidR="00EA1870" w:rsidRDefault="00EA1870" w:rsidP="001115F5">
            <w:pPr>
              <w:pStyle w:val="GPSSchTitleandNumber"/>
              <w:rPr>
                <w:rFonts w:ascii="Trebuchet MS" w:hAnsi="Trebuchet MS"/>
              </w:rPr>
            </w:pPr>
          </w:p>
        </w:tc>
      </w:tr>
      <w:tr w:rsidR="00497821" w14:paraId="253A2381" w14:textId="77777777" w:rsidTr="00DF7724">
        <w:tc>
          <w:tcPr>
            <w:tcW w:w="1560" w:type="dxa"/>
          </w:tcPr>
          <w:p w14:paraId="0E5BB902" w14:textId="77777777" w:rsidR="00EA1870" w:rsidRDefault="00EA1870" w:rsidP="001115F5">
            <w:pPr>
              <w:pStyle w:val="GPSSchTitleandNumber"/>
              <w:rPr>
                <w:rFonts w:ascii="Trebuchet MS" w:hAnsi="Trebuchet MS"/>
              </w:rPr>
            </w:pPr>
          </w:p>
        </w:tc>
        <w:tc>
          <w:tcPr>
            <w:tcW w:w="1418" w:type="dxa"/>
          </w:tcPr>
          <w:p w14:paraId="6FD53281" w14:textId="77777777" w:rsidR="00EA1870" w:rsidRDefault="00EA1870" w:rsidP="001115F5">
            <w:pPr>
              <w:pStyle w:val="GPSSchTitleandNumber"/>
              <w:rPr>
                <w:rFonts w:ascii="Trebuchet MS" w:hAnsi="Trebuchet MS"/>
              </w:rPr>
            </w:pPr>
          </w:p>
        </w:tc>
        <w:tc>
          <w:tcPr>
            <w:tcW w:w="1417" w:type="dxa"/>
          </w:tcPr>
          <w:p w14:paraId="60FF6237" w14:textId="77777777" w:rsidR="00EA1870" w:rsidRDefault="00EA1870" w:rsidP="001115F5">
            <w:pPr>
              <w:pStyle w:val="GPSSchTitleandNumber"/>
              <w:rPr>
                <w:rFonts w:ascii="Trebuchet MS" w:hAnsi="Trebuchet MS"/>
              </w:rPr>
            </w:pPr>
          </w:p>
        </w:tc>
        <w:tc>
          <w:tcPr>
            <w:tcW w:w="1418" w:type="dxa"/>
          </w:tcPr>
          <w:p w14:paraId="4067D2CA" w14:textId="77777777" w:rsidR="00EA1870" w:rsidRDefault="00EA1870" w:rsidP="001115F5">
            <w:pPr>
              <w:pStyle w:val="GPSSchTitleandNumber"/>
              <w:rPr>
                <w:rFonts w:ascii="Trebuchet MS" w:hAnsi="Trebuchet MS"/>
              </w:rPr>
            </w:pPr>
          </w:p>
        </w:tc>
        <w:tc>
          <w:tcPr>
            <w:tcW w:w="1417" w:type="dxa"/>
          </w:tcPr>
          <w:p w14:paraId="6A0E5E0E" w14:textId="77777777" w:rsidR="00EA1870" w:rsidRDefault="00EA1870" w:rsidP="001115F5">
            <w:pPr>
              <w:pStyle w:val="GPSSchTitleandNumber"/>
              <w:rPr>
                <w:rFonts w:ascii="Trebuchet MS" w:hAnsi="Trebuchet MS"/>
              </w:rPr>
            </w:pPr>
          </w:p>
        </w:tc>
        <w:tc>
          <w:tcPr>
            <w:tcW w:w="1559" w:type="dxa"/>
          </w:tcPr>
          <w:p w14:paraId="443B34A6" w14:textId="77777777" w:rsidR="00EA1870" w:rsidRDefault="00EA1870" w:rsidP="001115F5">
            <w:pPr>
              <w:pStyle w:val="GPSSchTitleandNumber"/>
              <w:rPr>
                <w:rFonts w:ascii="Trebuchet MS" w:hAnsi="Trebuchet MS"/>
              </w:rPr>
            </w:pPr>
          </w:p>
        </w:tc>
        <w:tc>
          <w:tcPr>
            <w:tcW w:w="1418" w:type="dxa"/>
          </w:tcPr>
          <w:p w14:paraId="2E5F9DEC" w14:textId="77777777" w:rsidR="00EA1870" w:rsidRDefault="00EA1870" w:rsidP="001115F5">
            <w:pPr>
              <w:pStyle w:val="GPSSchTitleandNumber"/>
              <w:rPr>
                <w:rFonts w:ascii="Trebuchet MS" w:hAnsi="Trebuchet MS"/>
              </w:rPr>
            </w:pPr>
          </w:p>
        </w:tc>
      </w:tr>
      <w:tr w:rsidR="00497821" w14:paraId="51781F51" w14:textId="77777777" w:rsidTr="00DF7724">
        <w:tc>
          <w:tcPr>
            <w:tcW w:w="1560" w:type="dxa"/>
          </w:tcPr>
          <w:p w14:paraId="4270CB41" w14:textId="77777777" w:rsidR="00EA1870" w:rsidRDefault="00EA1870" w:rsidP="001115F5">
            <w:pPr>
              <w:pStyle w:val="GPSSchTitleandNumber"/>
              <w:rPr>
                <w:rFonts w:ascii="Trebuchet MS" w:hAnsi="Trebuchet MS"/>
              </w:rPr>
            </w:pPr>
          </w:p>
        </w:tc>
        <w:tc>
          <w:tcPr>
            <w:tcW w:w="1418" w:type="dxa"/>
          </w:tcPr>
          <w:p w14:paraId="7C3249B6" w14:textId="77777777" w:rsidR="00EA1870" w:rsidRDefault="00EA1870" w:rsidP="001115F5">
            <w:pPr>
              <w:pStyle w:val="GPSSchTitleandNumber"/>
              <w:rPr>
                <w:rFonts w:ascii="Trebuchet MS" w:hAnsi="Trebuchet MS"/>
              </w:rPr>
            </w:pPr>
          </w:p>
        </w:tc>
        <w:tc>
          <w:tcPr>
            <w:tcW w:w="1417" w:type="dxa"/>
          </w:tcPr>
          <w:p w14:paraId="3042C7CD" w14:textId="77777777" w:rsidR="00EA1870" w:rsidRDefault="00EA1870" w:rsidP="001115F5">
            <w:pPr>
              <w:pStyle w:val="GPSSchTitleandNumber"/>
              <w:rPr>
                <w:rFonts w:ascii="Trebuchet MS" w:hAnsi="Trebuchet MS"/>
              </w:rPr>
            </w:pPr>
          </w:p>
        </w:tc>
        <w:tc>
          <w:tcPr>
            <w:tcW w:w="1418" w:type="dxa"/>
          </w:tcPr>
          <w:p w14:paraId="0CF7C08B" w14:textId="77777777" w:rsidR="00EA1870" w:rsidRDefault="00EA1870" w:rsidP="001115F5">
            <w:pPr>
              <w:pStyle w:val="GPSSchTitleandNumber"/>
              <w:rPr>
                <w:rFonts w:ascii="Trebuchet MS" w:hAnsi="Trebuchet MS"/>
              </w:rPr>
            </w:pPr>
          </w:p>
        </w:tc>
        <w:tc>
          <w:tcPr>
            <w:tcW w:w="1417" w:type="dxa"/>
          </w:tcPr>
          <w:p w14:paraId="17A24966" w14:textId="77777777" w:rsidR="00EA1870" w:rsidRDefault="00EA1870" w:rsidP="001115F5">
            <w:pPr>
              <w:pStyle w:val="GPSSchTitleandNumber"/>
              <w:rPr>
                <w:rFonts w:ascii="Trebuchet MS" w:hAnsi="Trebuchet MS"/>
              </w:rPr>
            </w:pPr>
          </w:p>
        </w:tc>
        <w:tc>
          <w:tcPr>
            <w:tcW w:w="1559" w:type="dxa"/>
          </w:tcPr>
          <w:p w14:paraId="47E68AAC" w14:textId="77777777" w:rsidR="00EA1870" w:rsidRDefault="00EA1870" w:rsidP="001115F5">
            <w:pPr>
              <w:pStyle w:val="GPSSchTitleandNumber"/>
              <w:rPr>
                <w:rFonts w:ascii="Trebuchet MS" w:hAnsi="Trebuchet MS"/>
              </w:rPr>
            </w:pPr>
          </w:p>
        </w:tc>
        <w:tc>
          <w:tcPr>
            <w:tcW w:w="1418" w:type="dxa"/>
          </w:tcPr>
          <w:p w14:paraId="7262C04C" w14:textId="77777777" w:rsidR="00EA1870" w:rsidRDefault="00EA1870" w:rsidP="001115F5">
            <w:pPr>
              <w:pStyle w:val="GPSSchTitleandNumber"/>
              <w:rPr>
                <w:rFonts w:ascii="Trebuchet MS" w:hAnsi="Trebuchet MS"/>
              </w:rPr>
            </w:pPr>
          </w:p>
        </w:tc>
      </w:tr>
      <w:tr w:rsidR="00497821" w14:paraId="480B72CF" w14:textId="77777777" w:rsidTr="00DF7724">
        <w:tc>
          <w:tcPr>
            <w:tcW w:w="1560" w:type="dxa"/>
          </w:tcPr>
          <w:p w14:paraId="08563C13" w14:textId="77777777" w:rsidR="00EA1870" w:rsidRDefault="00EA1870" w:rsidP="001115F5">
            <w:pPr>
              <w:pStyle w:val="GPSSchTitleandNumber"/>
              <w:rPr>
                <w:rFonts w:ascii="Trebuchet MS" w:hAnsi="Trebuchet MS"/>
              </w:rPr>
            </w:pPr>
          </w:p>
        </w:tc>
        <w:tc>
          <w:tcPr>
            <w:tcW w:w="1418" w:type="dxa"/>
          </w:tcPr>
          <w:p w14:paraId="6F4B499D" w14:textId="77777777" w:rsidR="00EA1870" w:rsidRDefault="00EA1870" w:rsidP="001115F5">
            <w:pPr>
              <w:pStyle w:val="GPSSchTitleandNumber"/>
              <w:rPr>
                <w:rFonts w:ascii="Trebuchet MS" w:hAnsi="Trebuchet MS"/>
              </w:rPr>
            </w:pPr>
          </w:p>
        </w:tc>
        <w:tc>
          <w:tcPr>
            <w:tcW w:w="1417" w:type="dxa"/>
          </w:tcPr>
          <w:p w14:paraId="36540C63" w14:textId="77777777" w:rsidR="00EA1870" w:rsidRDefault="00EA1870" w:rsidP="001115F5">
            <w:pPr>
              <w:pStyle w:val="GPSSchTitleandNumber"/>
              <w:rPr>
                <w:rFonts w:ascii="Trebuchet MS" w:hAnsi="Trebuchet MS"/>
              </w:rPr>
            </w:pPr>
          </w:p>
        </w:tc>
        <w:tc>
          <w:tcPr>
            <w:tcW w:w="1418" w:type="dxa"/>
          </w:tcPr>
          <w:p w14:paraId="516C11A6" w14:textId="77777777" w:rsidR="00EA1870" w:rsidRDefault="00EA1870" w:rsidP="001115F5">
            <w:pPr>
              <w:pStyle w:val="GPSSchTitleandNumber"/>
              <w:rPr>
                <w:rFonts w:ascii="Trebuchet MS" w:hAnsi="Trebuchet MS"/>
              </w:rPr>
            </w:pPr>
          </w:p>
        </w:tc>
        <w:tc>
          <w:tcPr>
            <w:tcW w:w="1417" w:type="dxa"/>
          </w:tcPr>
          <w:p w14:paraId="39EDE56C" w14:textId="77777777" w:rsidR="00EA1870" w:rsidRDefault="00EA1870" w:rsidP="001115F5">
            <w:pPr>
              <w:pStyle w:val="GPSSchTitleandNumber"/>
              <w:rPr>
                <w:rFonts w:ascii="Trebuchet MS" w:hAnsi="Trebuchet MS"/>
              </w:rPr>
            </w:pPr>
          </w:p>
        </w:tc>
        <w:tc>
          <w:tcPr>
            <w:tcW w:w="1559" w:type="dxa"/>
          </w:tcPr>
          <w:p w14:paraId="76872B16" w14:textId="77777777" w:rsidR="00EA1870" w:rsidRDefault="00EA1870" w:rsidP="001115F5">
            <w:pPr>
              <w:pStyle w:val="GPSSchTitleandNumber"/>
              <w:rPr>
                <w:rFonts w:ascii="Trebuchet MS" w:hAnsi="Trebuchet MS"/>
              </w:rPr>
            </w:pPr>
          </w:p>
        </w:tc>
        <w:tc>
          <w:tcPr>
            <w:tcW w:w="1418" w:type="dxa"/>
          </w:tcPr>
          <w:p w14:paraId="3A8CD671" w14:textId="77777777" w:rsidR="00EA1870" w:rsidRDefault="00EA1870" w:rsidP="001115F5">
            <w:pPr>
              <w:pStyle w:val="GPSSchTitleandNumber"/>
              <w:rPr>
                <w:rFonts w:ascii="Trebuchet MS" w:hAnsi="Trebuchet MS"/>
              </w:rPr>
            </w:pPr>
          </w:p>
        </w:tc>
      </w:tr>
    </w:tbl>
    <w:p w14:paraId="7A404D28" w14:textId="77777777" w:rsidR="005939EB" w:rsidRDefault="000B1994" w:rsidP="001115F5">
      <w:pPr>
        <w:pStyle w:val="GPSSchTitleandNumber"/>
      </w:pPr>
      <w:r>
        <w:rPr>
          <w:rFonts w:ascii="Trebuchet MS" w:hAnsi="Trebuchet MS"/>
        </w:rPr>
        <w:br w:type="page"/>
      </w:r>
      <w:bookmarkStart w:id="840" w:name="_Toc365027626"/>
      <w:bookmarkStart w:id="841" w:name="_Toc366085192"/>
      <w:bookmarkStart w:id="842" w:name="_Toc421171878"/>
      <w:bookmarkStart w:id="843" w:name="_Toc421605967"/>
      <w:bookmarkStart w:id="844" w:name="_Toc365027620"/>
      <w:r w:rsidRPr="000B1994">
        <w:lastRenderedPageBreak/>
        <w:t>FRAMEWORK SCHEDULE 8: FRAMEWORK</w:t>
      </w:r>
      <w:r w:rsidR="00E441F3">
        <w:t xml:space="preserve">, Service and security </w:t>
      </w:r>
      <w:r w:rsidRPr="000B1994">
        <w:t xml:space="preserve"> MANAGEMENT</w:t>
      </w:r>
      <w:bookmarkEnd w:id="840"/>
      <w:bookmarkEnd w:id="841"/>
      <w:bookmarkEnd w:id="842"/>
      <w:bookmarkEnd w:id="843"/>
    </w:p>
    <w:p w14:paraId="0FDCEF32" w14:textId="77777777" w:rsidR="00087F65" w:rsidRDefault="000B1994" w:rsidP="0058568E">
      <w:pPr>
        <w:pStyle w:val="GPSL1SCHEDULEHeading"/>
        <w:numPr>
          <w:ilvl w:val="0"/>
          <w:numId w:val="396"/>
        </w:numPr>
        <w:ind w:left="851" w:hanging="425"/>
      </w:pPr>
      <w:r w:rsidRPr="006875AD">
        <w:t>INTRODUCTION</w:t>
      </w:r>
    </w:p>
    <w:p w14:paraId="29D107CA" w14:textId="77777777" w:rsidR="00087F65" w:rsidRDefault="000B1994" w:rsidP="0058568E">
      <w:pPr>
        <w:pStyle w:val="GPSL2Numbered"/>
        <w:numPr>
          <w:ilvl w:val="1"/>
          <w:numId w:val="396"/>
        </w:numPr>
        <w:ind w:left="1560" w:hanging="709"/>
      </w:pPr>
      <w:r w:rsidRPr="004B2576">
        <w:t>The</w:t>
      </w:r>
      <w:r w:rsidRPr="006875AD">
        <w:t xml:space="preserve"> following definitions shall apply in addition to the definitions contained in </w:t>
      </w:r>
      <w:r>
        <w:t xml:space="preserve">the </w:t>
      </w:r>
      <w:r w:rsidR="00751E2A">
        <w:t>Framework Schedule 1 (Definitions)</w:t>
      </w:r>
      <w:r w:rsidRPr="006875AD">
        <w:t>:</w:t>
      </w:r>
    </w:p>
    <w:tbl>
      <w:tblPr>
        <w:tblW w:w="7796" w:type="dxa"/>
        <w:tblInd w:w="1526" w:type="dxa"/>
        <w:tblLayout w:type="fixed"/>
        <w:tblLook w:val="04A0" w:firstRow="1" w:lastRow="0" w:firstColumn="1" w:lastColumn="0" w:noHBand="0" w:noVBand="1"/>
      </w:tblPr>
      <w:tblGrid>
        <w:gridCol w:w="2410"/>
        <w:gridCol w:w="5386"/>
      </w:tblGrid>
      <w:tr w:rsidR="00FC2CB8" w:rsidRPr="006875AD" w14:paraId="00939B53" w14:textId="77777777" w:rsidTr="00F20C99">
        <w:tc>
          <w:tcPr>
            <w:tcW w:w="2410" w:type="dxa"/>
            <w:shd w:val="clear" w:color="auto" w:fill="auto"/>
          </w:tcPr>
          <w:p w14:paraId="532493D1" w14:textId="77777777" w:rsidR="00F20C99" w:rsidRDefault="001D59B7">
            <w:pPr>
              <w:pStyle w:val="GPSDefinitionTerm"/>
            </w:pPr>
            <w:r w:rsidRPr="006875AD">
              <w:t>"</w:t>
            </w:r>
            <w:r w:rsidR="00FC2CB8" w:rsidRPr="006303DF">
              <w:t>Supplier Framework Manager</w:t>
            </w:r>
            <w:r w:rsidRPr="006875AD">
              <w:t>"</w:t>
            </w:r>
          </w:p>
        </w:tc>
        <w:tc>
          <w:tcPr>
            <w:tcW w:w="5386" w:type="dxa"/>
            <w:shd w:val="clear" w:color="auto" w:fill="auto"/>
          </w:tcPr>
          <w:p w14:paraId="3D47A50C" w14:textId="77777777" w:rsidR="00FC2CB8" w:rsidRDefault="00FC2CB8" w:rsidP="00293635">
            <w:pPr>
              <w:pStyle w:val="GPsDefinition"/>
            </w:pPr>
            <w:r w:rsidRPr="006303DF">
              <w:t xml:space="preserve">has the meaning </w:t>
            </w:r>
            <w:r w:rsidR="001D59B7">
              <w:t xml:space="preserve">given to it </w:t>
            </w:r>
            <w:r w:rsidRPr="006303DF">
              <w:t xml:space="preserve">in paragraph </w:t>
            </w:r>
            <w:r w:rsidR="00087F65">
              <w:fldChar w:fldCharType="begin"/>
            </w:r>
            <w:r w:rsidR="00751E2A">
              <w:instrText xml:space="preserve"> REF _Ref365981152 \r \h </w:instrText>
            </w:r>
            <w:r w:rsidR="00087F65">
              <w:fldChar w:fldCharType="separate"/>
            </w:r>
            <w:r w:rsidR="00F4196B">
              <w:t>2.1.1</w:t>
            </w:r>
            <w:r w:rsidR="00087F65">
              <w:fldChar w:fldCharType="end"/>
            </w:r>
            <w:r w:rsidRPr="006303DF">
              <w:t xml:space="preserve"> of this Framework Schedule</w:t>
            </w:r>
            <w:r w:rsidR="00751E2A">
              <w:t xml:space="preserve"> 8</w:t>
            </w:r>
          </w:p>
        </w:tc>
      </w:tr>
      <w:tr w:rsidR="00FC2CB8" w:rsidRPr="006875AD" w14:paraId="76C00C58" w14:textId="77777777" w:rsidTr="00F20C99">
        <w:tc>
          <w:tcPr>
            <w:tcW w:w="2410" w:type="dxa"/>
            <w:shd w:val="clear" w:color="auto" w:fill="auto"/>
          </w:tcPr>
          <w:p w14:paraId="39BA6A16" w14:textId="77777777" w:rsidR="00FC2CB8" w:rsidRDefault="001D59B7" w:rsidP="00B20812">
            <w:pPr>
              <w:pStyle w:val="GPSDefinitionTerm"/>
            </w:pPr>
            <w:r w:rsidRPr="006875AD">
              <w:t>"</w:t>
            </w:r>
            <w:r w:rsidR="00FC2CB8" w:rsidRPr="006303DF">
              <w:t>Supplier Review Meetings</w:t>
            </w:r>
            <w:r w:rsidRPr="006875AD">
              <w:t>"</w:t>
            </w:r>
          </w:p>
          <w:p w14:paraId="3F84AAE8" w14:textId="77777777" w:rsidR="00DE0169" w:rsidRDefault="00087F65" w:rsidP="00B20812">
            <w:pPr>
              <w:pStyle w:val="GPSDefinitionTerm"/>
            </w:pPr>
            <w:r w:rsidRPr="0058568E">
              <w:t>“Accreditor”</w:t>
            </w:r>
          </w:p>
        </w:tc>
        <w:tc>
          <w:tcPr>
            <w:tcW w:w="5386" w:type="dxa"/>
            <w:shd w:val="clear" w:color="auto" w:fill="auto"/>
          </w:tcPr>
          <w:p w14:paraId="5F9D4E36" w14:textId="77777777" w:rsidR="00FC2CB8" w:rsidRDefault="00FC2CB8" w:rsidP="00293635">
            <w:pPr>
              <w:pStyle w:val="GPsDefinition"/>
            </w:pPr>
            <w:r w:rsidRPr="006303DF">
              <w:t xml:space="preserve">has the meaning </w:t>
            </w:r>
            <w:r w:rsidR="001D59B7">
              <w:t xml:space="preserve">given to it </w:t>
            </w:r>
            <w:r w:rsidRPr="006303DF">
              <w:t xml:space="preserve">in paragraph </w:t>
            </w:r>
            <w:r w:rsidR="00087F65">
              <w:fldChar w:fldCharType="begin"/>
            </w:r>
            <w:r w:rsidR="00751E2A">
              <w:instrText xml:space="preserve"> REF _Ref365981180 \r \h </w:instrText>
            </w:r>
            <w:r w:rsidR="00087F65">
              <w:fldChar w:fldCharType="separate"/>
            </w:r>
            <w:r w:rsidR="00F4196B">
              <w:t>2.2.1</w:t>
            </w:r>
            <w:r w:rsidR="00087F65">
              <w:fldChar w:fldCharType="end"/>
            </w:r>
            <w:r w:rsidRPr="006303DF">
              <w:t>. of this Framework Schedule</w:t>
            </w:r>
            <w:r w:rsidR="00C5564B">
              <w:t xml:space="preserve"> 8</w:t>
            </w:r>
          </w:p>
          <w:p w14:paraId="30CE55D8" w14:textId="77777777" w:rsidR="00DE0169" w:rsidRDefault="000A556D">
            <w:pPr>
              <w:pStyle w:val="GPsDefinition"/>
            </w:pPr>
            <w:r>
              <w:t>An impartial assessor of the risk that information systems may be exposed to in meeting service requirements and to formally accredit those systems.</w:t>
            </w:r>
          </w:p>
        </w:tc>
      </w:tr>
    </w:tbl>
    <w:p w14:paraId="40A673BF" w14:textId="77777777" w:rsidR="00087F65" w:rsidRDefault="000B1994" w:rsidP="0058568E">
      <w:pPr>
        <w:pStyle w:val="GPSL2Numbered"/>
        <w:numPr>
          <w:ilvl w:val="1"/>
          <w:numId w:val="396"/>
        </w:numPr>
        <w:ind w:left="1560" w:hanging="709"/>
      </w:pPr>
      <w:r w:rsidRPr="006875AD">
        <w:t xml:space="preserve">The successful delivery of this Framework Agreement will rely on the ability of the Supplier and the Authority in developing a strategic relationship immediately following </w:t>
      </w:r>
      <w:r>
        <w:t xml:space="preserve">the </w:t>
      </w:r>
      <w:r w:rsidR="00751E2A">
        <w:t>conclusion of</w:t>
      </w:r>
      <w:r>
        <w:t xml:space="preserve"> this Framework Agreement </w:t>
      </w:r>
      <w:r w:rsidR="00751E2A">
        <w:t xml:space="preserve">with </w:t>
      </w:r>
      <w:r>
        <w:t>the Supplier</w:t>
      </w:r>
      <w:r w:rsidRPr="006875AD">
        <w:t xml:space="preserve"> and maintaining this</w:t>
      </w:r>
      <w:r>
        <w:t xml:space="preserve"> relationship</w:t>
      </w:r>
      <w:r w:rsidRPr="006875AD">
        <w:t xml:space="preserve"> throughout th</w:t>
      </w:r>
      <w:r>
        <w:t>e</w:t>
      </w:r>
      <w:r w:rsidRPr="006875AD">
        <w:t xml:space="preserve"> Framework </w:t>
      </w:r>
      <w:r w:rsidR="00F7417A">
        <w:t>Period</w:t>
      </w:r>
      <w:r w:rsidRPr="006875AD">
        <w:t xml:space="preserve">. </w:t>
      </w:r>
    </w:p>
    <w:p w14:paraId="4CB32FE4" w14:textId="77777777" w:rsidR="00087F65" w:rsidRDefault="000B1994" w:rsidP="0058568E">
      <w:pPr>
        <w:pStyle w:val="GPSL2Numbered"/>
        <w:numPr>
          <w:ilvl w:val="1"/>
          <w:numId w:val="396"/>
        </w:numPr>
        <w:ind w:left="1560" w:hanging="709"/>
      </w:pPr>
      <w:r w:rsidRPr="006875AD">
        <w:t>To achieve this strategic relationship, there will be a requirement to adopt proactive framework management activities which will be informed by quality Management Information, and the sharing of information between the Supplier and the Authority.</w:t>
      </w:r>
    </w:p>
    <w:p w14:paraId="11411EF0" w14:textId="77777777" w:rsidR="00087F65" w:rsidRDefault="000B1994" w:rsidP="0058568E">
      <w:pPr>
        <w:pStyle w:val="GPSL2Numbered"/>
        <w:numPr>
          <w:ilvl w:val="1"/>
          <w:numId w:val="396"/>
        </w:numPr>
        <w:ind w:left="1560" w:hanging="709"/>
      </w:pPr>
      <w:r w:rsidRPr="006875AD">
        <w:t xml:space="preserve">This Framework Schedule </w:t>
      </w:r>
      <w:r w:rsidR="00C5564B">
        <w:t>8</w:t>
      </w:r>
      <w:r w:rsidR="00C5564B" w:rsidRPr="006875AD">
        <w:t xml:space="preserve"> </w:t>
      </w:r>
      <w:r w:rsidRPr="006875AD">
        <w:t>outlines the general structures and management activities that the Parties shall follow during the Framework Period.</w:t>
      </w:r>
    </w:p>
    <w:p w14:paraId="0A4CA040" w14:textId="77777777" w:rsidR="00087F65" w:rsidRDefault="000B1994" w:rsidP="0058568E">
      <w:pPr>
        <w:pStyle w:val="GPSL1SCHEDULEHeading"/>
        <w:numPr>
          <w:ilvl w:val="0"/>
          <w:numId w:val="396"/>
        </w:numPr>
        <w:ind w:left="851" w:hanging="425"/>
      </w:pPr>
      <w:r w:rsidRPr="006875AD">
        <w:t>FRAMEWORK MANAGEMENT</w:t>
      </w:r>
    </w:p>
    <w:p w14:paraId="38AC8088" w14:textId="77777777" w:rsidR="00087F65" w:rsidRDefault="000B1994" w:rsidP="0058568E">
      <w:pPr>
        <w:pStyle w:val="GPSL2Numbered"/>
        <w:numPr>
          <w:ilvl w:val="1"/>
          <w:numId w:val="396"/>
        </w:numPr>
        <w:ind w:left="1560" w:hanging="709"/>
      </w:pPr>
      <w:r w:rsidRPr="006875AD">
        <w:t>Framework Management Structure:</w:t>
      </w:r>
    </w:p>
    <w:p w14:paraId="4CCBAD9C" w14:textId="77777777" w:rsidR="00087F65" w:rsidRDefault="000B1994" w:rsidP="0058568E">
      <w:pPr>
        <w:pStyle w:val="GPSL3numberedclause"/>
        <w:numPr>
          <w:ilvl w:val="2"/>
          <w:numId w:val="396"/>
        </w:numPr>
        <w:ind w:left="2552" w:hanging="992"/>
      </w:pPr>
      <w:bookmarkStart w:id="845" w:name="_Ref365981152"/>
      <w:r w:rsidRPr="006875AD">
        <w:t xml:space="preserve">The Supplier shall provide a suitably qualified nominated contact (the </w:t>
      </w:r>
      <w:r w:rsidR="002E7CBD">
        <w:t>“</w:t>
      </w:r>
      <w:r w:rsidRPr="005617EA">
        <w:rPr>
          <w:b/>
        </w:rPr>
        <w:t>Supplier</w:t>
      </w:r>
      <w:r>
        <w:t xml:space="preserve"> </w:t>
      </w:r>
      <w:r w:rsidRPr="006875AD">
        <w:rPr>
          <w:b/>
        </w:rPr>
        <w:t>Framework Manager</w:t>
      </w:r>
      <w:r w:rsidRPr="006875AD">
        <w:t xml:space="preserve">”) who will take overall responsibility for delivering the </w:t>
      </w:r>
      <w:r w:rsidR="00FA3B62">
        <w:t>Services</w:t>
      </w:r>
      <w:r w:rsidRPr="006875AD">
        <w:t xml:space="preserve"> required within this </w:t>
      </w:r>
    </w:p>
    <w:p w14:paraId="3CD00919" w14:textId="77777777" w:rsidR="00087F65" w:rsidRDefault="000B1994" w:rsidP="0058568E">
      <w:pPr>
        <w:pStyle w:val="GPSL3numberedclause"/>
        <w:numPr>
          <w:ilvl w:val="2"/>
          <w:numId w:val="396"/>
        </w:numPr>
        <w:ind w:left="2552" w:hanging="992"/>
      </w:pPr>
      <w:r w:rsidRPr="006875AD">
        <w:t>Framework Agreement, as well as a suitably qualified deputy to act in their absence.</w:t>
      </w:r>
      <w:bookmarkEnd w:id="845"/>
      <w:r w:rsidRPr="006875AD">
        <w:t xml:space="preserve"> </w:t>
      </w:r>
    </w:p>
    <w:p w14:paraId="13F9CC3E" w14:textId="77777777" w:rsidR="00087F65" w:rsidRDefault="000B1994" w:rsidP="0058568E">
      <w:pPr>
        <w:pStyle w:val="GPSL3numberedclause"/>
        <w:numPr>
          <w:ilvl w:val="2"/>
          <w:numId w:val="396"/>
        </w:numPr>
        <w:ind w:left="2552" w:hanging="992"/>
      </w:pPr>
      <w:r w:rsidRPr="006875AD">
        <w:t xml:space="preserve">The Supplier shall put in place a structure to manage the Framework in accordance with Framework Schedule </w:t>
      </w:r>
      <w:r w:rsidR="00751E2A">
        <w:t>2</w:t>
      </w:r>
      <w:r w:rsidR="00751E2A" w:rsidRPr="006875AD">
        <w:t xml:space="preserve"> </w:t>
      </w:r>
      <w:r w:rsidRPr="006875AD">
        <w:t>(</w:t>
      </w:r>
      <w:r w:rsidR="00FA3B62">
        <w:t>Services</w:t>
      </w:r>
      <w:r w:rsidRPr="006875AD">
        <w:t xml:space="preserve"> and Key Performance Indicators). </w:t>
      </w:r>
    </w:p>
    <w:p w14:paraId="711D16ED" w14:textId="77777777" w:rsidR="00087F65" w:rsidRDefault="000B1994" w:rsidP="0058568E">
      <w:pPr>
        <w:pStyle w:val="GPSL3numberedclause"/>
        <w:numPr>
          <w:ilvl w:val="2"/>
          <w:numId w:val="396"/>
        </w:numPr>
        <w:ind w:left="2552" w:hanging="992"/>
      </w:pPr>
      <w:r w:rsidRPr="006875AD">
        <w:t>A full governance structure for the Framework will be agreed between the Parties during the Framework Agreement implementation stage.</w:t>
      </w:r>
    </w:p>
    <w:p w14:paraId="040568FA" w14:textId="77777777" w:rsidR="00087F65" w:rsidRDefault="000B1994" w:rsidP="0058568E">
      <w:pPr>
        <w:pStyle w:val="GPSL3numberedclause"/>
        <w:numPr>
          <w:ilvl w:val="2"/>
          <w:numId w:val="396"/>
        </w:numPr>
        <w:ind w:left="2552" w:hanging="992"/>
      </w:pPr>
      <w:r w:rsidRPr="00D21917">
        <w:t>Following discussions between the Parties</w:t>
      </w:r>
      <w:r>
        <w:t xml:space="preserve"> following the Framework </w:t>
      </w:r>
      <w:r w:rsidR="00751E2A">
        <w:t xml:space="preserve">Commencement </w:t>
      </w:r>
      <w:r>
        <w:t>Date</w:t>
      </w:r>
      <w:r w:rsidRPr="00D21917">
        <w:t xml:space="preserve">, </w:t>
      </w:r>
      <w:r>
        <w:t xml:space="preserve">the Authority shall produce and issue to the Supplier </w:t>
      </w:r>
      <w:r w:rsidRPr="00D21917">
        <w:t>a</w:t>
      </w:r>
      <w:r>
        <w:t xml:space="preserve"> draft</w:t>
      </w:r>
      <w:r w:rsidRPr="00D21917">
        <w:t xml:space="preserve"> Supplier Action Plan</w:t>
      </w:r>
      <w:r>
        <w:t>.  T</w:t>
      </w:r>
      <w:r w:rsidRPr="00D21917">
        <w:t>he Supplier shall not unreasonably withhold its agreement to</w:t>
      </w:r>
      <w:r>
        <w:t xml:space="preserve"> the draft Supplier Action Plan. The Supplier Action Plan shall, unless the Authority otherwise </w:t>
      </w:r>
      <w:r>
        <w:lastRenderedPageBreak/>
        <w:t xml:space="preserve">Approves, be agreed between the Parties and come into effect within two weeks from receipt by the Supplier of the draft Supplier Action Plan. </w:t>
      </w:r>
    </w:p>
    <w:p w14:paraId="5E99016E" w14:textId="77777777" w:rsidR="00087F65" w:rsidRDefault="000B1994" w:rsidP="0058568E">
      <w:pPr>
        <w:pStyle w:val="GPSL3numberedclause"/>
        <w:numPr>
          <w:ilvl w:val="2"/>
          <w:numId w:val="396"/>
        </w:numPr>
        <w:ind w:left="2552" w:hanging="992"/>
      </w:pPr>
      <w:r>
        <w:t>The Supplier Action</w:t>
      </w:r>
      <w:r w:rsidRPr="00D21917">
        <w:t xml:space="preserve"> Plan shall be maintained and updated on an ong</w:t>
      </w:r>
      <w:r>
        <w:t>oing basis by the Authority. Any changes to the Supplier Action Plan shall be notified</w:t>
      </w:r>
      <w:r w:rsidRPr="00D21917">
        <w:t xml:space="preserve"> </w:t>
      </w:r>
      <w:r>
        <w:t>by the Authority</w:t>
      </w:r>
      <w:r w:rsidRPr="00D21917">
        <w:t xml:space="preserve"> to the Supplier</w:t>
      </w:r>
      <w:r>
        <w:t>.</w:t>
      </w:r>
      <w:r w:rsidRPr="00805F48">
        <w:t xml:space="preserve"> </w:t>
      </w:r>
      <w:r>
        <w:t>T</w:t>
      </w:r>
      <w:r w:rsidRPr="00D21917">
        <w:t>he Supplier shall not unreasonably withhold its agreement to</w:t>
      </w:r>
      <w:r>
        <w:t xml:space="preserve"> any changes to the Supplier Action Plan. Any such changes shall, unless the Authority otherwise Approves, be agreed between the Parties and come into effect within two weeks from receipt by the Supplier of the Authority’s notification.</w:t>
      </w:r>
    </w:p>
    <w:p w14:paraId="2ED8C529" w14:textId="77777777" w:rsidR="00087F65" w:rsidRDefault="000B1994" w:rsidP="0058568E">
      <w:pPr>
        <w:pStyle w:val="GPSL2Numbered"/>
        <w:numPr>
          <w:ilvl w:val="1"/>
          <w:numId w:val="396"/>
        </w:numPr>
        <w:ind w:left="1560" w:hanging="709"/>
      </w:pPr>
      <w:bookmarkStart w:id="846" w:name="_Ref365982216"/>
      <w:r>
        <w:t>Supplier</w:t>
      </w:r>
      <w:r w:rsidRPr="006875AD">
        <w:t xml:space="preserve"> Review Meetings</w:t>
      </w:r>
      <w:bookmarkEnd w:id="846"/>
    </w:p>
    <w:p w14:paraId="4D107476" w14:textId="77777777" w:rsidR="00087F65" w:rsidRDefault="000B1994" w:rsidP="0058568E">
      <w:pPr>
        <w:pStyle w:val="GPSL3numberedclause"/>
        <w:numPr>
          <w:ilvl w:val="2"/>
          <w:numId w:val="396"/>
        </w:numPr>
        <w:ind w:left="2552" w:hanging="992"/>
      </w:pPr>
      <w:bookmarkStart w:id="847" w:name="_Ref365981180"/>
      <w:r w:rsidRPr="006875AD">
        <w:t>Regular performance review</w:t>
      </w:r>
      <w:r>
        <w:t xml:space="preserve"> meeting</w:t>
      </w:r>
      <w:r w:rsidRPr="006875AD">
        <w:t xml:space="preserve">s will take place </w:t>
      </w:r>
      <w:r>
        <w:t xml:space="preserve">at the Authority’s premises </w:t>
      </w:r>
      <w:r w:rsidRPr="006875AD">
        <w:t xml:space="preserve">throughout the Framework Period and thereafter until the </w:t>
      </w:r>
      <w:r>
        <w:t>Framework Expiry Date</w:t>
      </w:r>
      <w:r w:rsidRPr="006875AD">
        <w:t xml:space="preserve"> </w:t>
      </w:r>
      <w:r w:rsidRPr="00464080">
        <w:rPr>
          <w:b/>
        </w:rPr>
        <w:t>(</w:t>
      </w:r>
      <w:r w:rsidR="002E7CBD">
        <w:rPr>
          <w:b/>
        </w:rPr>
        <w:t>“</w:t>
      </w:r>
      <w:r>
        <w:rPr>
          <w:b/>
        </w:rPr>
        <w:t>Supplier</w:t>
      </w:r>
      <w:r w:rsidRPr="00464080">
        <w:rPr>
          <w:b/>
        </w:rPr>
        <w:t xml:space="preserve"> Review Meetings</w:t>
      </w:r>
      <w:r>
        <w:rPr>
          <w:b/>
        </w:rPr>
        <w:t>”</w:t>
      </w:r>
      <w:r w:rsidRPr="006875AD">
        <w:t>).</w:t>
      </w:r>
      <w:bookmarkEnd w:id="847"/>
      <w:r w:rsidRPr="006875AD">
        <w:t xml:space="preserve"> </w:t>
      </w:r>
    </w:p>
    <w:p w14:paraId="0B50A00C" w14:textId="77777777" w:rsidR="00087F65" w:rsidRDefault="000B1994" w:rsidP="0058568E">
      <w:pPr>
        <w:pStyle w:val="GPSL3numberedclause"/>
        <w:numPr>
          <w:ilvl w:val="2"/>
          <w:numId w:val="396"/>
        </w:numPr>
        <w:ind w:left="2552" w:hanging="992"/>
      </w:pPr>
      <w:r w:rsidRPr="006875AD">
        <w:t xml:space="preserve">The exact timings and frequencies of such </w:t>
      </w:r>
      <w:r>
        <w:t xml:space="preserve">Supplier </w:t>
      </w:r>
      <w:r w:rsidRPr="006875AD">
        <w:t xml:space="preserve">Review Meetings will be determined by the Authority following </w:t>
      </w:r>
      <w:r w:rsidR="00F7417A">
        <w:t xml:space="preserve">the conclusion </w:t>
      </w:r>
      <w:r w:rsidRPr="006875AD">
        <w:t>of the Framework Agreement. It is anticipated that the</w:t>
      </w:r>
      <w:r>
        <w:t xml:space="preserve"> </w:t>
      </w:r>
      <w:r w:rsidRPr="006875AD">
        <w:t>frequency of the</w:t>
      </w:r>
      <w:r>
        <w:t xml:space="preserve"> Supplier Review</w:t>
      </w:r>
      <w:r w:rsidRPr="006875AD">
        <w:t xml:space="preserve"> </w:t>
      </w:r>
      <w:r>
        <w:t>M</w:t>
      </w:r>
      <w:r w:rsidRPr="006875AD">
        <w:t>eetings will be</w:t>
      </w:r>
      <w:r>
        <w:t xml:space="preserve"> once every month or less.</w:t>
      </w:r>
      <w:r w:rsidRPr="006875AD">
        <w:t xml:space="preserve"> </w:t>
      </w:r>
      <w:r w:rsidR="00751E2A">
        <w:t>The Parties shall be flexible about the</w:t>
      </w:r>
      <w:r w:rsidRPr="006875AD">
        <w:t xml:space="preserve"> timings </w:t>
      </w:r>
      <w:r>
        <w:t>of these meetings</w:t>
      </w:r>
      <w:r w:rsidRPr="006875AD">
        <w:t>.</w:t>
      </w:r>
    </w:p>
    <w:p w14:paraId="2F18A348" w14:textId="77777777" w:rsidR="00087F65" w:rsidRDefault="000B1994" w:rsidP="0058568E">
      <w:pPr>
        <w:pStyle w:val="GPSL3numberedclause"/>
        <w:numPr>
          <w:ilvl w:val="2"/>
          <w:numId w:val="396"/>
        </w:numPr>
        <w:ind w:left="2552" w:hanging="992"/>
      </w:pPr>
      <w:r>
        <w:t>The</w:t>
      </w:r>
      <w:r w:rsidRPr="00B72E91">
        <w:t xml:space="preserve"> </w:t>
      </w:r>
      <w:r>
        <w:t>purpose of the Supplier</w:t>
      </w:r>
      <w:r w:rsidRPr="00555CDF">
        <w:t xml:space="preserve"> Review Meeting</w:t>
      </w:r>
      <w:r>
        <w:t>s</w:t>
      </w:r>
      <w:r w:rsidRPr="00555CDF">
        <w:t xml:space="preserve"> will be to review the Supplier’s performance</w:t>
      </w:r>
      <w:r>
        <w:t xml:space="preserve"> under </w:t>
      </w:r>
      <w:r w:rsidR="00F7417A">
        <w:t xml:space="preserve">this </w:t>
      </w:r>
      <w:r>
        <w:t xml:space="preserve">Framework Agreement and, where applicable, </w:t>
      </w:r>
      <w:r w:rsidRPr="00555CDF">
        <w:t>the</w:t>
      </w:r>
      <w:r>
        <w:t xml:space="preserve"> Supplier’s</w:t>
      </w:r>
      <w:r w:rsidRPr="00555CDF">
        <w:t xml:space="preserve"> adherence to the Supplier Action Plan</w:t>
      </w:r>
      <w:r>
        <w:t>. The agenda for each Supplier Review Meeting shall be set by the Authority and communicated to the Supplier in advance of that meeting.</w:t>
      </w:r>
    </w:p>
    <w:p w14:paraId="5F3CE077" w14:textId="77777777" w:rsidR="00087F65" w:rsidRDefault="000B1994" w:rsidP="0058568E">
      <w:pPr>
        <w:pStyle w:val="GPSL3numberedclause"/>
        <w:numPr>
          <w:ilvl w:val="2"/>
          <w:numId w:val="396"/>
        </w:numPr>
        <w:ind w:left="2552" w:hanging="992"/>
      </w:pPr>
      <w:r>
        <w:t>The Supplier Review Meetings shall be attended, as a minimum, by the Authority Representative(s) and the Supplier Framework Manager.</w:t>
      </w:r>
    </w:p>
    <w:p w14:paraId="3D7C10DE" w14:textId="77777777" w:rsidR="00087F65" w:rsidRDefault="00C24A84" w:rsidP="0058568E">
      <w:pPr>
        <w:pStyle w:val="GPSL1CLAUSEHEADING"/>
        <w:numPr>
          <w:ilvl w:val="0"/>
          <w:numId w:val="396"/>
        </w:numPr>
        <w:ind w:left="851" w:hanging="425"/>
      </w:pPr>
      <w:bookmarkStart w:id="848" w:name="_Toc421171879"/>
      <w:bookmarkStart w:id="849" w:name="_Toc421605968"/>
      <w:r>
        <w:t>CAFM SYSTEM AND SECURITY MANAGEMENT</w:t>
      </w:r>
      <w:bookmarkEnd w:id="848"/>
      <w:bookmarkEnd w:id="849"/>
    </w:p>
    <w:p w14:paraId="5B9FF41B" w14:textId="77777777" w:rsidR="00087F65" w:rsidRDefault="00BB3C2C" w:rsidP="0058568E">
      <w:pPr>
        <w:pStyle w:val="GPSL2NumberedBoldHeading"/>
        <w:numPr>
          <w:ilvl w:val="1"/>
          <w:numId w:val="396"/>
        </w:numPr>
        <w:ind w:left="1418" w:hanging="709"/>
      </w:pPr>
      <w:r w:rsidRPr="0000199B">
        <w:rPr>
          <w:b w:val="0"/>
        </w:rPr>
        <w:t>The Supplier acknowledges that the Authority, as the system Accreditor, wishes to ensure that the capacity, availability and security of the Services, can be assured throughout the Framework Period</w:t>
      </w:r>
    </w:p>
    <w:p w14:paraId="22649962" w14:textId="6996AF70" w:rsidR="00087F65" w:rsidRDefault="00955C02" w:rsidP="0058568E">
      <w:pPr>
        <w:pStyle w:val="GPSL2NumberedBoldHeading"/>
        <w:numPr>
          <w:ilvl w:val="1"/>
          <w:numId w:val="396"/>
        </w:numPr>
        <w:ind w:left="1418" w:hanging="720"/>
        <w:rPr>
          <w:b w:val="0"/>
        </w:rPr>
      </w:pPr>
      <w:r w:rsidRPr="00DF7724">
        <w:rPr>
          <w:b w:val="0"/>
        </w:rPr>
        <w:t xml:space="preserve">This Framework Schedule sets out the following processes to ensure the Supplier can evidence that this Framework Agreement follows best practice processes and procedures and meets the system requirements throughout the Framework Period and subsequently, as Contracting </w:t>
      </w:r>
      <w:r w:rsidR="003F55F6">
        <w:rPr>
          <w:b w:val="0"/>
        </w:rPr>
        <w:t>Authorities</w:t>
      </w:r>
      <w:r w:rsidRPr="00DF7724">
        <w:rPr>
          <w:b w:val="0"/>
        </w:rPr>
        <w:t xml:space="preserve"> are on-boarded and while any </w:t>
      </w:r>
      <w:r w:rsidR="005649AF">
        <w:rPr>
          <w:b w:val="0"/>
        </w:rPr>
        <w:t>Call Off Contract</w:t>
      </w:r>
      <w:r w:rsidRPr="00DF7724">
        <w:rPr>
          <w:b w:val="0"/>
        </w:rPr>
        <w:t>s remain in force:</w:t>
      </w:r>
    </w:p>
    <w:p w14:paraId="085D1BD2" w14:textId="77777777" w:rsidR="00087F65" w:rsidRPr="0058568E" w:rsidRDefault="00087F65" w:rsidP="0058568E">
      <w:pPr>
        <w:pStyle w:val="GPSL3numberedclause"/>
        <w:numPr>
          <w:ilvl w:val="2"/>
          <w:numId w:val="396"/>
        </w:numPr>
        <w:ind w:left="2552" w:hanging="992"/>
      </w:pPr>
      <w:r w:rsidRPr="0058568E">
        <w:t>Service and Security Principle  Requirements;</w:t>
      </w:r>
    </w:p>
    <w:p w14:paraId="77010B3F" w14:textId="77777777" w:rsidR="00087F65" w:rsidRPr="0058568E" w:rsidRDefault="00087F65" w:rsidP="0058568E">
      <w:pPr>
        <w:pStyle w:val="GPSL3numberedclause"/>
        <w:numPr>
          <w:ilvl w:val="2"/>
          <w:numId w:val="396"/>
        </w:numPr>
        <w:ind w:left="2552" w:hanging="992"/>
      </w:pPr>
      <w:r w:rsidRPr="0058568E">
        <w:t xml:space="preserve">Security Documentation </w:t>
      </w:r>
    </w:p>
    <w:p w14:paraId="7E19666B" w14:textId="77777777" w:rsidR="00087F65" w:rsidRPr="0058568E" w:rsidRDefault="00087F65" w:rsidP="0058568E">
      <w:pPr>
        <w:pStyle w:val="GPSL3numberedclause"/>
        <w:numPr>
          <w:ilvl w:val="2"/>
          <w:numId w:val="396"/>
        </w:numPr>
        <w:ind w:left="2552" w:hanging="992"/>
      </w:pPr>
      <w:r w:rsidRPr="0058568E">
        <w:t>Service and Security Management (Governance);</w:t>
      </w:r>
    </w:p>
    <w:p w14:paraId="2F7B24DD" w14:textId="77777777" w:rsidR="00087F65" w:rsidRPr="0058568E" w:rsidRDefault="00087F65" w:rsidP="0058568E">
      <w:pPr>
        <w:pStyle w:val="GPSL2NumberedBoldHeading"/>
        <w:numPr>
          <w:ilvl w:val="1"/>
          <w:numId w:val="396"/>
        </w:numPr>
        <w:ind w:left="1418" w:hanging="709"/>
      </w:pPr>
      <w:r w:rsidRPr="0058568E">
        <w:t>Service and Security Principle Requirements</w:t>
      </w:r>
    </w:p>
    <w:p w14:paraId="2241EDDB" w14:textId="77777777" w:rsidR="00087F65" w:rsidRDefault="00955C02" w:rsidP="0058568E">
      <w:pPr>
        <w:pStyle w:val="GPSL3numberedclause"/>
        <w:numPr>
          <w:ilvl w:val="2"/>
          <w:numId w:val="396"/>
        </w:numPr>
        <w:ind w:left="2552" w:hanging="992"/>
      </w:pPr>
      <w:r w:rsidRPr="00DF7724">
        <w:rPr>
          <w:rFonts w:hint="eastAsia"/>
        </w:rPr>
        <w:lastRenderedPageBreak/>
        <w:t>The Service and Security Principle Requirements Matrix defines the main service and security characteristics of the Service supplied under the Framework.</w:t>
      </w:r>
    </w:p>
    <w:p w14:paraId="564EAD8B" w14:textId="77777777" w:rsidR="00087F65" w:rsidRDefault="00955C02" w:rsidP="0058568E">
      <w:pPr>
        <w:pStyle w:val="GPSL3numberedclause"/>
        <w:numPr>
          <w:ilvl w:val="2"/>
          <w:numId w:val="396"/>
        </w:numPr>
        <w:ind w:left="2552" w:hanging="992"/>
      </w:pPr>
      <w:r w:rsidRPr="00DF7724">
        <w:rPr>
          <w:rFonts w:hint="eastAsia"/>
        </w:rPr>
        <w:t>The Supplier shall evidence compliance of the Service supplied under the Framework against the Service and Security Principles, to provide the Authority with the assurance and confidence that the System and Security risks are being appropriately managed.</w:t>
      </w:r>
    </w:p>
    <w:p w14:paraId="2364962C" w14:textId="77777777" w:rsidR="00087F65" w:rsidRDefault="00955C02" w:rsidP="0058568E">
      <w:pPr>
        <w:pStyle w:val="GPSL3numberedclause"/>
        <w:numPr>
          <w:ilvl w:val="2"/>
          <w:numId w:val="396"/>
        </w:numPr>
        <w:ind w:left="2552" w:hanging="992"/>
      </w:pPr>
      <w:r w:rsidRPr="00DF7724">
        <w:rPr>
          <w:rFonts w:hint="eastAsia"/>
        </w:rPr>
        <w:t>Additional Service and Security requirements may be added to the matrix, as required by the Authority, in line with</w:t>
      </w:r>
      <w:r w:rsidR="00B527D2">
        <w:rPr>
          <w:b/>
        </w:rPr>
        <w:t xml:space="preserve"> </w:t>
      </w:r>
      <w:r w:rsidR="00B527D2" w:rsidRPr="00DE0169">
        <w:rPr>
          <w:rFonts w:hint="eastAsia"/>
        </w:rPr>
        <w:t>government security policy and</w:t>
      </w:r>
      <w:r w:rsidRPr="00DF7724">
        <w:rPr>
          <w:rFonts w:hint="eastAsia"/>
        </w:rPr>
        <w:t xml:space="preserve"> Framework Agreement Schedule 2- Services and Key Performance Indicators.</w:t>
      </w:r>
    </w:p>
    <w:p w14:paraId="64E1E64E" w14:textId="77777777" w:rsidR="00320672" w:rsidRDefault="00320672" w:rsidP="00DF7724">
      <w:pPr>
        <w:pStyle w:val="GPSL2NumberedBoldHeading"/>
        <w:numPr>
          <w:ilvl w:val="0"/>
          <w:numId w:val="0"/>
        </w:numPr>
        <w:ind w:left="1418"/>
        <w:jc w:val="center"/>
        <w:rPr>
          <w:b w:val="0"/>
        </w:rPr>
      </w:pPr>
    </w:p>
    <w:p w14:paraId="494D33C0" w14:textId="77777777" w:rsidR="00320672" w:rsidRDefault="00BA3A6D" w:rsidP="00DF7724">
      <w:pPr>
        <w:pStyle w:val="GPSL2NumberedBoldHeading"/>
        <w:numPr>
          <w:ilvl w:val="0"/>
          <w:numId w:val="0"/>
        </w:numPr>
        <w:ind w:left="1418"/>
        <w:jc w:val="center"/>
        <w:rPr>
          <w:b w:val="0"/>
        </w:rPr>
      </w:pPr>
      <w:r>
        <w:rPr>
          <w:b w:val="0"/>
        </w:rPr>
        <w:t>SERVICE AND SECURITY PRINCIPLE REQUIREMENTS MATRIX</w:t>
      </w:r>
    </w:p>
    <w:tbl>
      <w:tblPr>
        <w:tblStyle w:val="TableGrid10"/>
        <w:tblW w:w="8788" w:type="dxa"/>
        <w:tblInd w:w="534" w:type="dxa"/>
        <w:tblLook w:val="04A0" w:firstRow="1" w:lastRow="0" w:firstColumn="1" w:lastColumn="0" w:noHBand="0" w:noVBand="1"/>
      </w:tblPr>
      <w:tblGrid>
        <w:gridCol w:w="779"/>
        <w:gridCol w:w="2217"/>
        <w:gridCol w:w="5792"/>
      </w:tblGrid>
      <w:tr w:rsidR="00BA3A6D" w:rsidRPr="00BB3C2C" w14:paraId="5854BE3A" w14:textId="77777777" w:rsidTr="00BB2CCA">
        <w:tc>
          <w:tcPr>
            <w:tcW w:w="425" w:type="dxa"/>
            <w:tcBorders>
              <w:top w:val="single" w:sz="4" w:space="0" w:color="auto"/>
              <w:left w:val="single" w:sz="4" w:space="0" w:color="auto"/>
              <w:bottom w:val="single" w:sz="4" w:space="0" w:color="auto"/>
              <w:right w:val="single" w:sz="4" w:space="0" w:color="auto"/>
            </w:tcBorders>
            <w:hideMark/>
          </w:tcPr>
          <w:p w14:paraId="31C7186E" w14:textId="77777777" w:rsidR="00BA3A6D" w:rsidRPr="00BB3C2C" w:rsidRDefault="00BA3A6D" w:rsidP="00BB2CCA">
            <w:pPr>
              <w:overflowPunct/>
              <w:autoSpaceDE/>
              <w:autoSpaceDN/>
              <w:adjustRightInd/>
              <w:spacing w:after="0" w:line="276" w:lineRule="auto"/>
              <w:jc w:val="left"/>
              <w:textAlignment w:val="auto"/>
            </w:pPr>
            <w:r w:rsidRPr="00BB3C2C">
              <w:t>Serial</w:t>
            </w:r>
          </w:p>
        </w:tc>
        <w:tc>
          <w:tcPr>
            <w:tcW w:w="2268" w:type="dxa"/>
            <w:tcBorders>
              <w:top w:val="single" w:sz="4" w:space="0" w:color="auto"/>
              <w:left w:val="single" w:sz="4" w:space="0" w:color="auto"/>
              <w:bottom w:val="single" w:sz="4" w:space="0" w:color="auto"/>
              <w:right w:val="single" w:sz="4" w:space="0" w:color="auto"/>
            </w:tcBorders>
            <w:hideMark/>
          </w:tcPr>
          <w:p w14:paraId="3E00F8F8" w14:textId="77777777" w:rsidR="00BA3A6D" w:rsidRPr="00BA3A6D" w:rsidRDefault="00BA3A6D" w:rsidP="00BB2CCA">
            <w:pPr>
              <w:overflowPunct/>
              <w:autoSpaceDE/>
              <w:autoSpaceDN/>
              <w:adjustRightInd/>
              <w:spacing w:after="0" w:line="276" w:lineRule="auto"/>
              <w:jc w:val="left"/>
              <w:textAlignment w:val="auto"/>
            </w:pPr>
            <w:r w:rsidRPr="00BA3A6D">
              <w:t xml:space="preserve">Service and Security Principle </w:t>
            </w:r>
          </w:p>
        </w:tc>
        <w:tc>
          <w:tcPr>
            <w:tcW w:w="6095" w:type="dxa"/>
            <w:tcBorders>
              <w:top w:val="single" w:sz="4" w:space="0" w:color="auto"/>
              <w:left w:val="single" w:sz="4" w:space="0" w:color="auto"/>
              <w:bottom w:val="single" w:sz="4" w:space="0" w:color="auto"/>
              <w:right w:val="single" w:sz="4" w:space="0" w:color="auto"/>
            </w:tcBorders>
            <w:hideMark/>
          </w:tcPr>
          <w:p w14:paraId="465C2719" w14:textId="77777777" w:rsidR="00320672" w:rsidRDefault="00BA3A6D" w:rsidP="00DF7724">
            <w:pPr>
              <w:overflowPunct/>
              <w:autoSpaceDE/>
              <w:autoSpaceDN/>
              <w:adjustRightInd/>
              <w:spacing w:after="0" w:line="276" w:lineRule="auto"/>
              <w:textAlignment w:val="auto"/>
            </w:pPr>
            <w:r w:rsidRPr="00BA3A6D">
              <w:t>Service and Security Requirements</w:t>
            </w:r>
          </w:p>
        </w:tc>
      </w:tr>
      <w:tr w:rsidR="00BA3A6D" w:rsidRPr="0000199B" w14:paraId="741C4653" w14:textId="77777777" w:rsidTr="00BB2CCA">
        <w:tc>
          <w:tcPr>
            <w:tcW w:w="425" w:type="dxa"/>
            <w:tcBorders>
              <w:top w:val="single" w:sz="4" w:space="0" w:color="auto"/>
              <w:left w:val="single" w:sz="4" w:space="0" w:color="auto"/>
              <w:bottom w:val="single" w:sz="4" w:space="0" w:color="auto"/>
              <w:right w:val="single" w:sz="4" w:space="0" w:color="auto"/>
            </w:tcBorders>
          </w:tcPr>
          <w:p w14:paraId="4612903C" w14:textId="77777777" w:rsidR="00BA3A6D" w:rsidRPr="0000199B" w:rsidRDefault="00BA3A6D" w:rsidP="00BA3A6D">
            <w:pPr>
              <w:numPr>
                <w:ilvl w:val="0"/>
                <w:numId w:val="398"/>
              </w:numPr>
              <w:overflowPunct/>
              <w:autoSpaceDE/>
              <w:autoSpaceDN/>
              <w:adjustRightInd/>
              <w:spacing w:after="0" w:line="276" w:lineRule="auto"/>
              <w:contextualSpacing/>
              <w:jc w:val="left"/>
              <w:textAlignment w:val="auto"/>
              <w:rPr>
                <w:sz w:val="20"/>
                <w:szCs w:val="20"/>
              </w:rPr>
            </w:pPr>
          </w:p>
        </w:tc>
        <w:tc>
          <w:tcPr>
            <w:tcW w:w="2268" w:type="dxa"/>
            <w:tcBorders>
              <w:top w:val="single" w:sz="4" w:space="0" w:color="auto"/>
              <w:left w:val="single" w:sz="4" w:space="0" w:color="auto"/>
              <w:bottom w:val="single" w:sz="4" w:space="0" w:color="auto"/>
              <w:right w:val="single" w:sz="4" w:space="0" w:color="auto"/>
            </w:tcBorders>
            <w:hideMark/>
          </w:tcPr>
          <w:p w14:paraId="51342D7B" w14:textId="77777777" w:rsidR="00BA3A6D" w:rsidRPr="00DF7724" w:rsidRDefault="00955C02" w:rsidP="00BB2CCA">
            <w:pPr>
              <w:overflowPunct/>
              <w:autoSpaceDE/>
              <w:autoSpaceDN/>
              <w:adjustRightInd/>
              <w:spacing w:after="0" w:line="276" w:lineRule="auto"/>
              <w:jc w:val="left"/>
              <w:textAlignment w:val="auto"/>
            </w:pPr>
            <w:r w:rsidRPr="00DF7724">
              <w:t>Asset Protection and Resilience</w:t>
            </w:r>
          </w:p>
        </w:tc>
        <w:tc>
          <w:tcPr>
            <w:tcW w:w="6095" w:type="dxa"/>
            <w:tcBorders>
              <w:top w:val="single" w:sz="4" w:space="0" w:color="auto"/>
              <w:left w:val="single" w:sz="4" w:space="0" w:color="auto"/>
              <w:bottom w:val="single" w:sz="4" w:space="0" w:color="auto"/>
              <w:right w:val="single" w:sz="4" w:space="0" w:color="auto"/>
            </w:tcBorders>
            <w:hideMark/>
          </w:tcPr>
          <w:p w14:paraId="59C19FCC" w14:textId="77777777" w:rsidR="00320672" w:rsidRPr="00DF7724" w:rsidRDefault="00955C02" w:rsidP="00DF7724">
            <w:pPr>
              <w:overflowPunct/>
              <w:autoSpaceDE/>
              <w:autoSpaceDN/>
              <w:adjustRightInd/>
              <w:spacing w:after="0"/>
              <w:textAlignment w:val="auto"/>
            </w:pPr>
            <w:r w:rsidRPr="00DF7724">
              <w:t xml:space="preserve">The Supplier shall provide evidence that the infrastructure devices storing any bulk customer data shall not be directly accessible from a device hosted on the internet.  </w:t>
            </w:r>
            <w:r w:rsidR="0060200F">
              <w:rPr>
                <w:highlight w:val="yellow"/>
              </w:rPr>
              <w:t xml:space="preserve">Some </w:t>
            </w:r>
            <w:r w:rsidRPr="00DF7724">
              <w:rPr>
                <w:highlight w:val="yellow"/>
              </w:rPr>
              <w:t>functions</w:t>
            </w:r>
            <w:r w:rsidRPr="00DF7724">
              <w:t xml:space="preserve"> may be off-shored as long as independently assured evidence can be provided that no access to user information can be obtained from off-shore locations. </w:t>
            </w:r>
          </w:p>
        </w:tc>
      </w:tr>
      <w:tr w:rsidR="00BA3A6D" w:rsidRPr="0000199B" w14:paraId="52B096F0" w14:textId="77777777" w:rsidTr="00BB2CCA">
        <w:tc>
          <w:tcPr>
            <w:tcW w:w="425" w:type="dxa"/>
            <w:tcBorders>
              <w:top w:val="single" w:sz="4" w:space="0" w:color="auto"/>
              <w:left w:val="single" w:sz="4" w:space="0" w:color="auto"/>
              <w:bottom w:val="single" w:sz="4" w:space="0" w:color="auto"/>
              <w:right w:val="single" w:sz="4" w:space="0" w:color="auto"/>
            </w:tcBorders>
          </w:tcPr>
          <w:p w14:paraId="7BC2C999" w14:textId="77777777" w:rsidR="00BA3A6D" w:rsidRPr="0000199B" w:rsidRDefault="00BA3A6D" w:rsidP="00BA3A6D">
            <w:pPr>
              <w:numPr>
                <w:ilvl w:val="0"/>
                <w:numId w:val="398"/>
              </w:numPr>
              <w:overflowPunct/>
              <w:autoSpaceDE/>
              <w:autoSpaceDN/>
              <w:adjustRightInd/>
              <w:spacing w:after="0" w:line="276" w:lineRule="auto"/>
              <w:contextualSpacing/>
              <w:jc w:val="left"/>
              <w:textAlignment w:val="auto"/>
              <w:rPr>
                <w:sz w:val="20"/>
                <w:szCs w:val="20"/>
              </w:rPr>
            </w:pPr>
          </w:p>
        </w:tc>
        <w:tc>
          <w:tcPr>
            <w:tcW w:w="2268" w:type="dxa"/>
            <w:tcBorders>
              <w:top w:val="single" w:sz="4" w:space="0" w:color="auto"/>
              <w:left w:val="single" w:sz="4" w:space="0" w:color="auto"/>
              <w:bottom w:val="single" w:sz="4" w:space="0" w:color="auto"/>
              <w:right w:val="single" w:sz="4" w:space="0" w:color="auto"/>
            </w:tcBorders>
            <w:hideMark/>
          </w:tcPr>
          <w:p w14:paraId="7ABCDEB3" w14:textId="77777777" w:rsidR="00BA3A6D" w:rsidRPr="00DF7724" w:rsidRDefault="00955C02" w:rsidP="00BB2CCA">
            <w:pPr>
              <w:overflowPunct/>
              <w:autoSpaceDE/>
              <w:autoSpaceDN/>
              <w:adjustRightInd/>
              <w:spacing w:after="0" w:line="276" w:lineRule="auto"/>
              <w:jc w:val="left"/>
              <w:textAlignment w:val="auto"/>
            </w:pPr>
            <w:r w:rsidRPr="00DF7724">
              <w:t>Service Transition and Continuity</w:t>
            </w:r>
          </w:p>
        </w:tc>
        <w:tc>
          <w:tcPr>
            <w:tcW w:w="6095" w:type="dxa"/>
            <w:tcBorders>
              <w:top w:val="single" w:sz="4" w:space="0" w:color="auto"/>
              <w:left w:val="single" w:sz="4" w:space="0" w:color="auto"/>
              <w:bottom w:val="single" w:sz="4" w:space="0" w:color="auto"/>
              <w:right w:val="single" w:sz="4" w:space="0" w:color="auto"/>
            </w:tcBorders>
            <w:hideMark/>
          </w:tcPr>
          <w:p w14:paraId="3AB87D6D" w14:textId="77777777" w:rsidR="00320672" w:rsidRPr="00DF7724" w:rsidRDefault="00955C02" w:rsidP="00DF7724">
            <w:pPr>
              <w:overflowPunct/>
              <w:autoSpaceDE/>
              <w:autoSpaceDN/>
              <w:adjustRightInd/>
              <w:spacing w:after="0"/>
              <w:textAlignment w:val="auto"/>
            </w:pPr>
            <w:r w:rsidRPr="00DF7724">
              <w:t>The Supplier shall provide a Technology Roadmap of the current system and how it will be supported throughout the Framework period.</w:t>
            </w:r>
          </w:p>
        </w:tc>
      </w:tr>
      <w:tr w:rsidR="00BA3A6D" w:rsidRPr="0000199B" w14:paraId="7144FEC1" w14:textId="77777777" w:rsidTr="00BB2CCA">
        <w:tc>
          <w:tcPr>
            <w:tcW w:w="425" w:type="dxa"/>
            <w:tcBorders>
              <w:top w:val="single" w:sz="4" w:space="0" w:color="auto"/>
              <w:left w:val="single" w:sz="4" w:space="0" w:color="auto"/>
              <w:bottom w:val="single" w:sz="4" w:space="0" w:color="auto"/>
              <w:right w:val="single" w:sz="4" w:space="0" w:color="auto"/>
            </w:tcBorders>
          </w:tcPr>
          <w:p w14:paraId="5B9B54F2" w14:textId="77777777" w:rsidR="00BA3A6D" w:rsidRPr="0000199B" w:rsidRDefault="00BA3A6D" w:rsidP="00BA3A6D">
            <w:pPr>
              <w:numPr>
                <w:ilvl w:val="0"/>
                <w:numId w:val="398"/>
              </w:numPr>
              <w:overflowPunct/>
              <w:autoSpaceDE/>
              <w:autoSpaceDN/>
              <w:adjustRightInd/>
              <w:spacing w:after="0" w:line="276" w:lineRule="auto"/>
              <w:contextualSpacing/>
              <w:jc w:val="left"/>
              <w:textAlignment w:val="auto"/>
              <w:rPr>
                <w:sz w:val="20"/>
                <w:szCs w:val="20"/>
              </w:rPr>
            </w:pPr>
          </w:p>
        </w:tc>
        <w:tc>
          <w:tcPr>
            <w:tcW w:w="2268" w:type="dxa"/>
            <w:tcBorders>
              <w:top w:val="single" w:sz="4" w:space="0" w:color="auto"/>
              <w:left w:val="single" w:sz="4" w:space="0" w:color="auto"/>
              <w:bottom w:val="single" w:sz="4" w:space="0" w:color="auto"/>
              <w:right w:val="single" w:sz="4" w:space="0" w:color="auto"/>
            </w:tcBorders>
            <w:hideMark/>
          </w:tcPr>
          <w:p w14:paraId="7116A6FF" w14:textId="77777777" w:rsidR="00BA3A6D" w:rsidRPr="00DF7724" w:rsidRDefault="00955C02" w:rsidP="00BB2CCA">
            <w:pPr>
              <w:overflowPunct/>
              <w:autoSpaceDE/>
              <w:autoSpaceDN/>
              <w:adjustRightInd/>
              <w:spacing w:after="0" w:line="276" w:lineRule="auto"/>
              <w:jc w:val="left"/>
              <w:textAlignment w:val="auto"/>
            </w:pPr>
            <w:r w:rsidRPr="00DF7724">
              <w:t xml:space="preserve"> IT Service and System Management Process </w:t>
            </w:r>
          </w:p>
        </w:tc>
        <w:tc>
          <w:tcPr>
            <w:tcW w:w="6095" w:type="dxa"/>
            <w:tcBorders>
              <w:top w:val="single" w:sz="4" w:space="0" w:color="auto"/>
              <w:left w:val="single" w:sz="4" w:space="0" w:color="auto"/>
              <w:bottom w:val="single" w:sz="4" w:space="0" w:color="auto"/>
              <w:right w:val="single" w:sz="4" w:space="0" w:color="auto"/>
            </w:tcBorders>
            <w:hideMark/>
          </w:tcPr>
          <w:p w14:paraId="0D1171BC" w14:textId="77777777" w:rsidR="00320672" w:rsidRPr="00DF7724" w:rsidRDefault="00955C02" w:rsidP="00DF7724">
            <w:pPr>
              <w:overflowPunct/>
              <w:autoSpaceDE/>
              <w:autoSpaceDN/>
              <w:adjustRightInd/>
              <w:spacing w:after="0"/>
              <w:textAlignment w:val="auto"/>
            </w:pPr>
            <w:r w:rsidRPr="00DF7724">
              <w:t>The supplier shall have documented best practice procedures and processes eg ITIL in place for the FM Assurance CAFM and Helpdesk service.</w:t>
            </w:r>
          </w:p>
        </w:tc>
      </w:tr>
      <w:tr w:rsidR="00BA3A6D" w:rsidRPr="0000199B" w14:paraId="5557E207" w14:textId="77777777" w:rsidTr="00BB2CCA">
        <w:tc>
          <w:tcPr>
            <w:tcW w:w="425" w:type="dxa"/>
            <w:tcBorders>
              <w:top w:val="single" w:sz="4" w:space="0" w:color="auto"/>
              <w:left w:val="single" w:sz="4" w:space="0" w:color="auto"/>
              <w:bottom w:val="single" w:sz="4" w:space="0" w:color="auto"/>
              <w:right w:val="single" w:sz="4" w:space="0" w:color="auto"/>
            </w:tcBorders>
          </w:tcPr>
          <w:p w14:paraId="7EEE1A8F" w14:textId="77777777" w:rsidR="00BA3A6D" w:rsidRPr="0000199B" w:rsidRDefault="00BA3A6D" w:rsidP="00BA3A6D">
            <w:pPr>
              <w:numPr>
                <w:ilvl w:val="0"/>
                <w:numId w:val="398"/>
              </w:numPr>
              <w:overflowPunct/>
              <w:autoSpaceDE/>
              <w:autoSpaceDN/>
              <w:adjustRightInd/>
              <w:spacing w:after="0" w:line="276" w:lineRule="auto"/>
              <w:contextualSpacing/>
              <w:jc w:val="left"/>
              <w:textAlignment w:val="auto"/>
              <w:rPr>
                <w:sz w:val="20"/>
                <w:szCs w:val="20"/>
              </w:rPr>
            </w:pPr>
          </w:p>
        </w:tc>
        <w:tc>
          <w:tcPr>
            <w:tcW w:w="2268" w:type="dxa"/>
            <w:tcBorders>
              <w:top w:val="single" w:sz="4" w:space="0" w:color="auto"/>
              <w:left w:val="single" w:sz="4" w:space="0" w:color="auto"/>
              <w:bottom w:val="single" w:sz="4" w:space="0" w:color="auto"/>
              <w:right w:val="single" w:sz="4" w:space="0" w:color="auto"/>
            </w:tcBorders>
            <w:hideMark/>
          </w:tcPr>
          <w:p w14:paraId="0F7DE83F" w14:textId="77777777" w:rsidR="00BA3A6D" w:rsidRPr="00DF7724" w:rsidRDefault="00955C02" w:rsidP="00BB2CCA">
            <w:pPr>
              <w:overflowPunct/>
              <w:autoSpaceDE/>
              <w:autoSpaceDN/>
              <w:adjustRightInd/>
              <w:spacing w:after="0" w:line="276" w:lineRule="auto"/>
              <w:jc w:val="left"/>
              <w:textAlignment w:val="auto"/>
            </w:pPr>
            <w:r w:rsidRPr="00DF7724">
              <w:t>Security Accreditation Documentation</w:t>
            </w:r>
          </w:p>
        </w:tc>
        <w:tc>
          <w:tcPr>
            <w:tcW w:w="6095" w:type="dxa"/>
            <w:tcBorders>
              <w:top w:val="single" w:sz="4" w:space="0" w:color="auto"/>
              <w:left w:val="single" w:sz="4" w:space="0" w:color="auto"/>
              <w:bottom w:val="single" w:sz="4" w:space="0" w:color="auto"/>
              <w:right w:val="single" w:sz="4" w:space="0" w:color="auto"/>
            </w:tcBorders>
            <w:hideMark/>
          </w:tcPr>
          <w:p w14:paraId="6C437BF2" w14:textId="77777777" w:rsidR="00320672" w:rsidRPr="00DF7724" w:rsidRDefault="00955C02" w:rsidP="00DF7724">
            <w:pPr>
              <w:pStyle w:val="ListParagraph"/>
              <w:numPr>
                <w:ilvl w:val="0"/>
                <w:numId w:val="402"/>
              </w:numPr>
              <w:overflowPunct/>
              <w:autoSpaceDE/>
              <w:autoSpaceDN/>
              <w:adjustRightInd/>
              <w:spacing w:after="0"/>
              <w:textAlignment w:val="auto"/>
            </w:pPr>
            <w:r w:rsidRPr="00DF7724">
              <w:t>The Supplier shall provide full security accreditation documentation for the CAFM system in accordance with HMG Infosec Standards.</w:t>
            </w:r>
          </w:p>
          <w:p w14:paraId="73F6E28E" w14:textId="77777777" w:rsidR="00320672" w:rsidRPr="00DF7724" w:rsidRDefault="00955C02" w:rsidP="00DF7724">
            <w:pPr>
              <w:pStyle w:val="ListParagraph"/>
              <w:numPr>
                <w:ilvl w:val="0"/>
                <w:numId w:val="402"/>
              </w:numPr>
              <w:overflowPunct/>
              <w:autoSpaceDE/>
              <w:autoSpaceDN/>
              <w:adjustRightInd/>
              <w:spacing w:after="0"/>
              <w:textAlignment w:val="auto"/>
            </w:pPr>
            <w:r w:rsidRPr="00DF7724">
              <w:t>Where Cyber Essentials Plus certification is required, the Supplier shall evidence annual penetration testing.</w:t>
            </w:r>
          </w:p>
          <w:p w14:paraId="615E544D" w14:textId="54D55B4A" w:rsidR="00320672" w:rsidRPr="00DF7724" w:rsidRDefault="00955C02" w:rsidP="00DF7724">
            <w:pPr>
              <w:pStyle w:val="ListParagraph"/>
              <w:numPr>
                <w:ilvl w:val="0"/>
                <w:numId w:val="402"/>
              </w:numPr>
              <w:overflowPunct/>
              <w:autoSpaceDE/>
              <w:autoSpaceDN/>
              <w:adjustRightInd/>
              <w:spacing w:after="0"/>
              <w:textAlignment w:val="auto"/>
            </w:pPr>
            <w:r w:rsidRPr="00DF7724">
              <w:t xml:space="preserve">Should a </w:t>
            </w:r>
            <w:r w:rsidR="00DF7724">
              <w:t>Contracting Authority</w:t>
            </w:r>
            <w:r w:rsidRPr="00DF7724">
              <w:t xml:space="preserve"> require a change in the Business Impact Level, the Supplier shall provide a plan which documents any changes required, any associated risks and their mitigation. The supplier will provide any further documentation required by the Accreditor for the change in Impact Level.</w:t>
            </w:r>
          </w:p>
          <w:p w14:paraId="7AD4EB68" w14:textId="77777777" w:rsidR="00320672" w:rsidRPr="00DF7724" w:rsidRDefault="00955C02" w:rsidP="00DF7724">
            <w:pPr>
              <w:pStyle w:val="ListParagraph"/>
              <w:numPr>
                <w:ilvl w:val="0"/>
                <w:numId w:val="402"/>
              </w:numPr>
              <w:overflowPunct/>
              <w:autoSpaceDE/>
              <w:autoSpaceDN/>
              <w:adjustRightInd/>
              <w:spacing w:after="0"/>
              <w:textAlignment w:val="auto"/>
            </w:pPr>
            <w:r w:rsidRPr="00DF7724">
              <w:t>Should Pan Government Accreditation be required, the Supplier shall supply any necessary documentation and work with PSSAB for accreditation.</w:t>
            </w:r>
          </w:p>
        </w:tc>
      </w:tr>
      <w:tr w:rsidR="00BA3A6D" w:rsidRPr="0000199B" w14:paraId="76FA4333" w14:textId="77777777" w:rsidTr="00BB2CCA">
        <w:tc>
          <w:tcPr>
            <w:tcW w:w="425" w:type="dxa"/>
            <w:tcBorders>
              <w:top w:val="single" w:sz="4" w:space="0" w:color="auto"/>
              <w:left w:val="single" w:sz="4" w:space="0" w:color="auto"/>
              <w:bottom w:val="single" w:sz="4" w:space="0" w:color="auto"/>
              <w:right w:val="single" w:sz="4" w:space="0" w:color="auto"/>
            </w:tcBorders>
          </w:tcPr>
          <w:p w14:paraId="2786FA17" w14:textId="77777777" w:rsidR="00BA3A6D" w:rsidRPr="0000199B" w:rsidRDefault="00BA3A6D" w:rsidP="00BA3A6D">
            <w:pPr>
              <w:numPr>
                <w:ilvl w:val="0"/>
                <w:numId w:val="398"/>
              </w:numPr>
              <w:overflowPunct/>
              <w:autoSpaceDE/>
              <w:autoSpaceDN/>
              <w:adjustRightInd/>
              <w:spacing w:after="0" w:line="276" w:lineRule="auto"/>
              <w:contextualSpacing/>
              <w:jc w:val="left"/>
              <w:textAlignment w:val="auto"/>
              <w:rPr>
                <w:sz w:val="20"/>
                <w:szCs w:val="20"/>
              </w:rPr>
            </w:pPr>
          </w:p>
        </w:tc>
        <w:tc>
          <w:tcPr>
            <w:tcW w:w="2268" w:type="dxa"/>
            <w:tcBorders>
              <w:top w:val="single" w:sz="4" w:space="0" w:color="auto"/>
              <w:left w:val="single" w:sz="4" w:space="0" w:color="auto"/>
              <w:bottom w:val="single" w:sz="4" w:space="0" w:color="auto"/>
              <w:right w:val="single" w:sz="4" w:space="0" w:color="auto"/>
            </w:tcBorders>
            <w:hideMark/>
          </w:tcPr>
          <w:p w14:paraId="00350C24" w14:textId="77777777" w:rsidR="00BA3A6D" w:rsidRPr="00DF7724" w:rsidRDefault="00955C02" w:rsidP="00BB2CCA">
            <w:pPr>
              <w:overflowPunct/>
              <w:autoSpaceDE/>
              <w:autoSpaceDN/>
              <w:adjustRightInd/>
              <w:spacing w:after="0" w:line="276" w:lineRule="auto"/>
              <w:jc w:val="left"/>
              <w:textAlignment w:val="auto"/>
            </w:pPr>
            <w:r w:rsidRPr="00DF7724">
              <w:t>Supply Chain Security</w:t>
            </w:r>
          </w:p>
        </w:tc>
        <w:tc>
          <w:tcPr>
            <w:tcW w:w="6095" w:type="dxa"/>
            <w:tcBorders>
              <w:top w:val="single" w:sz="4" w:space="0" w:color="auto"/>
              <w:left w:val="single" w:sz="4" w:space="0" w:color="auto"/>
              <w:bottom w:val="single" w:sz="4" w:space="0" w:color="auto"/>
              <w:right w:val="single" w:sz="4" w:space="0" w:color="auto"/>
            </w:tcBorders>
            <w:hideMark/>
          </w:tcPr>
          <w:p w14:paraId="0E1F7502" w14:textId="77777777" w:rsidR="00320672" w:rsidRPr="00DF7724" w:rsidRDefault="00955C02" w:rsidP="00DF7724">
            <w:pPr>
              <w:overflowPunct/>
              <w:autoSpaceDE/>
              <w:autoSpaceDN/>
              <w:adjustRightInd/>
              <w:spacing w:after="0"/>
              <w:textAlignment w:val="auto"/>
            </w:pPr>
            <w:r w:rsidRPr="00DF7724">
              <w:t>The Supplier shall ensure that its supply chain satisfactorily supports all of the security principles that the Service must deliver;</w:t>
            </w:r>
          </w:p>
          <w:p w14:paraId="67D87C7B" w14:textId="77777777" w:rsidR="00320672" w:rsidRPr="00DF7724" w:rsidRDefault="00955C02" w:rsidP="00DF7724">
            <w:pPr>
              <w:pStyle w:val="ListParagraph"/>
              <w:numPr>
                <w:ilvl w:val="0"/>
                <w:numId w:val="401"/>
              </w:numPr>
              <w:overflowPunct/>
              <w:autoSpaceDE/>
              <w:autoSpaceDN/>
              <w:adjustRightInd/>
              <w:spacing w:after="0"/>
              <w:textAlignment w:val="auto"/>
            </w:pPr>
            <w:r w:rsidRPr="00DF7724">
              <w:t>Clearly defined data shared/accessible by the supply chain</w:t>
            </w:r>
          </w:p>
          <w:p w14:paraId="772C7013" w14:textId="77777777" w:rsidR="00320672" w:rsidRPr="00DF7724" w:rsidRDefault="00955C02" w:rsidP="00DF7724">
            <w:pPr>
              <w:pStyle w:val="ListParagraph"/>
              <w:numPr>
                <w:ilvl w:val="0"/>
                <w:numId w:val="401"/>
              </w:numPr>
              <w:overflowPunct/>
              <w:autoSpaceDE/>
              <w:autoSpaceDN/>
              <w:adjustRightInd/>
              <w:spacing w:after="0"/>
              <w:textAlignment w:val="auto"/>
            </w:pPr>
            <w:r w:rsidRPr="00DF7724">
              <w:t>Documented minimum relevant security requirements</w:t>
            </w:r>
          </w:p>
          <w:p w14:paraId="7ED482CF" w14:textId="77777777" w:rsidR="00320672" w:rsidRPr="00DF7724" w:rsidRDefault="00955C02" w:rsidP="00DF7724">
            <w:pPr>
              <w:pStyle w:val="ListParagraph"/>
              <w:numPr>
                <w:ilvl w:val="0"/>
                <w:numId w:val="401"/>
              </w:numPr>
              <w:overflowPunct/>
              <w:autoSpaceDE/>
              <w:autoSpaceDN/>
              <w:adjustRightInd/>
              <w:spacing w:after="0"/>
              <w:textAlignment w:val="auto"/>
            </w:pPr>
            <w:r w:rsidRPr="00DF7724">
              <w:t>Risk to Supplier and/or Service from supply chain regularly assessed, with appropriate controls</w:t>
            </w:r>
          </w:p>
          <w:p w14:paraId="39AB2D6B" w14:textId="77777777" w:rsidR="00320672" w:rsidRPr="00DF7724" w:rsidRDefault="00955C02" w:rsidP="00DF7724">
            <w:pPr>
              <w:pStyle w:val="ListParagraph"/>
              <w:numPr>
                <w:ilvl w:val="0"/>
                <w:numId w:val="401"/>
              </w:numPr>
              <w:overflowPunct/>
              <w:autoSpaceDE/>
              <w:autoSpaceDN/>
              <w:adjustRightInd/>
              <w:spacing w:after="0"/>
              <w:textAlignment w:val="auto"/>
            </w:pPr>
            <w:r w:rsidRPr="00DF7724">
              <w:t>On termination all supply chain access rights to internal systems or information removed</w:t>
            </w:r>
          </w:p>
        </w:tc>
      </w:tr>
      <w:tr w:rsidR="00BA3A6D" w:rsidRPr="0000199B" w14:paraId="72EB68E1" w14:textId="77777777" w:rsidTr="00BB2CCA">
        <w:tc>
          <w:tcPr>
            <w:tcW w:w="425" w:type="dxa"/>
            <w:tcBorders>
              <w:top w:val="single" w:sz="4" w:space="0" w:color="auto"/>
              <w:left w:val="single" w:sz="4" w:space="0" w:color="auto"/>
              <w:bottom w:val="single" w:sz="4" w:space="0" w:color="auto"/>
              <w:right w:val="single" w:sz="4" w:space="0" w:color="auto"/>
            </w:tcBorders>
          </w:tcPr>
          <w:p w14:paraId="79F0F9DA" w14:textId="77777777" w:rsidR="00BA3A6D" w:rsidRPr="0000199B" w:rsidRDefault="00BA3A6D" w:rsidP="00BA3A6D">
            <w:pPr>
              <w:numPr>
                <w:ilvl w:val="0"/>
                <w:numId w:val="398"/>
              </w:numPr>
              <w:overflowPunct/>
              <w:autoSpaceDE/>
              <w:autoSpaceDN/>
              <w:adjustRightInd/>
              <w:spacing w:after="0" w:line="276" w:lineRule="auto"/>
              <w:contextualSpacing/>
              <w:jc w:val="left"/>
              <w:textAlignment w:val="auto"/>
              <w:rPr>
                <w:sz w:val="20"/>
                <w:szCs w:val="20"/>
              </w:rPr>
            </w:pPr>
          </w:p>
        </w:tc>
        <w:tc>
          <w:tcPr>
            <w:tcW w:w="2268" w:type="dxa"/>
            <w:tcBorders>
              <w:top w:val="single" w:sz="4" w:space="0" w:color="auto"/>
              <w:left w:val="single" w:sz="4" w:space="0" w:color="auto"/>
              <w:bottom w:val="single" w:sz="4" w:space="0" w:color="auto"/>
              <w:right w:val="single" w:sz="4" w:space="0" w:color="auto"/>
            </w:tcBorders>
            <w:hideMark/>
          </w:tcPr>
          <w:p w14:paraId="2CAE29FD" w14:textId="77777777" w:rsidR="00BA3A6D" w:rsidRPr="00DF7724" w:rsidRDefault="00955C02" w:rsidP="00BB2CCA">
            <w:pPr>
              <w:overflowPunct/>
              <w:autoSpaceDE/>
              <w:autoSpaceDN/>
              <w:adjustRightInd/>
              <w:spacing w:after="0" w:line="276" w:lineRule="auto"/>
              <w:jc w:val="left"/>
              <w:textAlignment w:val="auto"/>
            </w:pPr>
            <w:r w:rsidRPr="00DF7724">
              <w:t>Operational Security</w:t>
            </w:r>
          </w:p>
        </w:tc>
        <w:tc>
          <w:tcPr>
            <w:tcW w:w="6095" w:type="dxa"/>
            <w:tcBorders>
              <w:top w:val="single" w:sz="4" w:space="0" w:color="auto"/>
              <w:left w:val="single" w:sz="4" w:space="0" w:color="auto"/>
              <w:bottom w:val="single" w:sz="4" w:space="0" w:color="auto"/>
              <w:right w:val="single" w:sz="4" w:space="0" w:color="auto"/>
            </w:tcBorders>
            <w:hideMark/>
          </w:tcPr>
          <w:p w14:paraId="308DAA40" w14:textId="77777777" w:rsidR="00320672" w:rsidRPr="00DF7724" w:rsidRDefault="00955C02" w:rsidP="00DF7724">
            <w:pPr>
              <w:overflowPunct/>
              <w:autoSpaceDE/>
              <w:autoSpaceDN/>
              <w:adjustRightInd/>
              <w:spacing w:after="0"/>
              <w:textAlignment w:val="auto"/>
            </w:pPr>
            <w:r w:rsidRPr="00DF7724">
              <w:t>The Supplier shall have processes and procedures in place to ensure the operational security of the service;</w:t>
            </w:r>
          </w:p>
          <w:p w14:paraId="45C91CD6" w14:textId="77777777" w:rsidR="00320672" w:rsidRPr="00DF7724" w:rsidRDefault="00955C02" w:rsidP="00DF7724">
            <w:pPr>
              <w:pStyle w:val="ListParagraph"/>
              <w:numPr>
                <w:ilvl w:val="0"/>
                <w:numId w:val="400"/>
              </w:numPr>
              <w:overflowPunct/>
              <w:autoSpaceDE/>
              <w:autoSpaceDN/>
              <w:adjustRightInd/>
              <w:spacing w:after="0"/>
              <w:textAlignment w:val="auto"/>
            </w:pPr>
            <w:r w:rsidRPr="00DF7724">
              <w:t>Configuration and change management</w:t>
            </w:r>
          </w:p>
          <w:p w14:paraId="4F641170" w14:textId="77777777" w:rsidR="00320672" w:rsidRPr="00DF7724" w:rsidRDefault="00955C02" w:rsidP="00DF7724">
            <w:pPr>
              <w:pStyle w:val="ListParagraph"/>
              <w:numPr>
                <w:ilvl w:val="0"/>
                <w:numId w:val="400"/>
              </w:numPr>
              <w:overflowPunct/>
              <w:autoSpaceDE/>
              <w:autoSpaceDN/>
              <w:adjustRightInd/>
              <w:spacing w:after="0"/>
              <w:textAlignment w:val="auto"/>
            </w:pPr>
            <w:r w:rsidRPr="00DF7724">
              <w:t>Vulnerability management</w:t>
            </w:r>
          </w:p>
          <w:p w14:paraId="4CFDCB68" w14:textId="77777777" w:rsidR="00320672" w:rsidRPr="00DF7724" w:rsidRDefault="00955C02" w:rsidP="00DF7724">
            <w:pPr>
              <w:pStyle w:val="ListParagraph"/>
              <w:numPr>
                <w:ilvl w:val="0"/>
                <w:numId w:val="400"/>
              </w:numPr>
              <w:overflowPunct/>
              <w:autoSpaceDE/>
              <w:autoSpaceDN/>
              <w:adjustRightInd/>
              <w:spacing w:after="0"/>
              <w:textAlignment w:val="auto"/>
            </w:pPr>
            <w:r w:rsidRPr="00DF7724">
              <w:t>Protective monitoring</w:t>
            </w:r>
          </w:p>
          <w:p w14:paraId="3F7126D4" w14:textId="77777777" w:rsidR="00320672" w:rsidRPr="00DF7724" w:rsidRDefault="00955C02" w:rsidP="00DF7724">
            <w:pPr>
              <w:pStyle w:val="ListParagraph"/>
              <w:numPr>
                <w:ilvl w:val="0"/>
                <w:numId w:val="400"/>
              </w:numPr>
              <w:overflowPunct/>
              <w:autoSpaceDE/>
              <w:autoSpaceDN/>
              <w:adjustRightInd/>
              <w:spacing w:after="0"/>
              <w:textAlignment w:val="auto"/>
            </w:pPr>
            <w:r w:rsidRPr="00DF7724">
              <w:t>Incident management</w:t>
            </w:r>
          </w:p>
        </w:tc>
      </w:tr>
      <w:tr w:rsidR="00BA3A6D" w:rsidRPr="0000199B" w14:paraId="4B2E1DD3" w14:textId="77777777" w:rsidTr="0058568E">
        <w:tc>
          <w:tcPr>
            <w:tcW w:w="425" w:type="dxa"/>
            <w:tcBorders>
              <w:top w:val="single" w:sz="4" w:space="0" w:color="auto"/>
              <w:left w:val="single" w:sz="4" w:space="0" w:color="auto"/>
              <w:bottom w:val="single" w:sz="4" w:space="0" w:color="auto"/>
              <w:right w:val="single" w:sz="4" w:space="0" w:color="auto"/>
            </w:tcBorders>
            <w:shd w:val="clear" w:color="auto" w:fill="auto"/>
          </w:tcPr>
          <w:p w14:paraId="4C238616" w14:textId="77777777" w:rsidR="00BA3A6D" w:rsidRPr="0000199B" w:rsidRDefault="00BA3A6D" w:rsidP="00BA3A6D">
            <w:pPr>
              <w:numPr>
                <w:ilvl w:val="0"/>
                <w:numId w:val="398"/>
              </w:numPr>
              <w:overflowPunct/>
              <w:autoSpaceDE/>
              <w:autoSpaceDN/>
              <w:adjustRightInd/>
              <w:spacing w:after="0" w:line="276" w:lineRule="auto"/>
              <w:contextualSpacing/>
              <w:jc w:val="left"/>
              <w:textAlignment w:val="auto"/>
              <w:rPr>
                <w:sz w:val="20"/>
                <w:szCs w:val="20"/>
              </w:rPr>
            </w:pP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09DBC7B2" w14:textId="77777777" w:rsidR="00BA3A6D" w:rsidRPr="00DF7724" w:rsidRDefault="00087F65">
            <w:pPr>
              <w:overflowPunct/>
              <w:autoSpaceDE/>
              <w:autoSpaceDN/>
              <w:adjustRightInd/>
              <w:spacing w:after="0" w:line="276" w:lineRule="auto"/>
              <w:jc w:val="left"/>
              <w:textAlignment w:val="auto"/>
            </w:pPr>
            <w:r w:rsidRPr="0058568E">
              <w:t>Capacity</w:t>
            </w:r>
          </w:p>
        </w:tc>
        <w:tc>
          <w:tcPr>
            <w:tcW w:w="6095" w:type="dxa"/>
            <w:tcBorders>
              <w:top w:val="single" w:sz="4" w:space="0" w:color="auto"/>
              <w:left w:val="single" w:sz="4" w:space="0" w:color="auto"/>
              <w:bottom w:val="single" w:sz="4" w:space="0" w:color="auto"/>
              <w:right w:val="single" w:sz="4" w:space="0" w:color="auto"/>
            </w:tcBorders>
            <w:hideMark/>
          </w:tcPr>
          <w:p w14:paraId="4F88B900" w14:textId="181C0C8A" w:rsidR="00320672" w:rsidRPr="00DF7724" w:rsidRDefault="00955C02" w:rsidP="00DF7724">
            <w:pPr>
              <w:overflowPunct/>
              <w:autoSpaceDE/>
              <w:autoSpaceDN/>
              <w:adjustRightInd/>
              <w:spacing w:after="0"/>
              <w:textAlignment w:val="auto"/>
            </w:pPr>
            <w:r w:rsidRPr="00DF7724">
              <w:t>The</w:t>
            </w:r>
            <w:r w:rsidR="00B527D2">
              <w:t xml:space="preserve"> S</w:t>
            </w:r>
            <w:r w:rsidRPr="00DF7724">
              <w:t xml:space="preserve">upplier shall provide evidence and results of capacity testing and processes, including  plans for expansion as Contracting </w:t>
            </w:r>
            <w:r w:rsidR="003F55F6">
              <w:t>Authorities</w:t>
            </w:r>
            <w:r w:rsidRPr="00DF7724">
              <w:t xml:space="preserve"> are on-boarded, handling peaks and troughs and concurrent user capacity.</w:t>
            </w:r>
          </w:p>
        </w:tc>
      </w:tr>
      <w:tr w:rsidR="00BA3A6D" w:rsidRPr="0000199B" w14:paraId="0B62FF41" w14:textId="77777777" w:rsidTr="00BB2CCA">
        <w:tc>
          <w:tcPr>
            <w:tcW w:w="425" w:type="dxa"/>
            <w:tcBorders>
              <w:top w:val="single" w:sz="4" w:space="0" w:color="auto"/>
              <w:left w:val="single" w:sz="4" w:space="0" w:color="auto"/>
              <w:bottom w:val="single" w:sz="4" w:space="0" w:color="auto"/>
              <w:right w:val="single" w:sz="4" w:space="0" w:color="auto"/>
            </w:tcBorders>
          </w:tcPr>
          <w:p w14:paraId="433B05EA" w14:textId="77777777" w:rsidR="00BA3A6D" w:rsidRPr="0000199B" w:rsidRDefault="00BA3A6D" w:rsidP="00BA3A6D">
            <w:pPr>
              <w:numPr>
                <w:ilvl w:val="0"/>
                <w:numId w:val="398"/>
              </w:numPr>
              <w:overflowPunct/>
              <w:autoSpaceDE/>
              <w:autoSpaceDN/>
              <w:adjustRightInd/>
              <w:spacing w:after="0" w:line="276" w:lineRule="auto"/>
              <w:contextualSpacing/>
              <w:jc w:val="left"/>
              <w:textAlignment w:val="auto"/>
              <w:rPr>
                <w:sz w:val="20"/>
                <w:szCs w:val="20"/>
              </w:rPr>
            </w:pPr>
          </w:p>
        </w:tc>
        <w:tc>
          <w:tcPr>
            <w:tcW w:w="2268" w:type="dxa"/>
            <w:tcBorders>
              <w:top w:val="single" w:sz="4" w:space="0" w:color="auto"/>
              <w:left w:val="single" w:sz="4" w:space="0" w:color="auto"/>
              <w:bottom w:val="single" w:sz="4" w:space="0" w:color="auto"/>
              <w:right w:val="single" w:sz="4" w:space="0" w:color="auto"/>
            </w:tcBorders>
            <w:hideMark/>
          </w:tcPr>
          <w:p w14:paraId="4A5EA8D1" w14:textId="77777777" w:rsidR="00BA3A6D" w:rsidRPr="00DF7724" w:rsidRDefault="00955C02" w:rsidP="00BB2CCA">
            <w:pPr>
              <w:overflowPunct/>
              <w:autoSpaceDE/>
              <w:autoSpaceDN/>
              <w:adjustRightInd/>
              <w:spacing w:after="0" w:line="276" w:lineRule="auto"/>
              <w:jc w:val="left"/>
              <w:textAlignment w:val="auto"/>
            </w:pPr>
            <w:r w:rsidRPr="00DF7724">
              <w:t>4. Personal Data Security</w:t>
            </w:r>
          </w:p>
        </w:tc>
        <w:tc>
          <w:tcPr>
            <w:tcW w:w="6095" w:type="dxa"/>
            <w:tcBorders>
              <w:top w:val="single" w:sz="4" w:space="0" w:color="auto"/>
              <w:left w:val="single" w:sz="4" w:space="0" w:color="auto"/>
              <w:bottom w:val="single" w:sz="4" w:space="0" w:color="auto"/>
              <w:right w:val="single" w:sz="4" w:space="0" w:color="auto"/>
            </w:tcBorders>
            <w:hideMark/>
          </w:tcPr>
          <w:p w14:paraId="2C7F265B" w14:textId="77777777" w:rsidR="00320672" w:rsidRDefault="00955C02" w:rsidP="00DF7724">
            <w:pPr>
              <w:overflowPunct/>
              <w:autoSpaceDE/>
              <w:autoSpaceDN/>
              <w:adjustRightInd/>
              <w:spacing w:after="0"/>
              <w:textAlignment w:val="auto"/>
              <w:rPr>
                <w:color w:val="000000"/>
              </w:rPr>
            </w:pPr>
            <w:r w:rsidRPr="00DF7724">
              <w:t>The Supplier shall provide evidence of robust handling processes throughout the lifecycle of all information held on the system which conforms to the definition of personal data defined within the Data Protection Act 1998.  The robust handling procedures will need to specify the procedural measures implemented to ensure:</w:t>
            </w:r>
          </w:p>
          <w:p w14:paraId="24EF2F07" w14:textId="77777777" w:rsidR="00320672" w:rsidRPr="00DF7724" w:rsidRDefault="00320672" w:rsidP="00DF7724">
            <w:pPr>
              <w:overflowPunct/>
              <w:autoSpaceDE/>
              <w:autoSpaceDN/>
              <w:adjustRightInd/>
              <w:spacing w:after="0"/>
              <w:textAlignment w:val="auto"/>
            </w:pPr>
          </w:p>
          <w:p w14:paraId="06EBDB57" w14:textId="77777777" w:rsidR="00320672" w:rsidRPr="00DF7724" w:rsidRDefault="00955C02" w:rsidP="00DF7724">
            <w:pPr>
              <w:numPr>
                <w:ilvl w:val="0"/>
                <w:numId w:val="399"/>
              </w:numPr>
              <w:overflowPunct/>
              <w:autoSpaceDE/>
              <w:autoSpaceDN/>
              <w:adjustRightInd/>
              <w:spacing w:after="0" w:line="276" w:lineRule="auto"/>
              <w:ind w:left="720"/>
              <w:contextualSpacing/>
              <w:textAlignment w:val="auto"/>
            </w:pPr>
            <w:r w:rsidRPr="00DF7724">
              <w:t>There are clearly defined roles associated with any access to bulk customer data.</w:t>
            </w:r>
          </w:p>
          <w:p w14:paraId="214A4A23" w14:textId="77777777" w:rsidR="00320672" w:rsidRPr="00DF7724" w:rsidRDefault="00955C02" w:rsidP="00DF7724">
            <w:pPr>
              <w:numPr>
                <w:ilvl w:val="0"/>
                <w:numId w:val="399"/>
              </w:numPr>
              <w:overflowPunct/>
              <w:autoSpaceDE/>
              <w:autoSpaceDN/>
              <w:adjustRightInd/>
              <w:spacing w:after="0" w:line="276" w:lineRule="auto"/>
              <w:ind w:left="720"/>
              <w:contextualSpacing/>
              <w:textAlignment w:val="auto"/>
            </w:pPr>
            <w:r w:rsidRPr="00DF7724">
              <w:t>Where a role is identified as having access to bulk customer data there shall be defined responsibilities which detail any actions which can be performed in support of maintaining Service availability.</w:t>
            </w:r>
          </w:p>
          <w:p w14:paraId="3A0AD6AA" w14:textId="77777777" w:rsidR="00320672" w:rsidRPr="00DF7724" w:rsidRDefault="00955C02" w:rsidP="00DF7724">
            <w:pPr>
              <w:numPr>
                <w:ilvl w:val="0"/>
                <w:numId w:val="399"/>
              </w:numPr>
              <w:overflowPunct/>
              <w:autoSpaceDE/>
              <w:autoSpaceDN/>
              <w:adjustRightInd/>
              <w:spacing w:after="0" w:line="276" w:lineRule="auto"/>
              <w:ind w:left="720"/>
              <w:contextualSpacing/>
              <w:textAlignment w:val="auto"/>
            </w:pPr>
            <w:r w:rsidRPr="00DF7724">
              <w:t>There shall be a process defined which authorises Supplier staff to be able access to bulk customer data for purposes of delivering and maintaining the Service availability.</w:t>
            </w:r>
          </w:p>
          <w:p w14:paraId="4CDA0934" w14:textId="77777777" w:rsidR="00320672" w:rsidRPr="00DF7724" w:rsidRDefault="00955C02" w:rsidP="00DF7724">
            <w:pPr>
              <w:numPr>
                <w:ilvl w:val="0"/>
                <w:numId w:val="399"/>
              </w:numPr>
              <w:overflowPunct/>
              <w:autoSpaceDE/>
              <w:autoSpaceDN/>
              <w:adjustRightInd/>
              <w:spacing w:after="0" w:line="276" w:lineRule="auto"/>
              <w:ind w:left="720"/>
              <w:contextualSpacing/>
              <w:textAlignment w:val="auto"/>
            </w:pPr>
            <w:r w:rsidRPr="00DF7724">
              <w:t>Any individual being given access to bulk customer data is aware of the HMG requirements for data protection.</w:t>
            </w:r>
          </w:p>
          <w:p w14:paraId="639FFABD" w14:textId="77777777" w:rsidR="00320672" w:rsidRPr="00DF7724" w:rsidRDefault="00955C02" w:rsidP="00DF7724">
            <w:pPr>
              <w:numPr>
                <w:ilvl w:val="0"/>
                <w:numId w:val="399"/>
              </w:numPr>
              <w:overflowPunct/>
              <w:autoSpaceDE/>
              <w:autoSpaceDN/>
              <w:adjustRightInd/>
              <w:spacing w:after="0" w:line="276" w:lineRule="auto"/>
              <w:ind w:left="720"/>
              <w:contextualSpacing/>
              <w:textAlignment w:val="auto"/>
            </w:pPr>
            <w:r w:rsidRPr="00DF7724">
              <w:t>The Supplier nominates an individual within its organisation who is independent from the programme delivery team and is responsible for ensuring the enforcement of the measures defined above.</w:t>
            </w:r>
          </w:p>
        </w:tc>
      </w:tr>
    </w:tbl>
    <w:p w14:paraId="6FE704E0" w14:textId="77777777" w:rsidR="00320672" w:rsidRDefault="00320672" w:rsidP="00DF7724">
      <w:pPr>
        <w:pStyle w:val="GPSL2NumberedBoldHeading"/>
        <w:numPr>
          <w:ilvl w:val="0"/>
          <w:numId w:val="0"/>
        </w:numPr>
        <w:ind w:left="1418"/>
        <w:rPr>
          <w:b w:val="0"/>
        </w:rPr>
      </w:pPr>
    </w:p>
    <w:p w14:paraId="0CB30249" w14:textId="77777777" w:rsidR="00087F65" w:rsidRDefault="00955C02" w:rsidP="0058568E">
      <w:pPr>
        <w:pStyle w:val="GPSL2NumberedBoldHeading"/>
        <w:numPr>
          <w:ilvl w:val="1"/>
          <w:numId w:val="396"/>
        </w:numPr>
        <w:ind w:left="1418" w:hanging="709"/>
      </w:pPr>
      <w:r w:rsidRPr="00DF7724">
        <w:rPr>
          <w:rFonts w:hint="eastAsia"/>
        </w:rPr>
        <w:t>Security Documentation</w:t>
      </w:r>
    </w:p>
    <w:p w14:paraId="4A6B5634" w14:textId="0719B7C5" w:rsidR="00087F65" w:rsidRDefault="00BB3C2C" w:rsidP="0058568E">
      <w:pPr>
        <w:pStyle w:val="GPSL3numberedclause"/>
        <w:numPr>
          <w:ilvl w:val="2"/>
          <w:numId w:val="396"/>
        </w:numPr>
        <w:ind w:left="2552" w:hanging="992"/>
      </w:pPr>
      <w:r w:rsidRPr="00D15920">
        <w:t xml:space="preserve">The Supplier shall produce and maintain the following Data Security documentation in support of the </w:t>
      </w:r>
      <w:r w:rsidR="00DF7724">
        <w:t>Contracting Authority</w:t>
      </w:r>
      <w:r w:rsidRPr="00D15920">
        <w:t>’s security risk management of the services.</w:t>
      </w:r>
    </w:p>
    <w:p w14:paraId="12D6DEC3" w14:textId="00ABA56F" w:rsidR="00087F65" w:rsidRDefault="00BB3C2C" w:rsidP="0058568E">
      <w:pPr>
        <w:pStyle w:val="GPSL4numberedclause"/>
        <w:numPr>
          <w:ilvl w:val="3"/>
          <w:numId w:val="396"/>
        </w:numPr>
        <w:ind w:left="3119" w:hanging="567"/>
      </w:pPr>
      <w:r w:rsidRPr="00D15920">
        <w:t xml:space="preserve">Data Security Context – The purpose of this document is to enable the Supplier to complete and maintain a record throughout the lifetime of the Framework, to document the technical Implementation context against which the Supplier shall state compliance with the </w:t>
      </w:r>
      <w:r w:rsidR="00DF7724">
        <w:t>Contracting Authority</w:t>
      </w:r>
      <w:r w:rsidRPr="00D15920">
        <w:t>’s data security principles. The document shall provide a breakdown of the service implementation which includes.</w:t>
      </w:r>
    </w:p>
    <w:p w14:paraId="582C9875" w14:textId="77777777" w:rsidR="00087F65" w:rsidRDefault="00BB3C2C" w:rsidP="0058568E">
      <w:pPr>
        <w:pStyle w:val="GPSL5numberedclause"/>
        <w:numPr>
          <w:ilvl w:val="4"/>
          <w:numId w:val="396"/>
        </w:numPr>
        <w:ind w:left="3544" w:hanging="425"/>
      </w:pPr>
      <w:r w:rsidRPr="00D15920">
        <w:t xml:space="preserve">Description of each different type of User </w:t>
      </w:r>
    </w:p>
    <w:p w14:paraId="41E1B47E" w14:textId="77777777" w:rsidR="00087F65" w:rsidRDefault="00BB3C2C" w:rsidP="0058568E">
      <w:pPr>
        <w:pStyle w:val="GPSL5numberedclause"/>
        <w:numPr>
          <w:ilvl w:val="4"/>
          <w:numId w:val="396"/>
        </w:numPr>
        <w:ind w:left="3544" w:hanging="425"/>
      </w:pPr>
      <w:r w:rsidRPr="00D15920">
        <w:t>Description of the Information Exchange with each external entity from both a service implementation and management perspective.</w:t>
      </w:r>
    </w:p>
    <w:p w14:paraId="0AD62682" w14:textId="77777777" w:rsidR="00087F65" w:rsidRDefault="00BB3C2C" w:rsidP="0058568E">
      <w:pPr>
        <w:pStyle w:val="GPSL5numberedclause"/>
        <w:numPr>
          <w:ilvl w:val="4"/>
          <w:numId w:val="396"/>
        </w:numPr>
        <w:ind w:left="3544" w:hanging="425"/>
      </w:pPr>
      <w:r w:rsidRPr="00D15920">
        <w:t>Provide a breakdown of the key technical aspects of the Service implementation to a level that shall enable the authority to assure comprehensive and consistent application coverage of the principles across the solution.</w:t>
      </w:r>
    </w:p>
    <w:p w14:paraId="54900FCF" w14:textId="77777777" w:rsidR="00087F65" w:rsidRDefault="00BB3C2C" w:rsidP="0058568E">
      <w:pPr>
        <w:pStyle w:val="GPSL4numberedclause"/>
        <w:numPr>
          <w:ilvl w:val="3"/>
          <w:numId w:val="396"/>
        </w:numPr>
        <w:ind w:left="3119" w:hanging="567"/>
      </w:pPr>
      <w:r w:rsidRPr="00D15920">
        <w:t>Data Security Compliance Statement - The purpose of this document is to enable the Supplier to complete and maintain a record throughout the lifetime of the FM Assurances Framework Agreement to describe the security aspects of their service offering and to provide evidence in support of assurance of their security controls.</w:t>
      </w:r>
    </w:p>
    <w:p w14:paraId="35BB5616" w14:textId="77777777" w:rsidR="00087F65" w:rsidRDefault="00BB3C2C" w:rsidP="0058568E">
      <w:pPr>
        <w:pStyle w:val="GPSL4numberedclause"/>
        <w:numPr>
          <w:ilvl w:val="3"/>
          <w:numId w:val="396"/>
        </w:numPr>
        <w:ind w:left="3119" w:hanging="567"/>
      </w:pPr>
      <w:r w:rsidRPr="00D15920">
        <w:t>Data Security Risk Register – The purpose of this document is enable the Supplier to complete and maintain a record throughout the lifetime of the FM Assurances Framework Agreement, the security risks associated with the solution.  For each risk the supplier shall provide the following information;</w:t>
      </w:r>
    </w:p>
    <w:p w14:paraId="6EE25452" w14:textId="77777777" w:rsidR="00087F65" w:rsidRDefault="00BB3C2C" w:rsidP="0058568E">
      <w:pPr>
        <w:pStyle w:val="GPSL5numberedclause"/>
        <w:numPr>
          <w:ilvl w:val="4"/>
          <w:numId w:val="396"/>
        </w:numPr>
        <w:ind w:left="3544" w:hanging="425"/>
      </w:pPr>
      <w:r w:rsidRPr="00D15920">
        <w:t>an assessment of the severity of the risk</w:t>
      </w:r>
    </w:p>
    <w:p w14:paraId="7BC9AED1" w14:textId="77777777" w:rsidR="00087F65" w:rsidRDefault="00BB3C2C" w:rsidP="0058568E">
      <w:pPr>
        <w:pStyle w:val="GPSL5numberedclause"/>
        <w:numPr>
          <w:ilvl w:val="4"/>
          <w:numId w:val="396"/>
        </w:numPr>
        <w:ind w:left="3544" w:hanging="425"/>
      </w:pPr>
      <w:r w:rsidRPr="00D15920">
        <w:t>description of the remediation action</w:t>
      </w:r>
    </w:p>
    <w:p w14:paraId="034490D3" w14:textId="77777777" w:rsidR="00087F65" w:rsidRDefault="00BB3C2C" w:rsidP="0058568E">
      <w:pPr>
        <w:pStyle w:val="GPSL5numberedclause"/>
        <w:numPr>
          <w:ilvl w:val="4"/>
          <w:numId w:val="396"/>
        </w:numPr>
        <w:ind w:left="3544" w:hanging="425"/>
      </w:pPr>
      <w:r>
        <w:t>t</w:t>
      </w:r>
      <w:r w:rsidRPr="00D15920">
        <w:t>arget date for remediation</w:t>
      </w:r>
    </w:p>
    <w:p w14:paraId="78749CBB" w14:textId="77777777" w:rsidR="00087F65" w:rsidRDefault="00955C02" w:rsidP="0058568E">
      <w:pPr>
        <w:pStyle w:val="GPSL2NumberedBoldHeading"/>
        <w:numPr>
          <w:ilvl w:val="1"/>
          <w:numId w:val="396"/>
        </w:numPr>
        <w:ind w:hanging="11"/>
      </w:pPr>
      <w:r w:rsidRPr="00DF7724">
        <w:rPr>
          <w:b w:val="0"/>
        </w:rPr>
        <w:t>Security Audit</w:t>
      </w:r>
    </w:p>
    <w:p w14:paraId="2CADA6FA" w14:textId="77777777" w:rsidR="00087F65" w:rsidRDefault="00BB3C2C" w:rsidP="0058568E">
      <w:pPr>
        <w:pStyle w:val="GPSL3numberedclause"/>
        <w:numPr>
          <w:ilvl w:val="2"/>
          <w:numId w:val="396"/>
        </w:numPr>
        <w:ind w:left="2552" w:hanging="992"/>
      </w:pPr>
      <w:r w:rsidRPr="00D15920">
        <w:t>The Authority shall have the right to audit any evidence produced in support of claimed compliance with any Service and Security requirement.</w:t>
      </w:r>
    </w:p>
    <w:p w14:paraId="1CEB84BD" w14:textId="77777777" w:rsidR="00087F65" w:rsidRDefault="00BB3C2C" w:rsidP="0058568E">
      <w:pPr>
        <w:pStyle w:val="GPSL2NumberedBoldHeading"/>
        <w:numPr>
          <w:ilvl w:val="1"/>
          <w:numId w:val="396"/>
        </w:numPr>
        <w:ind w:hanging="11"/>
      </w:pPr>
      <w:r w:rsidRPr="00D15920">
        <w:t>Service and Security Management</w:t>
      </w:r>
    </w:p>
    <w:p w14:paraId="124FF7D1" w14:textId="77777777" w:rsidR="00087F65" w:rsidRDefault="00BB3C2C" w:rsidP="0058568E">
      <w:pPr>
        <w:pStyle w:val="GPSL3numberedclause"/>
        <w:numPr>
          <w:ilvl w:val="2"/>
          <w:numId w:val="396"/>
        </w:numPr>
        <w:ind w:left="2552" w:hanging="992"/>
      </w:pPr>
      <w:r w:rsidRPr="00D15920">
        <w:t xml:space="preserve">The Supplier shall provide a suitably qualified nominated contact (the “Supplier Security Assurance Manager”) who will take overall responsibility for assuring the security of the Services delivered </w:t>
      </w:r>
      <w:r w:rsidRPr="00D15920">
        <w:lastRenderedPageBreak/>
        <w:t xml:space="preserve">under this Framework Agreement, as well as a suitably qualified deputy to act in their absence. </w:t>
      </w:r>
    </w:p>
    <w:p w14:paraId="20E2C666" w14:textId="77777777" w:rsidR="00087F65" w:rsidRDefault="00BB3C2C" w:rsidP="0058568E">
      <w:pPr>
        <w:pStyle w:val="GPSL3numberedclause"/>
        <w:numPr>
          <w:ilvl w:val="2"/>
          <w:numId w:val="396"/>
        </w:numPr>
        <w:ind w:left="2552" w:hanging="992"/>
      </w:pPr>
      <w:r w:rsidRPr="00D15920">
        <w:t>A full governance and review structure for assurance of security shall be agreed between the Parties during the Framework Agreement Implementation stage, including timings and frequencies of reviews.</w:t>
      </w:r>
    </w:p>
    <w:p w14:paraId="36E1F6BF" w14:textId="53F654E3" w:rsidR="00087F65" w:rsidRDefault="00BB3C2C" w:rsidP="0058568E">
      <w:pPr>
        <w:pStyle w:val="GPSL3numberedclause"/>
        <w:numPr>
          <w:ilvl w:val="2"/>
          <w:numId w:val="396"/>
        </w:numPr>
        <w:ind w:left="2552" w:hanging="992"/>
      </w:pPr>
      <w:r w:rsidRPr="00D15920">
        <w:t>The Security Review Meetings shall be attended, as a minimum, by the Authority Representative(s)(</w:t>
      </w:r>
      <w:r w:rsidR="00364002" w:rsidRPr="00D15920">
        <w:t>i.e.</w:t>
      </w:r>
      <w:r w:rsidRPr="00D15920">
        <w:t xml:space="preserve"> the Authority’s Framework Manager and/or the Authority’s Security Accreditation Manager) and the Supplier Security Assurance Manager.  </w:t>
      </w:r>
    </w:p>
    <w:p w14:paraId="15C3C000" w14:textId="2C235FD5" w:rsidR="00087F65" w:rsidRDefault="00BB3C2C" w:rsidP="0058568E">
      <w:pPr>
        <w:pStyle w:val="GPSL3numberedclause"/>
        <w:numPr>
          <w:ilvl w:val="2"/>
          <w:numId w:val="396"/>
        </w:numPr>
        <w:ind w:left="2552" w:hanging="992"/>
      </w:pPr>
      <w:r w:rsidRPr="00D15920">
        <w:t xml:space="preserve">Review Meetings may also include the </w:t>
      </w:r>
      <w:r w:rsidR="00DF7724">
        <w:t>Contracting Authority</w:t>
      </w:r>
      <w:r w:rsidRPr="00D15920">
        <w:t>’s Security Assurance Manager and the SIRO (Senior Information Risk Owner) within HMG, where risk may be managed at</w:t>
      </w:r>
      <w:r w:rsidR="00B527D2">
        <w:t xml:space="preserve"> or escalated to,</w:t>
      </w:r>
      <w:r w:rsidRPr="00D15920">
        <w:t xml:space="preserve"> a Pan Government level.</w:t>
      </w:r>
    </w:p>
    <w:p w14:paraId="11A985D6" w14:textId="77777777" w:rsidR="00F20C99" w:rsidRDefault="000B1994" w:rsidP="001115F5">
      <w:pPr>
        <w:pStyle w:val="GPSL3Guidance"/>
      </w:pPr>
      <w:r>
        <w:rPr>
          <w:highlight w:val="green"/>
        </w:rPr>
        <w:t>[Guidance Note to bidders</w:t>
      </w:r>
      <w:r w:rsidRPr="00AB0417">
        <w:rPr>
          <w:highlight w:val="green"/>
        </w:rPr>
        <w:t xml:space="preserve">: </w:t>
      </w:r>
      <w:r>
        <w:rPr>
          <w:highlight w:val="green"/>
        </w:rPr>
        <w:t xml:space="preserve">for further information on Supplier Action Plans and Supplier’s management see the </w:t>
      </w:r>
      <w:r w:rsidR="002E7CBD">
        <w:rPr>
          <w:highlight w:val="green"/>
        </w:rPr>
        <w:t>“</w:t>
      </w:r>
      <w:r>
        <w:rPr>
          <w:highlight w:val="green"/>
        </w:rPr>
        <w:t xml:space="preserve">Supplier </w:t>
      </w:r>
      <w:r w:rsidRPr="00AB0417">
        <w:rPr>
          <w:highlight w:val="green"/>
        </w:rPr>
        <w:t xml:space="preserve">Guidance </w:t>
      </w:r>
      <w:r>
        <w:rPr>
          <w:highlight w:val="green"/>
        </w:rPr>
        <w:t>on Supplier M</w:t>
      </w:r>
      <w:r w:rsidRPr="00AB0417">
        <w:rPr>
          <w:highlight w:val="green"/>
        </w:rPr>
        <w:t>anagement</w:t>
      </w:r>
      <w:r>
        <w:rPr>
          <w:highlight w:val="green"/>
        </w:rPr>
        <w:t xml:space="preserve">” published by the Authority at </w:t>
      </w:r>
      <w:r w:rsidRPr="00AB0417">
        <w:rPr>
          <w:highlight w:val="green"/>
        </w:rPr>
        <w:t xml:space="preserve"> </w:t>
      </w:r>
      <w:hyperlink r:id="rId50" w:history="1">
        <w:r w:rsidRPr="00AB0417">
          <w:rPr>
            <w:highlight w:val="green"/>
          </w:rPr>
          <w:t>http://</w:t>
        </w:r>
        <w:r w:rsidR="00CE32EB">
          <w:rPr>
            <w:highlight w:val="green"/>
          </w:rPr>
          <w:t>CCS</w:t>
        </w:r>
        <w:r w:rsidRPr="00AB0417">
          <w:rPr>
            <w:highlight w:val="green"/>
          </w:rPr>
          <w:t>.cabinetoffice.gov.uk/about-government-procurement-service/operational-delivery/supplier-management</w:t>
        </w:r>
      </w:hyperlink>
      <w:r w:rsidRPr="00AB0417">
        <w:rPr>
          <w:highlight w:val="green"/>
        </w:rPr>
        <w:t>]</w:t>
      </w:r>
      <w:r w:rsidRPr="00AB0417">
        <w:t xml:space="preserve"> </w:t>
      </w:r>
    </w:p>
    <w:p w14:paraId="2F80214F" w14:textId="77777777" w:rsidR="00320672" w:rsidRDefault="00320672" w:rsidP="00DF7724">
      <w:pPr>
        <w:pStyle w:val="GPSL3Guidance"/>
        <w:ind w:left="0"/>
      </w:pPr>
    </w:p>
    <w:p w14:paraId="618AA0E0" w14:textId="77777777" w:rsidR="00087F65" w:rsidRDefault="000B1994" w:rsidP="0058568E">
      <w:pPr>
        <w:pStyle w:val="GPSL1SCHEDULEHeading"/>
        <w:numPr>
          <w:ilvl w:val="0"/>
          <w:numId w:val="396"/>
        </w:numPr>
        <w:ind w:left="851" w:hanging="425"/>
      </w:pPr>
      <w:r w:rsidRPr="006875AD">
        <w:t>KEY PERFORMANCE INDICATORS</w:t>
      </w:r>
    </w:p>
    <w:p w14:paraId="1E4A8EAA" w14:textId="77777777" w:rsidR="00087F65" w:rsidRDefault="000B1994" w:rsidP="0058568E">
      <w:pPr>
        <w:pStyle w:val="GPSL2Numbered"/>
        <w:numPr>
          <w:ilvl w:val="1"/>
          <w:numId w:val="396"/>
        </w:numPr>
        <w:ind w:left="1560" w:hanging="709"/>
      </w:pPr>
      <w:r w:rsidRPr="006875AD">
        <w:t xml:space="preserve">The </w:t>
      </w:r>
      <w:r w:rsidR="00A31A70">
        <w:t>KPIs</w:t>
      </w:r>
      <w:r w:rsidRPr="006875AD">
        <w:t xml:space="preserve"> applicable to this Framework Agreement are set out in Framework Schedule </w:t>
      </w:r>
      <w:r w:rsidR="00055E9F">
        <w:t>2</w:t>
      </w:r>
      <w:r w:rsidR="00055E9F" w:rsidRPr="006875AD">
        <w:t xml:space="preserve"> </w:t>
      </w:r>
      <w:r w:rsidRPr="006875AD">
        <w:t>(</w:t>
      </w:r>
      <w:r w:rsidR="00FA3B62">
        <w:t>Services</w:t>
      </w:r>
      <w:r w:rsidRPr="006875AD">
        <w:t xml:space="preserve"> and Key Performance Indicators).</w:t>
      </w:r>
    </w:p>
    <w:p w14:paraId="2D4FC8B4" w14:textId="77777777" w:rsidR="00087F65" w:rsidRDefault="000B1994" w:rsidP="0058568E">
      <w:pPr>
        <w:pStyle w:val="GPSL2Numbered"/>
        <w:numPr>
          <w:ilvl w:val="1"/>
          <w:numId w:val="396"/>
        </w:numPr>
        <w:ind w:left="1560" w:hanging="709"/>
      </w:pPr>
      <w:r w:rsidRPr="006875AD">
        <w:t>The Supplier shall establish processes to monitor its performance against the agreed KPIs. The Supplier shall at all times ensure compliance with the standards set by the KPIs.</w:t>
      </w:r>
    </w:p>
    <w:p w14:paraId="68D37D07" w14:textId="77777777" w:rsidR="00087F65" w:rsidRDefault="000B1994" w:rsidP="0058568E">
      <w:pPr>
        <w:pStyle w:val="GPSL2Numbered"/>
        <w:numPr>
          <w:ilvl w:val="1"/>
          <w:numId w:val="396"/>
        </w:numPr>
        <w:ind w:left="1560" w:hanging="709"/>
      </w:pPr>
      <w:r w:rsidRPr="006875AD">
        <w:t xml:space="preserve">The Authority shall review progress against these KPIs to evaluate the effectiveness and efficiency of which the Supplier performs its obligations to fulfil </w:t>
      </w:r>
      <w:r w:rsidR="00F7417A" w:rsidRPr="006875AD">
        <w:t>th</w:t>
      </w:r>
      <w:r w:rsidR="00F7417A">
        <w:t>is</w:t>
      </w:r>
      <w:r w:rsidR="00F7417A" w:rsidRPr="006875AD">
        <w:t xml:space="preserve"> </w:t>
      </w:r>
      <w:r w:rsidRPr="006875AD">
        <w:t>Framework Agreement.</w:t>
      </w:r>
    </w:p>
    <w:p w14:paraId="14705501" w14:textId="77777777" w:rsidR="00087F65" w:rsidRDefault="000B1994" w:rsidP="00F4196B">
      <w:pPr>
        <w:pStyle w:val="GPSL2Numbered"/>
        <w:numPr>
          <w:ilvl w:val="1"/>
          <w:numId w:val="396"/>
        </w:numPr>
        <w:ind w:left="1560" w:hanging="709"/>
      </w:pPr>
      <w:r w:rsidRPr="006875AD">
        <w:t xml:space="preserve">The Supplier’s achievement of KPIs shall be reviewed during </w:t>
      </w:r>
      <w:r>
        <w:t>the Supplier</w:t>
      </w:r>
      <w:r w:rsidRPr="006875AD">
        <w:t xml:space="preserve"> Review Meetings, in accordance with paragraph </w:t>
      </w:r>
      <w:r w:rsidR="00087F65">
        <w:fldChar w:fldCharType="begin"/>
      </w:r>
      <w:r w:rsidR="00C5564B">
        <w:instrText xml:space="preserve"> REF _Ref365982216 \r \h </w:instrText>
      </w:r>
      <w:r w:rsidR="00087F65">
        <w:fldChar w:fldCharType="separate"/>
      </w:r>
      <w:r w:rsidR="00F4196B">
        <w:t>2.2</w:t>
      </w:r>
      <w:r w:rsidR="00087F65">
        <w:fldChar w:fldCharType="end"/>
      </w:r>
      <w:r w:rsidRPr="006875AD">
        <w:t xml:space="preserve"> above, and the review and ongoing monitoring of KPIs will form a key part of the </w:t>
      </w:r>
      <w:r w:rsidR="00E441F3">
        <w:t>Framework, Service and Security Management</w:t>
      </w:r>
      <w:r w:rsidRPr="006875AD">
        <w:t xml:space="preserve"> process as outlined in this Framework Schedule </w:t>
      </w:r>
      <w:r w:rsidR="00C5564B">
        <w:t>8</w:t>
      </w:r>
      <w:r w:rsidRPr="006875AD">
        <w:t xml:space="preserve">. </w:t>
      </w:r>
    </w:p>
    <w:p w14:paraId="3479CA93" w14:textId="77777777" w:rsidR="00087F65" w:rsidRDefault="000B1994" w:rsidP="0058568E">
      <w:pPr>
        <w:pStyle w:val="GPSL2Numbered"/>
        <w:numPr>
          <w:ilvl w:val="1"/>
          <w:numId w:val="396"/>
        </w:numPr>
        <w:ind w:left="1560" w:hanging="709"/>
        <w:rPr>
          <w:bCs/>
          <w:iCs/>
        </w:rPr>
      </w:pPr>
      <w:r w:rsidRPr="006875AD">
        <w:t xml:space="preserve">The Authority reserves the right to adjust, introduce new, or remove KPIs throughout the </w:t>
      </w:r>
      <w:r w:rsidR="00C5564B">
        <w:t xml:space="preserve">Framework </w:t>
      </w:r>
      <w:r w:rsidRPr="006875AD">
        <w:t>Period, however any significant changes to KPIs shall be agreed between the Authority and the Supplier.</w:t>
      </w:r>
    </w:p>
    <w:p w14:paraId="3F5D409F" w14:textId="77777777" w:rsidR="00087F65" w:rsidRDefault="000B1994" w:rsidP="0058568E">
      <w:pPr>
        <w:pStyle w:val="GPSL2Numbered"/>
        <w:numPr>
          <w:ilvl w:val="1"/>
          <w:numId w:val="396"/>
        </w:numPr>
        <w:ind w:left="1560" w:hanging="709"/>
        <w:rPr>
          <w:bCs/>
          <w:iCs/>
        </w:rPr>
      </w:pPr>
      <w:r w:rsidRPr="009575CE">
        <w:t>The Authority reserves the right to use and pub</w:t>
      </w:r>
      <w:r>
        <w:t>lish the performance of the Supplier against the KPIs without restriction.</w:t>
      </w:r>
    </w:p>
    <w:p w14:paraId="7784D7B8" w14:textId="77777777" w:rsidR="00087F65" w:rsidRDefault="000B1994" w:rsidP="0058568E">
      <w:pPr>
        <w:pStyle w:val="GPSL1SCHEDULEHeading"/>
        <w:numPr>
          <w:ilvl w:val="0"/>
          <w:numId w:val="396"/>
        </w:numPr>
        <w:ind w:left="851" w:hanging="425"/>
        <w:rPr>
          <w:color w:val="000000"/>
        </w:rPr>
      </w:pPr>
      <w:r w:rsidRPr="006875AD">
        <w:t>EFFICIENCY TRACKING PERFORMANCE MEASURES</w:t>
      </w:r>
    </w:p>
    <w:p w14:paraId="3E54A461" w14:textId="77777777" w:rsidR="00087F65" w:rsidRDefault="000B1994" w:rsidP="0058568E">
      <w:pPr>
        <w:pStyle w:val="GPSL2Numbered"/>
        <w:numPr>
          <w:ilvl w:val="1"/>
          <w:numId w:val="396"/>
        </w:numPr>
        <w:ind w:left="1560" w:hanging="709"/>
      </w:pPr>
      <w:bookmarkStart w:id="850" w:name="_Ref366072792"/>
      <w:r w:rsidRPr="006875AD">
        <w:t xml:space="preserve">The Supplier shall cooperate in good faith with the Authority to develop efficiency tracking performance measures for </w:t>
      </w:r>
      <w:r w:rsidR="00F7417A" w:rsidRPr="006875AD">
        <w:t>th</w:t>
      </w:r>
      <w:r w:rsidR="00F7417A">
        <w:t>is</w:t>
      </w:r>
      <w:r w:rsidR="00F7417A" w:rsidRPr="006875AD">
        <w:t xml:space="preserve"> </w:t>
      </w:r>
      <w:r w:rsidRPr="006875AD">
        <w:t>Framework Agreement. This shall include but is not limited to:</w:t>
      </w:r>
      <w:bookmarkEnd w:id="850"/>
      <w:r w:rsidRPr="006875AD">
        <w:t xml:space="preserve"> </w:t>
      </w:r>
    </w:p>
    <w:p w14:paraId="503304DD" w14:textId="64204BBD" w:rsidR="00087F65" w:rsidRDefault="000B1994" w:rsidP="0058568E">
      <w:pPr>
        <w:pStyle w:val="GPSL3numberedclause"/>
        <w:numPr>
          <w:ilvl w:val="2"/>
          <w:numId w:val="396"/>
        </w:numPr>
        <w:ind w:left="2552" w:hanging="992"/>
      </w:pPr>
      <w:r w:rsidRPr="006875AD">
        <w:lastRenderedPageBreak/>
        <w:t xml:space="preserve">tracking reductions in </w:t>
      </w:r>
      <w:r w:rsidR="003F0861">
        <w:t>service</w:t>
      </w:r>
      <w:r w:rsidR="003F0861" w:rsidRPr="006875AD">
        <w:t xml:space="preserve"> </w:t>
      </w:r>
      <w:r w:rsidRPr="006875AD">
        <w:t xml:space="preserve">volumes and </w:t>
      </w:r>
      <w:r w:rsidR="003F0861">
        <w:t xml:space="preserve"> service</w:t>
      </w:r>
      <w:r w:rsidRPr="006875AD">
        <w:t xml:space="preserve"> costs, in order to demonstrate that Contracting </w:t>
      </w:r>
      <w:r w:rsidR="003F55F6">
        <w:t>Authorities</w:t>
      </w:r>
      <w:r w:rsidRPr="006875AD">
        <w:t xml:space="preserve"> are consuming less and buying more smartly; </w:t>
      </w:r>
    </w:p>
    <w:p w14:paraId="504E7424" w14:textId="77777777" w:rsidR="00087F65" w:rsidRDefault="000B1994" w:rsidP="0058568E">
      <w:pPr>
        <w:pStyle w:val="GPSL3numberedclause"/>
        <w:numPr>
          <w:ilvl w:val="2"/>
          <w:numId w:val="396"/>
        </w:numPr>
        <w:ind w:left="2552" w:hanging="992"/>
      </w:pPr>
      <w:r w:rsidRPr="006875AD">
        <w:t>developing additional KPIs to ensure that the Framework Agreement supports the emerging target operating model across central government (particularly in line with centralised sourcing and category management, procurement delivery centres and payment processing systems and shared service centres).</w:t>
      </w:r>
    </w:p>
    <w:p w14:paraId="6CCA6B75" w14:textId="460677F0" w:rsidR="00087F65" w:rsidRDefault="000B1994" w:rsidP="0058568E">
      <w:pPr>
        <w:pStyle w:val="GPSL2Numbered"/>
        <w:numPr>
          <w:ilvl w:val="1"/>
          <w:numId w:val="396"/>
        </w:numPr>
        <w:ind w:left="1560" w:hanging="709"/>
      </w:pPr>
      <w:r w:rsidRPr="006875AD">
        <w:t>Th</w:t>
      </w:r>
      <w:r w:rsidR="00BD2D84">
        <w:t>e</w:t>
      </w:r>
      <w:r w:rsidRPr="006875AD">
        <w:t xml:space="preserve"> list</w:t>
      </w:r>
      <w:r w:rsidR="00BD2D84">
        <w:t xml:space="preserve"> in paragraph </w:t>
      </w:r>
      <w:r w:rsidR="00087F65">
        <w:fldChar w:fldCharType="begin"/>
      </w:r>
      <w:r w:rsidR="00BD2D84">
        <w:instrText xml:space="preserve"> REF _Ref366072792 \r \h </w:instrText>
      </w:r>
      <w:r w:rsidR="00087F65">
        <w:fldChar w:fldCharType="separate"/>
      </w:r>
      <w:r w:rsidR="00F4196B">
        <w:t>5.1</w:t>
      </w:r>
      <w:r w:rsidR="00087F65">
        <w:fldChar w:fldCharType="end"/>
      </w:r>
      <w:r w:rsidRPr="006875AD">
        <w:t xml:space="preserve"> is not exhaustive and may be developed during the Framework </w:t>
      </w:r>
      <w:r w:rsidR="00F7417A">
        <w:t>Period</w:t>
      </w:r>
      <w:r w:rsidRPr="006875AD">
        <w:t xml:space="preserve">. </w:t>
      </w:r>
    </w:p>
    <w:p w14:paraId="2C89544D" w14:textId="77777777" w:rsidR="00087F65" w:rsidRDefault="000B1994" w:rsidP="0058568E">
      <w:pPr>
        <w:pStyle w:val="GPSL2Numbered"/>
        <w:numPr>
          <w:ilvl w:val="1"/>
          <w:numId w:val="396"/>
        </w:numPr>
        <w:ind w:left="1560" w:hanging="709"/>
      </w:pPr>
      <w:r w:rsidRPr="006875AD">
        <w:t xml:space="preserve">The metrics that </w:t>
      </w:r>
      <w:r w:rsidR="00C5564B">
        <w:t xml:space="preserve">are </w:t>
      </w:r>
      <w:r w:rsidRPr="006875AD">
        <w:t xml:space="preserve">to be implemented to measure efficiency shall be developed and agreed between the Authority and the Supplier. Such metrics shall be incorporated into the list of KPIs set out in Framework Schedule </w:t>
      </w:r>
      <w:r w:rsidR="00C5564B">
        <w:t xml:space="preserve"> 2 </w:t>
      </w:r>
      <w:r w:rsidRPr="006875AD">
        <w:t>(</w:t>
      </w:r>
      <w:r w:rsidR="00FA3B62">
        <w:t>Services</w:t>
      </w:r>
      <w:r w:rsidRPr="006875AD">
        <w:t xml:space="preserve"> and Key Performance Indicators).</w:t>
      </w:r>
    </w:p>
    <w:p w14:paraId="2B73DDEC" w14:textId="77777777" w:rsidR="00087F65" w:rsidRDefault="000B1994" w:rsidP="0058568E">
      <w:pPr>
        <w:pStyle w:val="GPSL2Numbered"/>
        <w:numPr>
          <w:ilvl w:val="1"/>
          <w:numId w:val="396"/>
        </w:numPr>
        <w:ind w:left="1560" w:hanging="709"/>
        <w:rPr>
          <w:bCs/>
          <w:iCs/>
        </w:rPr>
      </w:pPr>
      <w:r w:rsidRPr="006875AD">
        <w:t xml:space="preserve">The ongoing progress and development of the efficiency tracking performance measures shall be reported through </w:t>
      </w:r>
      <w:r w:rsidR="00E441F3">
        <w:t>Framework, Service and Security Management</w:t>
      </w:r>
      <w:r w:rsidRPr="006875AD">
        <w:t xml:space="preserve"> activities as outlined in this Framework Schedule </w:t>
      </w:r>
      <w:r w:rsidR="00C5564B">
        <w:t>8</w:t>
      </w:r>
      <w:r w:rsidRPr="006875AD">
        <w:t>.</w:t>
      </w:r>
    </w:p>
    <w:p w14:paraId="1715794F" w14:textId="77777777" w:rsidR="00087F65" w:rsidRDefault="000B1994" w:rsidP="0058568E">
      <w:pPr>
        <w:pStyle w:val="GPSL1SCHEDULEHeading"/>
        <w:numPr>
          <w:ilvl w:val="0"/>
          <w:numId w:val="396"/>
        </w:numPr>
        <w:ind w:left="851" w:hanging="425"/>
      </w:pPr>
      <w:r w:rsidRPr="006875AD">
        <w:t>ESCALATION PROCEDURE</w:t>
      </w:r>
    </w:p>
    <w:p w14:paraId="2DDB859F" w14:textId="77777777" w:rsidR="00087F65" w:rsidRDefault="000B1994" w:rsidP="0058568E">
      <w:pPr>
        <w:pStyle w:val="GPSL2Numbered"/>
        <w:numPr>
          <w:ilvl w:val="1"/>
          <w:numId w:val="396"/>
        </w:numPr>
        <w:ind w:left="1560" w:hanging="709"/>
      </w:pPr>
      <w:r w:rsidRPr="006875AD">
        <w:t>In the event that the Authority and the Supplier are unable to agree the performance score for any KPI during a</w:t>
      </w:r>
      <w:r>
        <w:t xml:space="preserve"> Supplier</w:t>
      </w:r>
      <w:r w:rsidRPr="006875AD">
        <w:t xml:space="preserve"> Review Meeting, the disputed score shall be recorded and the matter shall be referred to the Authority Representative and the Supplier Representative in order to determine the best course of action to resolve the matter (which may involve organising an ad-hoc meeting to discuss the performance issue specifically).</w:t>
      </w:r>
    </w:p>
    <w:p w14:paraId="59A1E7E5" w14:textId="77777777" w:rsidR="00087F65" w:rsidRDefault="000B1994" w:rsidP="0058568E">
      <w:pPr>
        <w:pStyle w:val="GPSL2Numbered"/>
        <w:numPr>
          <w:ilvl w:val="1"/>
          <w:numId w:val="396"/>
        </w:numPr>
        <w:ind w:left="1560" w:hanging="709"/>
      </w:pPr>
      <w:r w:rsidRPr="006875AD">
        <w:t>In cases where the Authority Representative and the Supplier Representative fail to reach a solution</w:t>
      </w:r>
      <w:r>
        <w:t xml:space="preserve"> within a reasonable period of time</w:t>
      </w:r>
      <w:r w:rsidRPr="006875AD">
        <w:t>, the matter shall be dealt with in accordance with the procedure set out in Clause</w:t>
      </w:r>
      <w:r w:rsidR="00C8381C">
        <w:t xml:space="preserve"> 47 (Dispute Resolution).</w:t>
      </w:r>
      <w:bookmarkStart w:id="851" w:name="_Toc396219391"/>
    </w:p>
    <w:p w14:paraId="334A32CE" w14:textId="77777777" w:rsidR="00DE0169" w:rsidRDefault="00DE0169">
      <w:pPr>
        <w:overflowPunct/>
        <w:autoSpaceDE/>
        <w:autoSpaceDN/>
        <w:adjustRightInd/>
        <w:spacing w:after="0"/>
        <w:jc w:val="left"/>
        <w:textAlignment w:val="auto"/>
        <w:rPr>
          <w:rFonts w:ascii="Arial Bold" w:eastAsia="STZhongsong" w:hAnsi="Arial Bold" w:cs="Times New Roman"/>
          <w:b/>
          <w:caps/>
          <w:lang w:eastAsia="zh-CN"/>
        </w:rPr>
      </w:pPr>
      <w:r>
        <w:rPr>
          <w:rFonts w:hint="eastAsia"/>
        </w:rPr>
        <w:br w:type="page"/>
      </w:r>
    </w:p>
    <w:p w14:paraId="408BD0EB" w14:textId="77777777" w:rsidR="00497821" w:rsidRDefault="00497821" w:rsidP="00570C88">
      <w:pPr>
        <w:pStyle w:val="GPSSchTitleandNumber"/>
      </w:pPr>
    </w:p>
    <w:p w14:paraId="4EDA972B" w14:textId="77777777" w:rsidR="000A2FDE" w:rsidRDefault="000A2FDE" w:rsidP="000A2FDE">
      <w:pPr>
        <w:pStyle w:val="GPSSchTitleandNumber"/>
      </w:pPr>
      <w:bookmarkStart w:id="852" w:name="_Toc421171880"/>
      <w:bookmarkStart w:id="853" w:name="_Toc421605969"/>
      <w:bookmarkEnd w:id="851"/>
      <w:r w:rsidRPr="006875AD">
        <w:t xml:space="preserve">FRAMEWORK SCHEDULE </w:t>
      </w:r>
      <w:r>
        <w:t>9</w:t>
      </w:r>
      <w:r w:rsidRPr="006875AD">
        <w:t>: MANAGEMENT INFORMATION</w:t>
      </w:r>
      <w:bookmarkEnd w:id="852"/>
      <w:bookmarkEnd w:id="853"/>
      <w:r w:rsidRPr="006875AD">
        <w:t xml:space="preserve"> </w:t>
      </w:r>
    </w:p>
    <w:p w14:paraId="32E6379F" w14:textId="013409B5" w:rsidR="00087F65" w:rsidRPr="0058568E" w:rsidRDefault="00087F65" w:rsidP="0058568E">
      <w:pPr>
        <w:pStyle w:val="GPSL1Schedulenumbered"/>
        <w:numPr>
          <w:ilvl w:val="0"/>
          <w:numId w:val="414"/>
        </w:numPr>
      </w:pPr>
      <w:r w:rsidRPr="0058568E">
        <w:rPr>
          <w:b/>
        </w:rPr>
        <w:t>INTRODUCTION</w:t>
      </w:r>
    </w:p>
    <w:p w14:paraId="44F090EC" w14:textId="44651E39" w:rsidR="00087F65" w:rsidRPr="0058568E" w:rsidRDefault="000A2FDE" w:rsidP="0058568E">
      <w:pPr>
        <w:pStyle w:val="GPSL1SCHEDULEHeading"/>
        <w:numPr>
          <w:ilvl w:val="1"/>
          <w:numId w:val="414"/>
        </w:numPr>
        <w:tabs>
          <w:tab w:val="left" w:pos="1134"/>
        </w:tabs>
        <w:rPr>
          <w:rFonts w:ascii="Arial" w:hAnsi="Arial"/>
          <w:b w:val="0"/>
        </w:rPr>
      </w:pPr>
      <w:r w:rsidRPr="009A245D">
        <w:rPr>
          <w:rFonts w:ascii="Arial" w:hAnsi="Arial"/>
          <w:b w:val="0"/>
        </w:rPr>
        <w:t>T</w:t>
      </w:r>
      <w:r w:rsidRPr="009A245D">
        <w:rPr>
          <w:rFonts w:ascii="Arial" w:hAnsi="Arial"/>
          <w:b w:val="0"/>
          <w:caps w:val="0"/>
        </w:rPr>
        <w:t xml:space="preserve">his Schedule 9 specifies the format and process to be undertaken in the provision of Management and Performance Information by the Supplier to the Authority. </w:t>
      </w:r>
    </w:p>
    <w:p w14:paraId="5BF4967C" w14:textId="77777777" w:rsidR="00087F65" w:rsidRPr="0058568E" w:rsidRDefault="002B21BB" w:rsidP="0058568E">
      <w:pPr>
        <w:pStyle w:val="GPSL1SCHEDULEHeading"/>
        <w:numPr>
          <w:ilvl w:val="0"/>
          <w:numId w:val="414"/>
        </w:numPr>
        <w:tabs>
          <w:tab w:val="left" w:pos="1134"/>
        </w:tabs>
        <w:rPr>
          <w:rFonts w:ascii="Arial" w:hAnsi="Arial"/>
          <w:b w:val="0"/>
        </w:rPr>
      </w:pPr>
      <w:r>
        <w:rPr>
          <w:rFonts w:ascii="Arial" w:hAnsi="Arial"/>
          <w:caps w:val="0"/>
        </w:rPr>
        <w:t>PROVISION OF INFORMATION</w:t>
      </w:r>
    </w:p>
    <w:p w14:paraId="5E5A11D2" w14:textId="77777777" w:rsidR="00087F65" w:rsidRDefault="000A2FDE" w:rsidP="0058568E">
      <w:pPr>
        <w:pStyle w:val="GPSL2NumberedBoldHeading"/>
        <w:numPr>
          <w:ilvl w:val="1"/>
          <w:numId w:val="414"/>
        </w:numPr>
        <w:tabs>
          <w:tab w:val="clear" w:pos="1418"/>
          <w:tab w:val="left" w:pos="1134"/>
        </w:tabs>
        <w:rPr>
          <w:b w:val="0"/>
        </w:rPr>
      </w:pPr>
      <w:r w:rsidRPr="009A245D">
        <w:rPr>
          <w:b w:val="0"/>
        </w:rPr>
        <w:t xml:space="preserve">The Supplier shall provide Management and Performance Information reports electronically to the Authority at </w:t>
      </w:r>
      <w:hyperlink r:id="rId51" w:history="1">
        <w:r w:rsidRPr="009A245D">
          <w:rPr>
            <w:rStyle w:val="Hyperlink"/>
            <w:b w:val="0"/>
          </w:rPr>
          <w:t>https://miso.ccs.cabinetoffice.gov.uk</w:t>
        </w:r>
      </w:hyperlink>
    </w:p>
    <w:p w14:paraId="406A8D24" w14:textId="77777777" w:rsidR="00087F65" w:rsidRDefault="000A2FDE" w:rsidP="0058568E">
      <w:pPr>
        <w:pStyle w:val="GPSL2NumberedBoldHeading"/>
        <w:numPr>
          <w:ilvl w:val="1"/>
          <w:numId w:val="414"/>
        </w:numPr>
        <w:tabs>
          <w:tab w:val="clear" w:pos="1418"/>
          <w:tab w:val="left" w:pos="1134"/>
        </w:tabs>
        <w:rPr>
          <w:b w:val="0"/>
        </w:rPr>
      </w:pPr>
      <w:r w:rsidRPr="009A245D">
        <w:rPr>
          <w:b w:val="0"/>
        </w:rPr>
        <w:t xml:space="preserve">Such reports, in respect of each Month shall be submitted by the seventh day of the following Month. </w:t>
      </w:r>
    </w:p>
    <w:p w14:paraId="52B56E7A" w14:textId="77777777" w:rsidR="00087F65" w:rsidRDefault="000A2FDE" w:rsidP="0058568E">
      <w:pPr>
        <w:pStyle w:val="GPSL1CLAUSEHEADING"/>
        <w:numPr>
          <w:ilvl w:val="0"/>
          <w:numId w:val="414"/>
        </w:numPr>
        <w:tabs>
          <w:tab w:val="clear" w:pos="851"/>
          <w:tab w:val="left" w:pos="567"/>
        </w:tabs>
        <w:spacing w:before="120"/>
        <w:rPr>
          <w:rFonts w:ascii="Arial" w:hAnsi="Arial"/>
        </w:rPr>
      </w:pPr>
      <w:bookmarkStart w:id="854" w:name="_Toc421171881"/>
      <w:bookmarkStart w:id="855" w:name="_Toc421605970"/>
      <w:r w:rsidRPr="009A245D">
        <w:rPr>
          <w:rFonts w:ascii="Arial" w:hAnsi="Arial"/>
        </w:rPr>
        <w:t>general requirements</w:t>
      </w:r>
      <w:bookmarkEnd w:id="854"/>
      <w:bookmarkEnd w:id="855"/>
    </w:p>
    <w:p w14:paraId="155C1457" w14:textId="77777777" w:rsidR="00087F65" w:rsidRDefault="000A2FDE" w:rsidP="0058568E">
      <w:pPr>
        <w:pStyle w:val="GPSL2NumberedBoldHeading"/>
        <w:numPr>
          <w:ilvl w:val="1"/>
          <w:numId w:val="414"/>
        </w:numPr>
        <w:tabs>
          <w:tab w:val="clear" w:pos="1418"/>
          <w:tab w:val="left" w:pos="1134"/>
        </w:tabs>
        <w:rPr>
          <w:b w:val="0"/>
        </w:rPr>
      </w:pPr>
      <w:r w:rsidRPr="009A245D">
        <w:rPr>
          <w:b w:val="0"/>
        </w:rPr>
        <w:t>The Supplier shall operate and maintain appropriate systems, processes and records to ensure that it can, at all times, deliver timely and accurate Management and Performance Information to the Authority in accordance with the provisions of this Framework Schedule 9.</w:t>
      </w:r>
    </w:p>
    <w:p w14:paraId="0885152A" w14:textId="5D1E44EA" w:rsidR="00087F65" w:rsidRDefault="000A2FDE" w:rsidP="0058568E">
      <w:pPr>
        <w:pStyle w:val="GPSL2NumberedBoldHeading"/>
        <w:numPr>
          <w:ilvl w:val="1"/>
          <w:numId w:val="414"/>
        </w:numPr>
        <w:tabs>
          <w:tab w:val="clear" w:pos="1418"/>
          <w:tab w:val="left" w:pos="1134"/>
        </w:tabs>
        <w:rPr>
          <w:b w:val="0"/>
        </w:rPr>
      </w:pPr>
      <w:r w:rsidRPr="009A245D">
        <w:rPr>
          <w:b w:val="0"/>
        </w:rPr>
        <w:t xml:space="preserve">The Supplier shall also supply such Management and Performance Information as may be required by a </w:t>
      </w:r>
      <w:r w:rsidR="00DF7724">
        <w:rPr>
          <w:b w:val="0"/>
        </w:rPr>
        <w:t>Contracting Authority</w:t>
      </w:r>
      <w:r w:rsidRPr="009A245D">
        <w:rPr>
          <w:b w:val="0"/>
        </w:rPr>
        <w:t xml:space="preserve"> in accordance with the terms of a </w:t>
      </w:r>
      <w:r>
        <w:rPr>
          <w:b w:val="0"/>
        </w:rPr>
        <w:t>Call Off Contract</w:t>
      </w:r>
      <w:r w:rsidRPr="009A245D">
        <w:rPr>
          <w:b w:val="0"/>
        </w:rPr>
        <w:t>.</w:t>
      </w:r>
    </w:p>
    <w:p w14:paraId="7489B1A3" w14:textId="77777777" w:rsidR="00087F65" w:rsidRDefault="000A2FDE" w:rsidP="0058568E">
      <w:pPr>
        <w:pStyle w:val="GPSL1CLAUSEHEADING"/>
        <w:numPr>
          <w:ilvl w:val="0"/>
          <w:numId w:val="414"/>
        </w:numPr>
        <w:tabs>
          <w:tab w:val="clear" w:pos="851"/>
          <w:tab w:val="left" w:pos="567"/>
        </w:tabs>
        <w:spacing w:before="120"/>
        <w:rPr>
          <w:rFonts w:ascii="Arial" w:hAnsi="Arial"/>
        </w:rPr>
      </w:pPr>
      <w:bookmarkStart w:id="856" w:name="_Toc421171882"/>
      <w:bookmarkStart w:id="857" w:name="_Toc421605971"/>
      <w:r w:rsidRPr="009A245D">
        <w:rPr>
          <w:rFonts w:ascii="Arial" w:hAnsi="Arial"/>
        </w:rPr>
        <w:t>Management and Performance Information requirements</w:t>
      </w:r>
      <w:bookmarkEnd w:id="856"/>
      <w:bookmarkEnd w:id="857"/>
    </w:p>
    <w:p w14:paraId="6170C20F" w14:textId="77777777" w:rsidR="00087F65" w:rsidRDefault="000A2FDE" w:rsidP="0058568E">
      <w:pPr>
        <w:pStyle w:val="GPSL2NumberedBoldHeading"/>
        <w:numPr>
          <w:ilvl w:val="1"/>
          <w:numId w:val="414"/>
        </w:numPr>
        <w:tabs>
          <w:tab w:val="clear" w:pos="1418"/>
          <w:tab w:val="left" w:pos="1134"/>
        </w:tabs>
        <w:rPr>
          <w:b w:val="0"/>
        </w:rPr>
      </w:pPr>
      <w:r w:rsidRPr="009A245D">
        <w:rPr>
          <w:b w:val="0"/>
        </w:rPr>
        <w:t>Management and Performance Information related to Invoices raised.</w:t>
      </w:r>
    </w:p>
    <w:p w14:paraId="3DD19F6D" w14:textId="77777777" w:rsidR="00087F65" w:rsidRDefault="000A2FDE" w:rsidP="0058568E">
      <w:pPr>
        <w:pStyle w:val="GPSL2NumberedBoldHeading"/>
        <w:numPr>
          <w:ilvl w:val="1"/>
          <w:numId w:val="414"/>
        </w:numPr>
        <w:tabs>
          <w:tab w:val="clear" w:pos="1418"/>
          <w:tab w:val="left" w:pos="1134"/>
        </w:tabs>
        <w:rPr>
          <w:b w:val="0"/>
        </w:rPr>
      </w:pPr>
      <w:r w:rsidRPr="009A245D">
        <w:rPr>
          <w:b w:val="0"/>
        </w:rPr>
        <w:t xml:space="preserve">This information is required to be reported against a defined set of data fields as listed in </w:t>
      </w:r>
      <w:r>
        <w:rPr>
          <w:b w:val="0"/>
        </w:rPr>
        <w:t>Annex</w:t>
      </w:r>
      <w:r w:rsidRPr="009A245D">
        <w:rPr>
          <w:b w:val="0"/>
        </w:rPr>
        <w:t xml:space="preserve"> 1. </w:t>
      </w:r>
    </w:p>
    <w:p w14:paraId="2DDDFA9B" w14:textId="77777777" w:rsidR="00087F65" w:rsidRDefault="000A2FDE" w:rsidP="0058568E">
      <w:pPr>
        <w:pStyle w:val="GPSL1CLAUSEHEADING"/>
        <w:numPr>
          <w:ilvl w:val="0"/>
          <w:numId w:val="414"/>
        </w:numPr>
        <w:tabs>
          <w:tab w:val="clear" w:pos="851"/>
          <w:tab w:val="left" w:pos="567"/>
        </w:tabs>
        <w:spacing w:before="120"/>
        <w:rPr>
          <w:rFonts w:ascii="Arial" w:hAnsi="Arial"/>
        </w:rPr>
      </w:pPr>
      <w:bookmarkStart w:id="858" w:name="_Toc421171883"/>
      <w:bookmarkStart w:id="859" w:name="_Toc421605972"/>
      <w:r w:rsidRPr="009A245D">
        <w:rPr>
          <w:rFonts w:ascii="Arial" w:hAnsi="Arial"/>
        </w:rPr>
        <w:t>performance information requirements</w:t>
      </w:r>
      <w:bookmarkEnd w:id="858"/>
      <w:bookmarkEnd w:id="859"/>
    </w:p>
    <w:p w14:paraId="37E3D643" w14:textId="77777777" w:rsidR="00087F65" w:rsidRDefault="000A2FDE" w:rsidP="0058568E">
      <w:pPr>
        <w:pStyle w:val="GPSL2NumberedBoldHeading"/>
        <w:numPr>
          <w:ilvl w:val="1"/>
          <w:numId w:val="414"/>
        </w:numPr>
        <w:tabs>
          <w:tab w:val="clear" w:pos="1418"/>
          <w:tab w:val="left" w:pos="1134"/>
        </w:tabs>
        <w:rPr>
          <w:b w:val="0"/>
        </w:rPr>
      </w:pPr>
      <w:r w:rsidRPr="009A245D">
        <w:rPr>
          <w:b w:val="0"/>
        </w:rPr>
        <w:t xml:space="preserve">Performance Information is related to all activities undertaken whilst discharging the requirements of all subsequent </w:t>
      </w:r>
      <w:r>
        <w:rPr>
          <w:b w:val="0"/>
        </w:rPr>
        <w:t>Call Off Contract</w:t>
      </w:r>
      <w:r w:rsidRPr="009A245D">
        <w:rPr>
          <w:b w:val="0"/>
        </w:rPr>
        <w:t>s held by the Supplier under the Terms of this Framework Agreement.</w:t>
      </w:r>
    </w:p>
    <w:p w14:paraId="3A9FACE5" w14:textId="77777777" w:rsidR="00087F65" w:rsidRDefault="000A2FDE" w:rsidP="0058568E">
      <w:pPr>
        <w:pStyle w:val="GPSL2NumberedBoldHeading"/>
        <w:numPr>
          <w:ilvl w:val="1"/>
          <w:numId w:val="414"/>
        </w:numPr>
        <w:tabs>
          <w:tab w:val="clear" w:pos="1418"/>
          <w:tab w:val="left" w:pos="1134"/>
        </w:tabs>
        <w:rPr>
          <w:b w:val="0"/>
        </w:rPr>
      </w:pPr>
      <w:r w:rsidRPr="009A245D">
        <w:rPr>
          <w:b w:val="0"/>
        </w:rPr>
        <w:t xml:space="preserve">Performance Information is required to be provided for every Planned and / or Reactive Task or Works order raised as part of the </w:t>
      </w:r>
      <w:r>
        <w:rPr>
          <w:b w:val="0"/>
        </w:rPr>
        <w:t>Call Off Contract</w:t>
      </w:r>
      <w:r w:rsidRPr="009A245D">
        <w:rPr>
          <w:b w:val="0"/>
        </w:rPr>
        <w:t xml:space="preserve">. </w:t>
      </w:r>
    </w:p>
    <w:p w14:paraId="1AB89DE4" w14:textId="77777777" w:rsidR="00087F65" w:rsidRDefault="000A2FDE" w:rsidP="0058568E">
      <w:pPr>
        <w:pStyle w:val="GPSL2NumberedBoldHeading"/>
        <w:numPr>
          <w:ilvl w:val="1"/>
          <w:numId w:val="414"/>
        </w:numPr>
        <w:tabs>
          <w:tab w:val="clear" w:pos="1418"/>
          <w:tab w:val="left" w:pos="1134"/>
        </w:tabs>
        <w:rPr>
          <w:b w:val="0"/>
        </w:rPr>
      </w:pPr>
      <w:r w:rsidRPr="009A245D">
        <w:rPr>
          <w:b w:val="0"/>
        </w:rPr>
        <w:t xml:space="preserve">Performance Information is required to be provided for all completed Task and /or Works orders in the month following the closure of the individual Task and /or Work order. </w:t>
      </w:r>
    </w:p>
    <w:p w14:paraId="378DFF5B" w14:textId="77777777" w:rsidR="00087F65" w:rsidRDefault="000A2FDE" w:rsidP="0058568E">
      <w:pPr>
        <w:pStyle w:val="GPSL2NumberedBoldHeading"/>
        <w:numPr>
          <w:ilvl w:val="1"/>
          <w:numId w:val="414"/>
        </w:numPr>
        <w:tabs>
          <w:tab w:val="clear" w:pos="1418"/>
          <w:tab w:val="left" w:pos="1134"/>
        </w:tabs>
        <w:rPr>
          <w:b w:val="0"/>
        </w:rPr>
      </w:pPr>
      <w:r w:rsidRPr="009A245D">
        <w:rPr>
          <w:b w:val="0"/>
        </w:rPr>
        <w:t xml:space="preserve">This information is required to be reported against a defined set of data fields with predefined hierarchies and options as listed in </w:t>
      </w:r>
      <w:r>
        <w:rPr>
          <w:b w:val="0"/>
        </w:rPr>
        <w:t>Annex</w:t>
      </w:r>
      <w:r w:rsidRPr="009A245D">
        <w:rPr>
          <w:b w:val="0"/>
        </w:rPr>
        <w:t xml:space="preserve"> </w:t>
      </w:r>
      <w:r>
        <w:rPr>
          <w:b w:val="0"/>
        </w:rPr>
        <w:t>1</w:t>
      </w:r>
      <w:r w:rsidRPr="009A245D">
        <w:rPr>
          <w:b w:val="0"/>
        </w:rPr>
        <w:t>.</w:t>
      </w:r>
    </w:p>
    <w:p w14:paraId="5D8A237E" w14:textId="77777777" w:rsidR="00087F65" w:rsidRDefault="000A2FDE" w:rsidP="0058568E">
      <w:pPr>
        <w:pStyle w:val="GPSL2NumberedBoldHeading"/>
        <w:numPr>
          <w:ilvl w:val="1"/>
          <w:numId w:val="414"/>
        </w:numPr>
        <w:tabs>
          <w:tab w:val="clear" w:pos="1418"/>
          <w:tab w:val="left" w:pos="1134"/>
        </w:tabs>
        <w:rPr>
          <w:b w:val="0"/>
        </w:rPr>
      </w:pPr>
      <w:r w:rsidRPr="009A245D">
        <w:rPr>
          <w:b w:val="0"/>
        </w:rPr>
        <w:t xml:space="preserve">It is anticipated that most </w:t>
      </w:r>
      <w:r>
        <w:rPr>
          <w:b w:val="0"/>
        </w:rPr>
        <w:t xml:space="preserve">of the </w:t>
      </w:r>
      <w:r w:rsidRPr="009A245D">
        <w:rPr>
          <w:b w:val="0"/>
        </w:rPr>
        <w:t xml:space="preserve">data required will be derived from information held within the CAFM system. </w:t>
      </w:r>
    </w:p>
    <w:p w14:paraId="17808606" w14:textId="6D46A956" w:rsidR="00087F65" w:rsidRDefault="000A2FDE" w:rsidP="0058568E">
      <w:pPr>
        <w:pStyle w:val="GPSL2NumberedBoldHeading"/>
        <w:numPr>
          <w:ilvl w:val="1"/>
          <w:numId w:val="414"/>
        </w:numPr>
        <w:tabs>
          <w:tab w:val="clear" w:pos="1418"/>
          <w:tab w:val="left" w:pos="1134"/>
        </w:tabs>
        <w:rPr>
          <w:b w:val="0"/>
        </w:rPr>
      </w:pPr>
      <w:r w:rsidRPr="009A245D">
        <w:rPr>
          <w:b w:val="0"/>
        </w:rPr>
        <w:t xml:space="preserve">Where data cannot be provided directly via the CAFM system, or where a manual input is required to the system, full details will be provided by the </w:t>
      </w:r>
      <w:r w:rsidR="00DF7724">
        <w:rPr>
          <w:b w:val="0"/>
        </w:rPr>
        <w:t>Contracting Authority</w:t>
      </w:r>
      <w:r w:rsidRPr="009A245D">
        <w:rPr>
          <w:b w:val="0"/>
        </w:rPr>
        <w:t xml:space="preserve"> at the time of Call Off.</w:t>
      </w:r>
    </w:p>
    <w:p w14:paraId="38A24136" w14:textId="54F66318" w:rsidR="00087F65" w:rsidRDefault="000A2FDE" w:rsidP="0058568E">
      <w:pPr>
        <w:pStyle w:val="GPSL2NumberedBoldHeading"/>
        <w:numPr>
          <w:ilvl w:val="1"/>
          <w:numId w:val="414"/>
        </w:numPr>
        <w:tabs>
          <w:tab w:val="clear" w:pos="1418"/>
          <w:tab w:val="left" w:pos="1134"/>
        </w:tabs>
        <w:rPr>
          <w:b w:val="0"/>
        </w:rPr>
      </w:pPr>
      <w:r>
        <w:rPr>
          <w:b w:val="0"/>
        </w:rPr>
        <w:lastRenderedPageBreak/>
        <w:t xml:space="preserve">Where additional data is required by the </w:t>
      </w:r>
      <w:r w:rsidR="00DF7724">
        <w:rPr>
          <w:b w:val="0"/>
        </w:rPr>
        <w:t>Contracting Authority</w:t>
      </w:r>
      <w:r>
        <w:rPr>
          <w:b w:val="0"/>
        </w:rPr>
        <w:t xml:space="preserve"> the additional data requirements will be specified by the </w:t>
      </w:r>
      <w:r w:rsidR="00DF7724">
        <w:rPr>
          <w:b w:val="0"/>
        </w:rPr>
        <w:t>Contracting Authority</w:t>
      </w:r>
      <w:r>
        <w:rPr>
          <w:b w:val="0"/>
        </w:rPr>
        <w:t xml:space="preserve"> at the time of the Call Off.</w:t>
      </w:r>
    </w:p>
    <w:p w14:paraId="43AC94D3" w14:textId="77777777" w:rsidR="00087F65" w:rsidRDefault="000A2FDE" w:rsidP="0058568E">
      <w:pPr>
        <w:pStyle w:val="GPSL2NumberedBoldHeading"/>
        <w:numPr>
          <w:ilvl w:val="1"/>
          <w:numId w:val="414"/>
        </w:numPr>
        <w:tabs>
          <w:tab w:val="clear" w:pos="1418"/>
          <w:tab w:val="left" w:pos="1134"/>
        </w:tabs>
        <w:rPr>
          <w:b w:val="0"/>
        </w:rPr>
      </w:pPr>
      <w:r w:rsidRPr="009A245D">
        <w:rPr>
          <w:b w:val="0"/>
        </w:rPr>
        <w:t>Due to the nature and complexity of the data required, it is expected that all data relating to all Planned and / or Reactive works tasks will be provided via a direct export from the CAFM in the required format, to satisfy the</w:t>
      </w:r>
      <w:r w:rsidRPr="009A245D">
        <w:t xml:space="preserve"> </w:t>
      </w:r>
      <w:r w:rsidRPr="009A245D">
        <w:rPr>
          <w:b w:val="0"/>
        </w:rPr>
        <w:t>requirements of this</w:t>
      </w:r>
      <w:r w:rsidRPr="009A245D">
        <w:t xml:space="preserve"> </w:t>
      </w:r>
      <w:r w:rsidRPr="00A840DA">
        <w:rPr>
          <w:b w:val="0"/>
        </w:rPr>
        <w:t>Framework Schedule 9. Therefore, Suppliers are required to ensure through the Mobilisation Period that the CAFM system they use is set up to deliver the full Management and Performance Information requirement of this Framework Schedule 9 from the Service Commencement Date.</w:t>
      </w:r>
      <w:r w:rsidRPr="009A245D">
        <w:rPr>
          <w:b w:val="0"/>
        </w:rPr>
        <w:t xml:space="preserve"> </w:t>
      </w:r>
    </w:p>
    <w:p w14:paraId="4ED6452F" w14:textId="0B4479F8" w:rsidR="00087F65" w:rsidRDefault="000A2FDE" w:rsidP="0058568E">
      <w:pPr>
        <w:pStyle w:val="GPSL2NumberedBoldHeading"/>
        <w:numPr>
          <w:ilvl w:val="1"/>
          <w:numId w:val="414"/>
        </w:numPr>
        <w:tabs>
          <w:tab w:val="clear" w:pos="1418"/>
          <w:tab w:val="left" w:pos="1134"/>
        </w:tabs>
        <w:rPr>
          <w:b w:val="0"/>
        </w:rPr>
      </w:pPr>
      <w:r w:rsidRPr="009A245D">
        <w:rPr>
          <w:b w:val="0"/>
        </w:rPr>
        <w:t>Whilst the CAFM utilised by the Supplier must have the capabilities detailed in Schedule 2 Services and Key Performance Indicators,</w:t>
      </w:r>
      <w:r>
        <w:rPr>
          <w:b w:val="0"/>
        </w:rPr>
        <w:t xml:space="preserve"> Part A,</w:t>
      </w:r>
      <w:r w:rsidRPr="009A245D">
        <w:rPr>
          <w:b w:val="0"/>
        </w:rPr>
        <w:t xml:space="preserve"> </w:t>
      </w:r>
      <w:r w:rsidRPr="004D5668">
        <w:rPr>
          <w:b w:val="0"/>
        </w:rPr>
        <w:t xml:space="preserve">Annex </w:t>
      </w:r>
      <w:r>
        <w:rPr>
          <w:b w:val="0"/>
        </w:rPr>
        <w:t>1,</w:t>
      </w:r>
      <w:r w:rsidRPr="009A245D">
        <w:rPr>
          <w:b w:val="0"/>
        </w:rPr>
        <w:t xml:space="preserve"> the Supplier shall also supply such Performance Information as may be required by a </w:t>
      </w:r>
      <w:r w:rsidR="00DF7724">
        <w:rPr>
          <w:b w:val="0"/>
        </w:rPr>
        <w:t>Contracting Authority</w:t>
      </w:r>
      <w:r w:rsidRPr="009A245D">
        <w:rPr>
          <w:b w:val="0"/>
        </w:rPr>
        <w:t xml:space="preserve"> in accordance with the terms of a </w:t>
      </w:r>
      <w:r>
        <w:rPr>
          <w:b w:val="0"/>
        </w:rPr>
        <w:t>Call Off Contract</w:t>
      </w:r>
      <w:r w:rsidRPr="009A245D">
        <w:rPr>
          <w:b w:val="0"/>
        </w:rPr>
        <w:t xml:space="preserve"> and in the format required by that </w:t>
      </w:r>
      <w:r>
        <w:rPr>
          <w:b w:val="0"/>
        </w:rPr>
        <w:t>Call Off Contract</w:t>
      </w:r>
      <w:r w:rsidRPr="009A245D">
        <w:rPr>
          <w:b w:val="0"/>
        </w:rPr>
        <w:t>.</w:t>
      </w:r>
    </w:p>
    <w:p w14:paraId="0D28F072" w14:textId="5D07E84C" w:rsidR="00087F65" w:rsidRDefault="000A2FDE" w:rsidP="0058568E">
      <w:pPr>
        <w:pStyle w:val="GPSL2NumberedBoldHeading"/>
        <w:numPr>
          <w:ilvl w:val="1"/>
          <w:numId w:val="414"/>
        </w:numPr>
        <w:tabs>
          <w:tab w:val="clear" w:pos="1418"/>
          <w:tab w:val="left" w:pos="1134"/>
        </w:tabs>
        <w:rPr>
          <w:b w:val="0"/>
        </w:rPr>
      </w:pPr>
      <w:r w:rsidRPr="009A245D">
        <w:rPr>
          <w:b w:val="0"/>
        </w:rPr>
        <w:t xml:space="preserve">Where the </w:t>
      </w:r>
      <w:r w:rsidR="00DF7724">
        <w:rPr>
          <w:b w:val="0"/>
        </w:rPr>
        <w:t>Contracting Authority</w:t>
      </w:r>
      <w:r w:rsidRPr="009A245D">
        <w:rPr>
          <w:b w:val="0"/>
        </w:rPr>
        <w:t xml:space="preserve"> has elected to utilise an </w:t>
      </w:r>
      <w:r>
        <w:rPr>
          <w:b w:val="0"/>
        </w:rPr>
        <w:t>alternative</w:t>
      </w:r>
      <w:r w:rsidRPr="009A245D">
        <w:rPr>
          <w:b w:val="0"/>
        </w:rPr>
        <w:t xml:space="preserve"> Help Desk/CAFM Supplier, the </w:t>
      </w:r>
      <w:r>
        <w:rPr>
          <w:b w:val="0"/>
        </w:rPr>
        <w:t>alternative</w:t>
      </w:r>
      <w:r w:rsidRPr="009A245D">
        <w:rPr>
          <w:b w:val="0"/>
        </w:rPr>
        <w:t xml:space="preserve"> Helpdesk/CAFM Supplier is required to utilise CAFM systems with the functionality defined in Schedule 2 Services and Key Performance Indicators, </w:t>
      </w:r>
      <w:r>
        <w:rPr>
          <w:b w:val="0"/>
        </w:rPr>
        <w:t>Part A, Annex 1</w:t>
      </w:r>
      <w:r w:rsidRPr="009A245D">
        <w:rPr>
          <w:b w:val="0"/>
        </w:rPr>
        <w:t>.</w:t>
      </w:r>
    </w:p>
    <w:p w14:paraId="769D0D1E" w14:textId="77777777" w:rsidR="00087F65" w:rsidRDefault="000A2FDE" w:rsidP="0058568E">
      <w:pPr>
        <w:pStyle w:val="GPSL2NumberedBoldHeading"/>
        <w:numPr>
          <w:ilvl w:val="1"/>
          <w:numId w:val="414"/>
        </w:numPr>
        <w:tabs>
          <w:tab w:val="clear" w:pos="1418"/>
          <w:tab w:val="left" w:pos="1134"/>
        </w:tabs>
        <w:rPr>
          <w:b w:val="0"/>
        </w:rPr>
      </w:pPr>
      <w:r w:rsidRPr="009A245D">
        <w:rPr>
          <w:b w:val="0"/>
        </w:rPr>
        <w:t xml:space="preserve">Suppliers may be required under the terms of the </w:t>
      </w:r>
      <w:r>
        <w:rPr>
          <w:b w:val="0"/>
        </w:rPr>
        <w:t>Call Off Contract</w:t>
      </w:r>
      <w:r w:rsidRPr="009A245D">
        <w:rPr>
          <w:b w:val="0"/>
        </w:rPr>
        <w:t xml:space="preserve"> to either interface with an </w:t>
      </w:r>
      <w:r>
        <w:rPr>
          <w:b w:val="0"/>
        </w:rPr>
        <w:t>alternative</w:t>
      </w:r>
      <w:r w:rsidRPr="009A245D">
        <w:rPr>
          <w:b w:val="0"/>
        </w:rPr>
        <w:t xml:space="preserve"> Helpdesk/CAFM using an agreed Middleware solution or use the CAFM of the </w:t>
      </w:r>
      <w:r>
        <w:rPr>
          <w:b w:val="0"/>
        </w:rPr>
        <w:t>alternative</w:t>
      </w:r>
      <w:r w:rsidRPr="009A245D">
        <w:rPr>
          <w:b w:val="0"/>
        </w:rPr>
        <w:t xml:space="preserve"> Helpdesk/CAFM Supplier.</w:t>
      </w:r>
    </w:p>
    <w:p w14:paraId="020D3196" w14:textId="13679736" w:rsidR="00087F65" w:rsidRDefault="000A2FDE" w:rsidP="0058568E">
      <w:pPr>
        <w:pStyle w:val="GPSL2NumberedBoldHeading"/>
        <w:numPr>
          <w:ilvl w:val="1"/>
          <w:numId w:val="414"/>
        </w:numPr>
        <w:tabs>
          <w:tab w:val="clear" w:pos="1418"/>
          <w:tab w:val="left" w:pos="1134"/>
        </w:tabs>
        <w:rPr>
          <w:b w:val="0"/>
        </w:rPr>
      </w:pPr>
      <w:r w:rsidRPr="009A245D">
        <w:rPr>
          <w:b w:val="0"/>
        </w:rPr>
        <w:t xml:space="preserve">The </w:t>
      </w:r>
      <w:r w:rsidR="00DF7724">
        <w:rPr>
          <w:b w:val="0"/>
        </w:rPr>
        <w:t>Contracting Authority</w:t>
      </w:r>
      <w:r w:rsidRPr="009A245D">
        <w:rPr>
          <w:b w:val="0"/>
        </w:rPr>
        <w:t xml:space="preserve"> will provide full details of any required interface with external systems at the time of Call Off.</w:t>
      </w:r>
    </w:p>
    <w:p w14:paraId="4F33FA5E" w14:textId="77777777" w:rsidR="00087F65" w:rsidRDefault="000A2FDE" w:rsidP="0058568E">
      <w:pPr>
        <w:pStyle w:val="GPSL2NumberedBoldHeading"/>
        <w:numPr>
          <w:ilvl w:val="1"/>
          <w:numId w:val="414"/>
        </w:numPr>
        <w:tabs>
          <w:tab w:val="clear" w:pos="1418"/>
          <w:tab w:val="left" w:pos="1134"/>
        </w:tabs>
        <w:rPr>
          <w:b w:val="0"/>
        </w:rPr>
      </w:pPr>
      <w:r w:rsidRPr="009A245D">
        <w:rPr>
          <w:b w:val="0"/>
        </w:rPr>
        <w:t xml:space="preserve">In either option, the Supplier will retain responsibility for supplying all Management and Performance Information to the Authority, via the Management and Performance Information template </w:t>
      </w:r>
      <w:r>
        <w:rPr>
          <w:b w:val="0"/>
        </w:rPr>
        <w:t>embedded at the end of this Framework Schedule 9</w:t>
      </w:r>
      <w:r w:rsidRPr="009A245D">
        <w:rPr>
          <w:b w:val="0"/>
        </w:rPr>
        <w:t xml:space="preserve"> and must ensure arrangements are in place to share Management and Performance Information held within the CAFM system of the Independent Helpdesk/CAFM Supplier.</w:t>
      </w:r>
    </w:p>
    <w:p w14:paraId="1818CECE" w14:textId="08209FCD" w:rsidR="00087F65" w:rsidRDefault="000A2FDE" w:rsidP="0058568E">
      <w:pPr>
        <w:pStyle w:val="GPSL2NumberedBoldHeading"/>
        <w:numPr>
          <w:ilvl w:val="1"/>
          <w:numId w:val="414"/>
        </w:numPr>
        <w:tabs>
          <w:tab w:val="clear" w:pos="1418"/>
          <w:tab w:val="left" w:pos="1134"/>
        </w:tabs>
        <w:rPr>
          <w:b w:val="0"/>
        </w:rPr>
      </w:pPr>
      <w:r w:rsidRPr="009A245D">
        <w:rPr>
          <w:b w:val="0"/>
        </w:rPr>
        <w:t xml:space="preserve">The </w:t>
      </w:r>
      <w:r w:rsidR="00DF7724">
        <w:rPr>
          <w:b w:val="0"/>
        </w:rPr>
        <w:t>Contracting Authority</w:t>
      </w:r>
      <w:r w:rsidRPr="009A245D">
        <w:rPr>
          <w:b w:val="0"/>
        </w:rPr>
        <w:t xml:space="preserve"> will provide any specific building related information required to set up the CAFM, such that it is possible to provide the Management and Performance Information required in the correct format. All such information shall form part of the Affected Property Data Pack provided during the Call Off ITT stage. </w:t>
      </w:r>
    </w:p>
    <w:p w14:paraId="0AC27979" w14:textId="77777777" w:rsidR="000A2FDE" w:rsidRPr="009A245D" w:rsidRDefault="000A2FDE" w:rsidP="000A2FDE">
      <w:pPr>
        <w:pStyle w:val="GPSL2NumberedBoldHeading"/>
        <w:numPr>
          <w:ilvl w:val="1"/>
          <w:numId w:val="0"/>
        </w:numPr>
        <w:ind w:hanging="153"/>
      </w:pPr>
    </w:p>
    <w:p w14:paraId="61BAD91E" w14:textId="77777777" w:rsidR="00087F65" w:rsidRDefault="000A2FDE" w:rsidP="0058568E">
      <w:pPr>
        <w:pStyle w:val="GPSL1CLAUSEHEADING"/>
        <w:numPr>
          <w:ilvl w:val="0"/>
          <w:numId w:val="414"/>
        </w:numPr>
        <w:tabs>
          <w:tab w:val="clear" w:pos="851"/>
          <w:tab w:val="left" w:pos="567"/>
        </w:tabs>
        <w:spacing w:before="120"/>
        <w:rPr>
          <w:rFonts w:ascii="Arial" w:hAnsi="Arial"/>
        </w:rPr>
      </w:pPr>
      <w:bookmarkStart w:id="860" w:name="_Toc421171884"/>
      <w:bookmarkStart w:id="861" w:name="_Toc421605973"/>
      <w:r w:rsidRPr="009A245D">
        <w:rPr>
          <w:rFonts w:ascii="Arial" w:hAnsi="Arial"/>
        </w:rPr>
        <w:t>MANAGEMENT and performance INFORMATION AND FORMAT</w:t>
      </w:r>
      <w:bookmarkEnd w:id="860"/>
      <w:bookmarkEnd w:id="861"/>
    </w:p>
    <w:p w14:paraId="58283CA6" w14:textId="77777777" w:rsidR="00087F65" w:rsidRDefault="000A2FDE" w:rsidP="0058568E">
      <w:pPr>
        <w:pStyle w:val="GPSL2NumberedBoldHeading"/>
        <w:numPr>
          <w:ilvl w:val="1"/>
          <w:numId w:val="414"/>
        </w:numPr>
        <w:tabs>
          <w:tab w:val="clear" w:pos="1418"/>
          <w:tab w:val="left" w:pos="1134"/>
        </w:tabs>
        <w:rPr>
          <w:b w:val="0"/>
        </w:rPr>
      </w:pPr>
      <w:r w:rsidRPr="009A245D">
        <w:rPr>
          <w:b w:val="0"/>
        </w:rPr>
        <w:t>The Supplier agrees to provide timely, full, accurate and complete Management and Performance Information Reports to the Authority which incorporates the data, in the correct format, required by the Management Information Reporting Template.  The initial Management and Performance Information Reporting Template is embedded at the end of this Framework Schedule 9.</w:t>
      </w:r>
    </w:p>
    <w:p w14:paraId="1AAB8399" w14:textId="77777777" w:rsidR="00087F65" w:rsidRDefault="000A2FDE" w:rsidP="0058568E">
      <w:pPr>
        <w:pStyle w:val="GPSL2NumberedBoldHeading"/>
        <w:numPr>
          <w:ilvl w:val="1"/>
          <w:numId w:val="414"/>
        </w:numPr>
        <w:tabs>
          <w:tab w:val="clear" w:pos="1418"/>
          <w:tab w:val="left" w:pos="1134"/>
        </w:tabs>
        <w:rPr>
          <w:b w:val="0"/>
        </w:rPr>
      </w:pPr>
      <w:r w:rsidRPr="009A245D">
        <w:rPr>
          <w:b w:val="0"/>
        </w:rPr>
        <w:t xml:space="preserve">The Authority may from time to time make changes to the Management and Performance Information Reporting Template including to the data required or format of the report and issue a replacement version of the Management and Performance Information Reporting Template to the Supplier.  The Authority shall give notice in writing of any such change to the Management and Performance Information Reporting Template and shall specify the date from which the </w:t>
      </w:r>
      <w:r w:rsidRPr="009A245D">
        <w:rPr>
          <w:b w:val="0"/>
        </w:rPr>
        <w:lastRenderedPageBreak/>
        <w:t xml:space="preserve">replacement Management and Performance Information Reporting Template must be used for future Management and Performance Information Reports which date shall be at least thirty (30) calendar days following the date of the notice.  </w:t>
      </w:r>
    </w:p>
    <w:p w14:paraId="40E44F83" w14:textId="77777777" w:rsidR="00087F65" w:rsidRDefault="000A2FDE" w:rsidP="0058568E">
      <w:pPr>
        <w:pStyle w:val="GPSL2NumberedBoldHeading"/>
        <w:numPr>
          <w:ilvl w:val="1"/>
          <w:numId w:val="414"/>
        </w:numPr>
        <w:tabs>
          <w:tab w:val="clear" w:pos="1418"/>
          <w:tab w:val="left" w:pos="1134"/>
        </w:tabs>
        <w:rPr>
          <w:b w:val="0"/>
        </w:rPr>
      </w:pPr>
      <w:r w:rsidRPr="009A245D">
        <w:rPr>
          <w:b w:val="0"/>
        </w:rPr>
        <w:t xml:space="preserve">If the Management and Performance Information Reporting Template is amended by the Authority at any time, then the Supplier agrees to provide all future Management and Performance Information Reports in accordance with the most recent Management and Performance Information Reporting Template issued by the Authority.  </w:t>
      </w:r>
    </w:p>
    <w:p w14:paraId="11CB20A5" w14:textId="77777777" w:rsidR="00087F65" w:rsidRDefault="000A2FDE" w:rsidP="0058568E">
      <w:pPr>
        <w:pStyle w:val="GPSL2NumberedBoldHeading"/>
        <w:numPr>
          <w:ilvl w:val="1"/>
          <w:numId w:val="414"/>
        </w:numPr>
        <w:tabs>
          <w:tab w:val="clear" w:pos="1418"/>
          <w:tab w:val="left" w:pos="1134"/>
        </w:tabs>
        <w:rPr>
          <w:b w:val="0"/>
        </w:rPr>
      </w:pPr>
      <w:r w:rsidRPr="009A245D">
        <w:rPr>
          <w:b w:val="0"/>
        </w:rPr>
        <w:t xml:space="preserve">The Authority may provide the Supplier with supplemental guidance for completing the Management and Performance Information Reporting Template or submitting Management and Performance Information Reports from time to time which may for example indicate which fields are mandatory and which are optional.  The Supplier agrees to complete the Monthly Management and Performance Information Report in accordance with any such guidance.  </w:t>
      </w:r>
    </w:p>
    <w:p w14:paraId="38B01B6E" w14:textId="77777777" w:rsidR="00087F65" w:rsidRDefault="000A2FDE" w:rsidP="0058568E">
      <w:pPr>
        <w:pStyle w:val="GPSL2NumberedBoldHeading"/>
        <w:numPr>
          <w:ilvl w:val="1"/>
          <w:numId w:val="414"/>
        </w:numPr>
        <w:tabs>
          <w:tab w:val="clear" w:pos="1418"/>
          <w:tab w:val="left" w:pos="1134"/>
        </w:tabs>
        <w:rPr>
          <w:b w:val="0"/>
        </w:rPr>
      </w:pPr>
      <w:r w:rsidRPr="009A245D">
        <w:rPr>
          <w:b w:val="0"/>
        </w:rPr>
        <w:t>The Supplier may not make any amendment to the current Management and Performance Information Reporting Template without the prior Approval of the Authority.</w:t>
      </w:r>
    </w:p>
    <w:p w14:paraId="57191B5C" w14:textId="77777777" w:rsidR="00087F65" w:rsidRDefault="000A2FDE" w:rsidP="0058568E">
      <w:pPr>
        <w:pStyle w:val="GPSL2NumberedBoldHeading"/>
        <w:numPr>
          <w:ilvl w:val="1"/>
          <w:numId w:val="414"/>
        </w:numPr>
        <w:tabs>
          <w:tab w:val="clear" w:pos="1418"/>
          <w:tab w:val="left" w:pos="1134"/>
        </w:tabs>
        <w:rPr>
          <w:b w:val="0"/>
        </w:rPr>
      </w:pPr>
      <w:r w:rsidRPr="009A245D">
        <w:rPr>
          <w:b w:val="0"/>
        </w:rPr>
        <w:t>The Authority shall have the right from time to time (on reasonable written notice) to amend the nature of the Management and Performance Information which the Supplier is required to supply to the Authority.</w:t>
      </w:r>
    </w:p>
    <w:p w14:paraId="793B6E70" w14:textId="77777777" w:rsidR="00087F65" w:rsidRDefault="000A2FDE" w:rsidP="0058568E">
      <w:pPr>
        <w:pStyle w:val="GPSL1CLAUSEHEADING"/>
        <w:numPr>
          <w:ilvl w:val="0"/>
          <w:numId w:val="414"/>
        </w:numPr>
        <w:tabs>
          <w:tab w:val="clear" w:pos="851"/>
          <w:tab w:val="left" w:pos="567"/>
        </w:tabs>
        <w:spacing w:before="120"/>
        <w:rPr>
          <w:rFonts w:ascii="Arial" w:hAnsi="Arial"/>
        </w:rPr>
      </w:pPr>
      <w:bookmarkStart w:id="862" w:name="_Toc421171885"/>
      <w:bookmarkStart w:id="863" w:name="_Toc421605974"/>
      <w:r w:rsidRPr="009A245D">
        <w:rPr>
          <w:rFonts w:ascii="Arial" w:hAnsi="Arial"/>
        </w:rPr>
        <w:t>FREQUENCY AND COVERAGE</w:t>
      </w:r>
      <w:bookmarkEnd w:id="862"/>
      <w:bookmarkEnd w:id="863"/>
    </w:p>
    <w:p w14:paraId="7808AC9B" w14:textId="77777777" w:rsidR="00087F65" w:rsidRDefault="000A2FDE" w:rsidP="0058568E">
      <w:pPr>
        <w:pStyle w:val="GPSL2NumberedBoldHeading"/>
        <w:numPr>
          <w:ilvl w:val="1"/>
          <w:numId w:val="414"/>
        </w:numPr>
        <w:tabs>
          <w:tab w:val="clear" w:pos="1418"/>
          <w:tab w:val="left" w:pos="1134"/>
        </w:tabs>
        <w:rPr>
          <w:b w:val="0"/>
        </w:rPr>
      </w:pPr>
      <w:r w:rsidRPr="009A245D">
        <w:rPr>
          <w:b w:val="0"/>
        </w:rPr>
        <w:t xml:space="preserve">All Management and Performance Information Reports must be completed by the Supplier using the Management and Performance Information Reporting Template and returned to the Authority on or prior to the Reporting Date every Month during the Framework Period and thereafter, until all transactions relating to </w:t>
      </w:r>
      <w:r>
        <w:rPr>
          <w:b w:val="0"/>
        </w:rPr>
        <w:t>Call Off Contract</w:t>
      </w:r>
      <w:r w:rsidRPr="009A245D">
        <w:rPr>
          <w:b w:val="0"/>
        </w:rPr>
        <w:t xml:space="preserve">s have permanently ceased. </w:t>
      </w:r>
    </w:p>
    <w:p w14:paraId="7FD2A220" w14:textId="77777777" w:rsidR="00087F65" w:rsidRDefault="000A2FDE" w:rsidP="0058568E">
      <w:pPr>
        <w:pStyle w:val="GPSL2NumberedBoldHeading"/>
        <w:numPr>
          <w:ilvl w:val="1"/>
          <w:numId w:val="414"/>
        </w:numPr>
        <w:tabs>
          <w:tab w:val="clear" w:pos="1418"/>
          <w:tab w:val="left" w:pos="1134"/>
        </w:tabs>
        <w:rPr>
          <w:b w:val="0"/>
        </w:rPr>
      </w:pPr>
      <w:r w:rsidRPr="009A245D">
        <w:rPr>
          <w:b w:val="0"/>
        </w:rPr>
        <w:t xml:space="preserve">The Management and Performance Information Report should be used (among other things) to report transactions occurring during the Month to which the Management and Performance Information Report relates, regardless of when the work was actually completed.  For example, if an invoice is raised for October but the work was actually completed in September, the Supplier must report the invoice in October's Management and Performance Information Report and not September's.     </w:t>
      </w:r>
    </w:p>
    <w:p w14:paraId="4EA2B483" w14:textId="77777777" w:rsidR="00087F65" w:rsidRDefault="000A2FDE" w:rsidP="0058568E">
      <w:pPr>
        <w:pStyle w:val="GPSL2NumberedBoldHeading"/>
        <w:numPr>
          <w:ilvl w:val="1"/>
          <w:numId w:val="414"/>
        </w:numPr>
        <w:tabs>
          <w:tab w:val="clear" w:pos="1418"/>
          <w:tab w:val="left" w:pos="1134"/>
        </w:tabs>
        <w:rPr>
          <w:b w:val="0"/>
        </w:rPr>
      </w:pPr>
      <w:r w:rsidRPr="009A245D">
        <w:rPr>
          <w:b w:val="0"/>
        </w:rPr>
        <w:t>The Supplier must return the Management and Performance Information Report for each Month even where there are no transactions to report in the relevant Month (a "Nil Return").</w:t>
      </w:r>
    </w:p>
    <w:p w14:paraId="52F3EE6A" w14:textId="77777777" w:rsidR="00087F65" w:rsidRDefault="000A2FDE" w:rsidP="0058568E">
      <w:pPr>
        <w:pStyle w:val="GPSL2NumberedBoldHeading"/>
        <w:numPr>
          <w:ilvl w:val="1"/>
          <w:numId w:val="414"/>
        </w:numPr>
        <w:tabs>
          <w:tab w:val="clear" w:pos="1418"/>
          <w:tab w:val="left" w:pos="1134"/>
        </w:tabs>
        <w:rPr>
          <w:b w:val="0"/>
        </w:rPr>
      </w:pPr>
      <w:r w:rsidRPr="009A245D">
        <w:rPr>
          <w:b w:val="0"/>
        </w:rPr>
        <w:t>The Supplier must inform the Authority of any errors or corrections to the Management and Performance Information:</w:t>
      </w:r>
    </w:p>
    <w:p w14:paraId="730E36C4" w14:textId="77777777" w:rsidR="00087F65" w:rsidRDefault="000A2FDE" w:rsidP="0058568E">
      <w:pPr>
        <w:pStyle w:val="GPSL3numberedclause"/>
        <w:numPr>
          <w:ilvl w:val="2"/>
          <w:numId w:val="414"/>
        </w:numPr>
        <w:tabs>
          <w:tab w:val="clear" w:pos="2552"/>
          <w:tab w:val="left" w:pos="2127"/>
        </w:tabs>
      </w:pPr>
      <w:r w:rsidRPr="009A245D">
        <w:t xml:space="preserve">in the next Management and Performance Report due immediately following discovery of the error by the Supplier; or </w:t>
      </w:r>
    </w:p>
    <w:p w14:paraId="0357EA61" w14:textId="77777777" w:rsidR="00087F65" w:rsidRDefault="000A2FDE" w:rsidP="0058568E">
      <w:pPr>
        <w:pStyle w:val="GPSL3numberedclause"/>
        <w:numPr>
          <w:ilvl w:val="2"/>
          <w:numId w:val="414"/>
        </w:numPr>
        <w:tabs>
          <w:tab w:val="clear" w:pos="2552"/>
          <w:tab w:val="left" w:pos="2127"/>
        </w:tabs>
      </w:pPr>
      <w:r w:rsidRPr="009A245D">
        <w:t>as a result of the Authority querying any data contained in a Management and Performance Report.</w:t>
      </w:r>
    </w:p>
    <w:p w14:paraId="5EC73160" w14:textId="77777777" w:rsidR="00087F65" w:rsidRDefault="000A2FDE" w:rsidP="0058568E">
      <w:pPr>
        <w:pStyle w:val="GPSL1CLAUSEHEADING"/>
        <w:numPr>
          <w:ilvl w:val="0"/>
          <w:numId w:val="414"/>
        </w:numPr>
        <w:tabs>
          <w:tab w:val="clear" w:pos="851"/>
          <w:tab w:val="left" w:pos="567"/>
        </w:tabs>
        <w:spacing w:before="120"/>
        <w:rPr>
          <w:rFonts w:ascii="Arial" w:hAnsi="Arial"/>
        </w:rPr>
      </w:pPr>
      <w:bookmarkStart w:id="864" w:name="_Toc421171886"/>
      <w:bookmarkStart w:id="865" w:name="_Toc421605975"/>
      <w:r w:rsidRPr="009A245D">
        <w:rPr>
          <w:rFonts w:ascii="Arial" w:hAnsi="Arial"/>
        </w:rPr>
        <w:t>SUBMISSION OF THE MONTHLY Management and Performance Information REPORT</w:t>
      </w:r>
      <w:bookmarkEnd w:id="864"/>
      <w:bookmarkEnd w:id="865"/>
    </w:p>
    <w:p w14:paraId="1ABE1B2D" w14:textId="77777777" w:rsidR="00087F65" w:rsidRDefault="000A2FDE" w:rsidP="0058568E">
      <w:pPr>
        <w:pStyle w:val="GPSL2NumberedBoldHeading"/>
        <w:numPr>
          <w:ilvl w:val="1"/>
          <w:numId w:val="414"/>
        </w:numPr>
        <w:tabs>
          <w:tab w:val="clear" w:pos="1418"/>
          <w:tab w:val="left" w:pos="1134"/>
        </w:tabs>
        <w:rPr>
          <w:b w:val="0"/>
        </w:rPr>
      </w:pPr>
      <w:r w:rsidRPr="009A245D">
        <w:rPr>
          <w:b w:val="0"/>
        </w:rPr>
        <w:lastRenderedPageBreak/>
        <w:t>The completed Management and Performance Information Report shall be completed electronically and returned to the Authority by uploading the electronic Management and Performance Information Report computer file to MISO in accordance with the instructions provided in MISO.</w:t>
      </w:r>
    </w:p>
    <w:p w14:paraId="0A254506" w14:textId="669F4340" w:rsidR="00087F65" w:rsidRDefault="000A2FDE" w:rsidP="0058568E">
      <w:pPr>
        <w:pStyle w:val="GPSL2NumberedBoldHeading"/>
        <w:numPr>
          <w:ilvl w:val="1"/>
          <w:numId w:val="414"/>
        </w:numPr>
        <w:tabs>
          <w:tab w:val="clear" w:pos="1418"/>
          <w:tab w:val="left" w:pos="1134"/>
        </w:tabs>
        <w:rPr>
          <w:b w:val="0"/>
        </w:rPr>
      </w:pPr>
      <w:r w:rsidRPr="009A245D">
        <w:rPr>
          <w:b w:val="0"/>
        </w:rPr>
        <w:t xml:space="preserve">The Authority reserves the right (acting reasonably) to specify that the Management and Performance Information Report be submitted by the Supplier using an alternative communication to that specified in paragraph </w:t>
      </w:r>
      <w:r w:rsidR="00087F65">
        <w:fldChar w:fldCharType="begin"/>
      </w:r>
      <w:r>
        <w:rPr>
          <w:b w:val="0"/>
        </w:rPr>
        <w:instrText xml:space="preserve"> REF _Ref391035822 \r \h </w:instrText>
      </w:r>
      <w:r w:rsidR="00087F65">
        <w:fldChar w:fldCharType="separate"/>
      </w:r>
      <w:r w:rsidR="00F4196B">
        <w:rPr>
          <w:b w:val="0"/>
          <w:bCs/>
          <w:lang w:val="en-US"/>
        </w:rPr>
        <w:t>Error! Reference source not found.</w:t>
      </w:r>
      <w:r w:rsidR="00087F65">
        <w:fldChar w:fldCharType="end"/>
      </w:r>
      <w:r w:rsidRPr="009A245D">
        <w:rPr>
          <w:b w:val="0"/>
        </w:rPr>
        <w:t xml:space="preserve"> above such as email.  The Supplier agrees to comply with any such instructions provided they do not materially increase the burden on the Supplier.</w:t>
      </w:r>
    </w:p>
    <w:p w14:paraId="52D5A915" w14:textId="77777777" w:rsidR="00087F65" w:rsidRDefault="000A2FDE" w:rsidP="0058568E">
      <w:pPr>
        <w:pStyle w:val="GPSL1CLAUSEHEADING"/>
        <w:numPr>
          <w:ilvl w:val="0"/>
          <w:numId w:val="414"/>
        </w:numPr>
        <w:tabs>
          <w:tab w:val="clear" w:pos="851"/>
          <w:tab w:val="left" w:pos="567"/>
        </w:tabs>
        <w:spacing w:before="120"/>
        <w:rPr>
          <w:rFonts w:ascii="Arial" w:hAnsi="Arial"/>
        </w:rPr>
      </w:pPr>
      <w:bookmarkStart w:id="866" w:name="_Toc421171887"/>
      <w:bookmarkStart w:id="867" w:name="_Toc421605976"/>
      <w:r w:rsidRPr="009A245D">
        <w:rPr>
          <w:rFonts w:ascii="Arial" w:hAnsi="Arial"/>
        </w:rPr>
        <w:t>DEFECTIVE MANAGEMENT AND PERFORMANCE INFORMATION</w:t>
      </w:r>
      <w:bookmarkEnd w:id="866"/>
      <w:bookmarkEnd w:id="867"/>
    </w:p>
    <w:p w14:paraId="69C4636B" w14:textId="77777777" w:rsidR="00087F65" w:rsidRDefault="000A2FDE" w:rsidP="0058568E">
      <w:pPr>
        <w:pStyle w:val="GPSL2NumberedBoldHeading"/>
        <w:numPr>
          <w:ilvl w:val="1"/>
          <w:numId w:val="414"/>
        </w:numPr>
        <w:tabs>
          <w:tab w:val="clear" w:pos="1418"/>
          <w:tab w:val="left" w:pos="1134"/>
        </w:tabs>
        <w:rPr>
          <w:b w:val="0"/>
        </w:rPr>
      </w:pPr>
      <w:r w:rsidRPr="009A245D">
        <w:rPr>
          <w:b w:val="0"/>
        </w:rPr>
        <w:t>The Supplier acknowledges that it is essential that the Authority receives timely and accurate Management and Performance Information pursuant to this Framework Agreement because Management and Performance Information is used by the Authority to inform strategic decision making and allows it to calculate the Management Charge and measure the Supplier</w:t>
      </w:r>
      <w:r>
        <w:rPr>
          <w:b w:val="0"/>
        </w:rPr>
        <w:t>’s performance against KPI</w:t>
      </w:r>
      <w:r w:rsidRPr="009A245D">
        <w:rPr>
          <w:b w:val="0"/>
        </w:rPr>
        <w:t>s a</w:t>
      </w:r>
      <w:r>
        <w:rPr>
          <w:b w:val="0"/>
        </w:rPr>
        <w:t>s defined in Schedule 12 of the Template Call Off Terms</w:t>
      </w:r>
      <w:r w:rsidRPr="009A245D">
        <w:rPr>
          <w:b w:val="0"/>
        </w:rPr>
        <w:t xml:space="preserve"> – Key Performance Indicators.</w:t>
      </w:r>
    </w:p>
    <w:p w14:paraId="2E26E314" w14:textId="77777777" w:rsidR="00087F65" w:rsidRDefault="000A2FDE" w:rsidP="0058568E">
      <w:pPr>
        <w:pStyle w:val="GPSL2NumberedBoldHeading"/>
        <w:numPr>
          <w:ilvl w:val="1"/>
          <w:numId w:val="414"/>
        </w:numPr>
        <w:tabs>
          <w:tab w:val="clear" w:pos="1418"/>
          <w:tab w:val="left" w:pos="1134"/>
        </w:tabs>
        <w:rPr>
          <w:b w:val="0"/>
        </w:rPr>
      </w:pPr>
      <w:r w:rsidRPr="009A245D">
        <w:rPr>
          <w:b w:val="0"/>
        </w:rPr>
        <w:t>Following a</w:t>
      </w:r>
      <w:r>
        <w:rPr>
          <w:b w:val="0"/>
        </w:rPr>
        <w:t>n</w:t>
      </w:r>
      <w:r w:rsidRPr="009A245D">
        <w:rPr>
          <w:b w:val="0"/>
        </w:rPr>
        <w:t xml:space="preserve"> </w:t>
      </w:r>
      <w:r>
        <w:rPr>
          <w:b w:val="0"/>
        </w:rPr>
        <w:t>MI Failure</w:t>
      </w:r>
      <w:r w:rsidRPr="009A245D">
        <w:rPr>
          <w:b w:val="0"/>
        </w:rPr>
        <w:t xml:space="preserve"> the Authority may issue reminders to the Supplier or require the Supplier to rectify defects in the Management and Performance Information Report provided to the Authority.  The Supplier shall rectify any deficient or incomplete Management and Performance Information Report as soon as possible and not more than five (5) Working Days following receipt of any such reminder.</w:t>
      </w:r>
    </w:p>
    <w:p w14:paraId="24E23CA0" w14:textId="77777777" w:rsidR="00087F65" w:rsidRDefault="000A2FDE" w:rsidP="0058568E">
      <w:pPr>
        <w:pStyle w:val="GPSL2NumberedBoldHeading"/>
        <w:numPr>
          <w:ilvl w:val="1"/>
          <w:numId w:val="414"/>
        </w:numPr>
        <w:tabs>
          <w:tab w:val="clear" w:pos="1418"/>
          <w:tab w:val="left" w:pos="1134"/>
        </w:tabs>
        <w:rPr>
          <w:b w:val="0"/>
        </w:rPr>
      </w:pPr>
      <w:r w:rsidRPr="009A245D">
        <w:t>Meetings</w:t>
      </w:r>
    </w:p>
    <w:p w14:paraId="163C8F1C" w14:textId="77777777" w:rsidR="00087F65" w:rsidRDefault="00241D22" w:rsidP="0058568E">
      <w:pPr>
        <w:pStyle w:val="GPSL3numberedclause"/>
        <w:numPr>
          <w:ilvl w:val="2"/>
          <w:numId w:val="414"/>
        </w:numPr>
        <w:tabs>
          <w:tab w:val="clear" w:pos="2552"/>
          <w:tab w:val="left" w:pos="2127"/>
        </w:tabs>
      </w:pPr>
      <w:r>
        <w:t xml:space="preserve">  </w:t>
      </w:r>
      <w:r w:rsidR="000A2FDE" w:rsidRPr="009A245D">
        <w:t xml:space="preserve">The Supplier agrees to attend meetings between the Parties in person to discuss the circumstances of any </w:t>
      </w:r>
      <w:r w:rsidR="000A2FDE">
        <w:t>MI Failure</w:t>
      </w:r>
      <w:r w:rsidR="000A2FDE" w:rsidRPr="009A245D">
        <w:t xml:space="preserve">(s) at the request of the Authority (without prejudice to any other rights the Authority may have).  If the Authority requests such a meeting the Supplier shall propose measures to ensure that the </w:t>
      </w:r>
      <w:r w:rsidR="000A2FDE">
        <w:t>MI Failure</w:t>
      </w:r>
      <w:r w:rsidR="000A2FDE" w:rsidRPr="009A245D">
        <w:t>s are rectified and do not occur in the future.  The Parties shall document these measures and continue to monitor the Supplier's performance.</w:t>
      </w:r>
    </w:p>
    <w:p w14:paraId="2C4AD581" w14:textId="77777777" w:rsidR="00087F65" w:rsidRDefault="000A2FDE" w:rsidP="0058568E">
      <w:pPr>
        <w:pStyle w:val="GPSL2NumberedBoldHeading"/>
        <w:numPr>
          <w:ilvl w:val="1"/>
          <w:numId w:val="414"/>
        </w:numPr>
      </w:pPr>
      <w:r w:rsidRPr="009A245D">
        <w:t xml:space="preserve">Admin Fees </w:t>
      </w:r>
    </w:p>
    <w:p w14:paraId="4DED6F68" w14:textId="06E3EEE8" w:rsidR="00087F65" w:rsidRDefault="00241D22" w:rsidP="0058568E">
      <w:pPr>
        <w:pStyle w:val="GPSL3numberedclause"/>
        <w:numPr>
          <w:ilvl w:val="2"/>
          <w:numId w:val="414"/>
        </w:numPr>
        <w:tabs>
          <w:tab w:val="clear" w:pos="2552"/>
          <w:tab w:val="left" w:pos="2127"/>
        </w:tabs>
      </w:pPr>
      <w:r>
        <w:t xml:space="preserve">   </w:t>
      </w:r>
      <w:r w:rsidR="000A2FDE" w:rsidRPr="009A245D">
        <w:t xml:space="preserve">If, in any rolling three (3) Month period, two (2) or more </w:t>
      </w:r>
      <w:r w:rsidR="000A2FDE">
        <w:t>MI Failure</w:t>
      </w:r>
      <w:r w:rsidR="000A2FDE" w:rsidRPr="009A245D">
        <w:t xml:space="preserve"> occur, the Supplier acknowledges and agrees that the Authority shall have the right to invoice the Supplier Admin Fees and (subject to paragraph </w:t>
      </w:r>
      <w:r w:rsidR="00087F65">
        <w:fldChar w:fldCharType="begin"/>
      </w:r>
      <w:r w:rsidR="000A2FDE">
        <w:instrText xml:space="preserve"> REF _Ref391023563 \r \h </w:instrText>
      </w:r>
      <w:r w:rsidR="00087F65">
        <w:fldChar w:fldCharType="separate"/>
      </w:r>
      <w:r w:rsidR="00F4196B">
        <w:rPr>
          <w:b/>
          <w:bCs/>
          <w:lang w:val="en-US"/>
        </w:rPr>
        <w:t>Error! Reference source not found.</w:t>
      </w:r>
      <w:r w:rsidR="00087F65">
        <w:fldChar w:fldCharType="end"/>
      </w:r>
      <w:r w:rsidR="000A2FDE" w:rsidRPr="009A245D">
        <w:t xml:space="preserve">) in respect of any </w:t>
      </w:r>
      <w:r w:rsidR="000A2FDE">
        <w:t>MI Failure</w:t>
      </w:r>
      <w:r w:rsidR="000A2FDE" w:rsidRPr="009A245D">
        <w:t>s as they arise in subsequent Months.</w:t>
      </w:r>
    </w:p>
    <w:p w14:paraId="28D7D5CE" w14:textId="4808E54C" w:rsidR="00087F65" w:rsidRDefault="000A2FDE" w:rsidP="0058568E">
      <w:pPr>
        <w:pStyle w:val="GPSL2NumberedBoldHeading"/>
        <w:numPr>
          <w:ilvl w:val="2"/>
          <w:numId w:val="414"/>
        </w:numPr>
        <w:tabs>
          <w:tab w:val="clear" w:pos="1418"/>
          <w:tab w:val="left" w:pos="1134"/>
        </w:tabs>
        <w:rPr>
          <w:b w:val="0"/>
        </w:rPr>
      </w:pPr>
      <w:r w:rsidRPr="009A245D">
        <w:rPr>
          <w:b w:val="0"/>
        </w:rPr>
        <w:t>If, following activation of the Authority's right to charge Admin Fee</w:t>
      </w:r>
      <w:r>
        <w:rPr>
          <w:b w:val="0"/>
        </w:rPr>
        <w:t>s</w:t>
      </w:r>
      <w:r w:rsidRPr="009A245D">
        <w:rPr>
          <w:b w:val="0"/>
        </w:rPr>
        <w:t xml:space="preserve"> in respect of Management and Performance Failures pursuant to paragraph </w:t>
      </w:r>
      <w:r w:rsidR="00087F65">
        <w:fldChar w:fldCharType="begin"/>
      </w:r>
      <w:r>
        <w:rPr>
          <w:b w:val="0"/>
        </w:rPr>
        <w:instrText xml:space="preserve"> REF _Ref391023555 \r \h </w:instrText>
      </w:r>
      <w:r w:rsidR="00087F65">
        <w:fldChar w:fldCharType="separate"/>
      </w:r>
      <w:r w:rsidR="00F4196B">
        <w:rPr>
          <w:b w:val="0"/>
          <w:bCs/>
          <w:lang w:val="en-US"/>
        </w:rPr>
        <w:t>Error! Reference source not found.</w:t>
      </w:r>
      <w:r w:rsidR="00087F65">
        <w:fldChar w:fldCharType="end"/>
      </w:r>
      <w:r w:rsidRPr="009A245D">
        <w:rPr>
          <w:b w:val="0"/>
        </w:rPr>
        <w:t xml:space="preserve">, the Supplier submits the Monthly Management and Performance Information Report for two (2) consecutive Months and no </w:t>
      </w:r>
      <w:r>
        <w:rPr>
          <w:b w:val="0"/>
        </w:rPr>
        <w:t>MI Failure</w:t>
      </w:r>
      <w:r w:rsidRPr="009A245D">
        <w:rPr>
          <w:b w:val="0"/>
        </w:rPr>
        <w:t xml:space="preserve"> occurs then the right to charge the Admin Fee</w:t>
      </w:r>
      <w:r>
        <w:rPr>
          <w:b w:val="0"/>
        </w:rPr>
        <w:t>s</w:t>
      </w:r>
      <w:r w:rsidRPr="009A245D">
        <w:rPr>
          <w:b w:val="0"/>
        </w:rPr>
        <w:t xml:space="preserve"> shall lapse.  For the avoidance of doubt the Authority shall not be prevented from exercising such right again during the Framework Period if the conditions in paragraph </w:t>
      </w:r>
      <w:r w:rsidR="00087F65">
        <w:fldChar w:fldCharType="begin"/>
      </w:r>
      <w:r>
        <w:rPr>
          <w:b w:val="0"/>
        </w:rPr>
        <w:instrText xml:space="preserve"> REF _Ref391023555 \r \h </w:instrText>
      </w:r>
      <w:r w:rsidR="00087F65">
        <w:fldChar w:fldCharType="separate"/>
      </w:r>
      <w:r w:rsidR="00F4196B">
        <w:rPr>
          <w:b w:val="0"/>
          <w:bCs/>
          <w:lang w:val="en-US"/>
        </w:rPr>
        <w:t>Error! Reference source not found.</w:t>
      </w:r>
      <w:r w:rsidR="00087F65">
        <w:fldChar w:fldCharType="end"/>
      </w:r>
      <w:r w:rsidRPr="009A245D">
        <w:rPr>
          <w:b w:val="0"/>
        </w:rPr>
        <w:t xml:space="preserve"> are met.</w:t>
      </w:r>
    </w:p>
    <w:p w14:paraId="7B31FE53" w14:textId="77777777" w:rsidR="00087F65" w:rsidRDefault="000A2FDE" w:rsidP="0058568E">
      <w:pPr>
        <w:pStyle w:val="GPSL2NumberedBoldHeading"/>
        <w:numPr>
          <w:ilvl w:val="2"/>
          <w:numId w:val="414"/>
        </w:numPr>
        <w:tabs>
          <w:tab w:val="clear" w:pos="1418"/>
          <w:tab w:val="left" w:pos="1134"/>
        </w:tabs>
        <w:rPr>
          <w:b w:val="0"/>
        </w:rPr>
      </w:pPr>
      <w:r w:rsidRPr="009A245D">
        <w:rPr>
          <w:b w:val="0"/>
        </w:rPr>
        <w:t xml:space="preserve">The Supplier acknowledges and agrees that the Admin Fees are a fair reflection of the additional costs incurred by the Authority as a result of the </w:t>
      </w:r>
      <w:r w:rsidRPr="009A245D">
        <w:rPr>
          <w:b w:val="0"/>
        </w:rPr>
        <w:lastRenderedPageBreak/>
        <w:t>Supplier failing to supply Management and Performance Information as required by this Framework Agreement.</w:t>
      </w:r>
    </w:p>
    <w:p w14:paraId="47F6A2B9" w14:textId="05A2937D" w:rsidR="00087F65" w:rsidRDefault="000A2FDE" w:rsidP="0058568E">
      <w:pPr>
        <w:pStyle w:val="GPSL2NumberedBoldHeading"/>
        <w:numPr>
          <w:ilvl w:val="2"/>
          <w:numId w:val="414"/>
        </w:numPr>
        <w:tabs>
          <w:tab w:val="clear" w:pos="1418"/>
          <w:tab w:val="left" w:pos="1134"/>
        </w:tabs>
        <w:rPr>
          <w:b w:val="0"/>
        </w:rPr>
      </w:pPr>
      <w:r w:rsidRPr="009A245D">
        <w:rPr>
          <w:b w:val="0"/>
        </w:rPr>
        <w:t>The Authority shall notify the Supplier if any Admin Fees arise pursuant to paragra</w:t>
      </w:r>
      <w:r>
        <w:rPr>
          <w:b w:val="0"/>
        </w:rPr>
        <w:t xml:space="preserve">ph 9.4 </w:t>
      </w:r>
      <w:r w:rsidRPr="009A245D">
        <w:rPr>
          <w:b w:val="0"/>
        </w:rPr>
        <w:t xml:space="preserve">above and shall be entitled to invoice the Supplier for such Admin Fees which shall be payable in accordance with Clause </w:t>
      </w:r>
      <w:r w:rsidR="00087F65">
        <w:rPr>
          <w:b w:val="0"/>
        </w:rPr>
        <w:fldChar w:fldCharType="begin"/>
      </w:r>
      <w:r>
        <w:rPr>
          <w:b w:val="0"/>
        </w:rPr>
        <w:instrText xml:space="preserve"> REF _Ref365013560 \r \h </w:instrText>
      </w:r>
      <w:r w:rsidR="00087F65">
        <w:rPr>
          <w:b w:val="0"/>
        </w:rPr>
      </w:r>
      <w:r w:rsidR="00087F65">
        <w:rPr>
          <w:b w:val="0"/>
        </w:rPr>
        <w:fldChar w:fldCharType="separate"/>
      </w:r>
      <w:r w:rsidR="00F4196B">
        <w:rPr>
          <w:b w:val="0"/>
        </w:rPr>
        <w:t>19</w:t>
      </w:r>
      <w:r w:rsidR="00087F65">
        <w:rPr>
          <w:b w:val="0"/>
        </w:rPr>
        <w:fldChar w:fldCharType="end"/>
      </w:r>
      <w:r>
        <w:rPr>
          <w:b w:val="0"/>
        </w:rPr>
        <w:t xml:space="preserve"> (</w:t>
      </w:r>
      <w:r w:rsidRPr="009A245D">
        <w:rPr>
          <w:b w:val="0"/>
        </w:rPr>
        <w:t>Management Charge) as a supplement to the Management Charge.  Any exercise by the Authority of i</w:t>
      </w:r>
      <w:r>
        <w:rPr>
          <w:b w:val="0"/>
        </w:rPr>
        <w:t xml:space="preserve">ts rights under this paragraph </w:t>
      </w:r>
      <w:r w:rsidR="00F803F3">
        <w:rPr>
          <w:b w:val="0"/>
        </w:rPr>
        <w:t>9.4</w:t>
      </w:r>
      <w:r>
        <w:rPr>
          <w:b w:val="0"/>
        </w:rPr>
        <w:t xml:space="preserve"> </w:t>
      </w:r>
      <w:r w:rsidRPr="009A245D">
        <w:rPr>
          <w:b w:val="0"/>
        </w:rPr>
        <w:t>shall be without prejudice to any other rights that may arise pursuant to the terms of this Framework Agreement</w:t>
      </w:r>
    </w:p>
    <w:p w14:paraId="5BCD74B0" w14:textId="77777777" w:rsidR="000A2FDE" w:rsidRPr="009A245D" w:rsidRDefault="000A2FDE" w:rsidP="000A2FDE">
      <w:pPr>
        <w:pStyle w:val="GPSL2Numbered"/>
        <w:numPr>
          <w:ilvl w:val="1"/>
          <w:numId w:val="0"/>
        </w:numPr>
        <w:ind w:left="1134"/>
      </w:pPr>
    </w:p>
    <w:p w14:paraId="740269D6" w14:textId="77777777" w:rsidR="00087F65" w:rsidRDefault="000A2FDE" w:rsidP="0058568E">
      <w:pPr>
        <w:pStyle w:val="GPSL1CLAUSEHEADING"/>
        <w:numPr>
          <w:ilvl w:val="0"/>
          <w:numId w:val="414"/>
        </w:numPr>
        <w:tabs>
          <w:tab w:val="clear" w:pos="851"/>
          <w:tab w:val="left" w:pos="567"/>
        </w:tabs>
        <w:spacing w:before="120"/>
        <w:rPr>
          <w:rFonts w:ascii="Arial" w:hAnsi="Arial"/>
        </w:rPr>
      </w:pPr>
      <w:bookmarkStart w:id="868" w:name="_Toc421171888"/>
      <w:bookmarkStart w:id="869" w:name="_Toc421605977"/>
      <w:r w:rsidRPr="009A245D">
        <w:rPr>
          <w:rFonts w:ascii="Arial" w:hAnsi="Arial"/>
        </w:rPr>
        <w:t>DEFAULT MANAGEMENT CHARGE</w:t>
      </w:r>
      <w:bookmarkEnd w:id="868"/>
      <w:bookmarkEnd w:id="869"/>
    </w:p>
    <w:p w14:paraId="1BA33825" w14:textId="77777777" w:rsidR="00087F65" w:rsidRDefault="00955C02" w:rsidP="0058568E">
      <w:pPr>
        <w:pStyle w:val="GPSL2NumberedBoldHeading"/>
        <w:numPr>
          <w:ilvl w:val="1"/>
          <w:numId w:val="414"/>
        </w:numPr>
        <w:rPr>
          <w:b w:val="0"/>
        </w:rPr>
      </w:pPr>
      <w:r w:rsidRPr="00DF7724">
        <w:rPr>
          <w:b w:val="0"/>
        </w:rPr>
        <w:t>If:</w:t>
      </w:r>
    </w:p>
    <w:p w14:paraId="5FADB197" w14:textId="77777777" w:rsidR="00087F65" w:rsidRDefault="000A2FDE" w:rsidP="0058568E">
      <w:pPr>
        <w:pStyle w:val="GPSL3numberedclause"/>
        <w:numPr>
          <w:ilvl w:val="2"/>
          <w:numId w:val="414"/>
        </w:numPr>
        <w:tabs>
          <w:tab w:val="clear" w:pos="2552"/>
          <w:tab w:val="left" w:pos="2127"/>
        </w:tabs>
      </w:pPr>
      <w:r w:rsidRPr="00DE0169">
        <w:t>Two (2) MI Failures occur in any rolling six (6) Month period; or</w:t>
      </w:r>
    </w:p>
    <w:p w14:paraId="2582D901" w14:textId="4900E1B9" w:rsidR="00087F65" w:rsidRDefault="000A2FDE" w:rsidP="0058568E">
      <w:pPr>
        <w:pStyle w:val="GPSL3numberedclause"/>
        <w:numPr>
          <w:ilvl w:val="2"/>
          <w:numId w:val="414"/>
        </w:numPr>
        <w:tabs>
          <w:tab w:val="clear" w:pos="2552"/>
          <w:tab w:val="left" w:pos="2127"/>
        </w:tabs>
      </w:pPr>
      <w:r w:rsidRPr="00DE0169">
        <w:t xml:space="preserve">Two (2) consecutive MI Failures occur; </w:t>
      </w:r>
      <w:r w:rsidR="00955C02" w:rsidRPr="00DF7724">
        <w:t>then a "Management and Performance Information Default" shall be deemed to have occurred.</w:t>
      </w:r>
    </w:p>
    <w:p w14:paraId="27CBCB77" w14:textId="41E062B4" w:rsidR="00087F65" w:rsidRDefault="00955C02" w:rsidP="0058568E">
      <w:pPr>
        <w:pStyle w:val="GPSL2NumberedBoldHeading"/>
        <w:numPr>
          <w:ilvl w:val="1"/>
          <w:numId w:val="414"/>
        </w:numPr>
        <w:rPr>
          <w:b w:val="0"/>
        </w:rPr>
      </w:pPr>
      <w:r w:rsidRPr="00DF7724">
        <w:rPr>
          <w:b w:val="0"/>
        </w:rPr>
        <w:t xml:space="preserve">If an MI Default occurs the Authority shall (without prejudice to any other rights or remedies available to it under this Framework Agreement) be entitled to determine the level of Management Charge in accordance with paragraph </w:t>
      </w:r>
      <w:r w:rsidR="001857F4">
        <w:fldChar w:fldCharType="begin"/>
      </w:r>
      <w:r w:rsidR="001857F4">
        <w:instrText xml:space="preserve"> REF _Ref391031615 \r \h  \* MERGEFORMAT </w:instrText>
      </w:r>
      <w:r w:rsidR="001857F4">
        <w:fldChar w:fldCharType="separate"/>
      </w:r>
      <w:r w:rsidR="00F4196B">
        <w:rPr>
          <w:b w:val="0"/>
          <w:bCs/>
          <w:lang w:val="en-US"/>
        </w:rPr>
        <w:t>Error! Reference source not found.</w:t>
      </w:r>
      <w:r w:rsidR="001857F4">
        <w:fldChar w:fldCharType="end"/>
      </w:r>
      <w:r w:rsidRPr="00DF7724">
        <w:rPr>
          <w:b w:val="0"/>
        </w:rPr>
        <w:t xml:space="preserve"> which the Supplier shall be required to pay to the Authority ("Default Management Charge") and/or to terminate this Framework Agreement.</w:t>
      </w:r>
    </w:p>
    <w:p w14:paraId="50494E60" w14:textId="77777777" w:rsidR="00087F65" w:rsidRDefault="00955C02" w:rsidP="0058568E">
      <w:pPr>
        <w:pStyle w:val="GPSL2NumberedBoldHeading"/>
        <w:numPr>
          <w:ilvl w:val="1"/>
          <w:numId w:val="414"/>
        </w:numPr>
        <w:rPr>
          <w:b w:val="0"/>
        </w:rPr>
      </w:pPr>
      <w:r w:rsidRPr="00DF7724">
        <w:rPr>
          <w:b w:val="0"/>
        </w:rPr>
        <w:t>The Default Management Charge shall be calculated as the higher of:</w:t>
      </w:r>
    </w:p>
    <w:p w14:paraId="275090EB" w14:textId="77777777" w:rsidR="00087F65" w:rsidRDefault="000A2FDE" w:rsidP="0058568E">
      <w:pPr>
        <w:pStyle w:val="GPSL3numberedclause"/>
        <w:numPr>
          <w:ilvl w:val="2"/>
          <w:numId w:val="414"/>
        </w:numPr>
        <w:tabs>
          <w:tab w:val="clear" w:pos="2552"/>
          <w:tab w:val="left" w:pos="2127"/>
        </w:tabs>
      </w:pPr>
      <w:r w:rsidRPr="00DE0169">
        <w:t>the average Management Charge paid or payable by the Supplier to the Authority based on any Management and Performance Information submitted in the six (6) Month period preceding the date on which the Management and Performance Information Default occurred or, if the Management and Performance Information Default occurred within less than six (6) Months from the commencement date of the first Call Off Contract, in the whole period preceding the date on which the Management and Performance Information Default occurred; or</w:t>
      </w:r>
    </w:p>
    <w:p w14:paraId="58D44B41" w14:textId="77777777" w:rsidR="00087F65" w:rsidRDefault="000A2FDE" w:rsidP="0058568E">
      <w:pPr>
        <w:pStyle w:val="GPSL3numberedclause"/>
        <w:numPr>
          <w:ilvl w:val="2"/>
          <w:numId w:val="414"/>
        </w:numPr>
        <w:tabs>
          <w:tab w:val="clear" w:pos="2552"/>
          <w:tab w:val="left" w:pos="2127"/>
        </w:tabs>
      </w:pPr>
      <w:r w:rsidRPr="00DE0169">
        <w:t>the sum of five hundred pounds (£500).</w:t>
      </w:r>
    </w:p>
    <w:p w14:paraId="6357EC2E" w14:textId="617D4112" w:rsidR="00087F65" w:rsidRDefault="00955C02" w:rsidP="0058568E">
      <w:pPr>
        <w:pStyle w:val="GPSL2NumberedBoldHeading"/>
        <w:numPr>
          <w:ilvl w:val="1"/>
          <w:numId w:val="414"/>
        </w:numPr>
        <w:rPr>
          <w:b w:val="0"/>
        </w:rPr>
      </w:pPr>
      <w:r w:rsidRPr="00DF7724">
        <w:rPr>
          <w:b w:val="0"/>
        </w:rPr>
        <w:t xml:space="preserve">If an Management and Performance Information Default occurs, the Authority shall be entitled to invoice the Supplier the Default Management Charge (less any Management Charge which the Supplier has already paid to the Authority in accordance with Clause </w:t>
      </w:r>
      <w:r w:rsidR="001857F4">
        <w:fldChar w:fldCharType="begin"/>
      </w:r>
      <w:r w:rsidR="001857F4">
        <w:instrText xml:space="preserve"> REF _Ref365013560 \r \h  \* MERGEFORMAT </w:instrText>
      </w:r>
      <w:r w:rsidR="001857F4">
        <w:fldChar w:fldCharType="separate"/>
      </w:r>
      <w:r w:rsidR="00F4196B" w:rsidRPr="0058568E">
        <w:rPr>
          <w:b w:val="0"/>
        </w:rPr>
        <w:t>19</w:t>
      </w:r>
      <w:r w:rsidR="001857F4">
        <w:fldChar w:fldCharType="end"/>
      </w:r>
      <w:r w:rsidRPr="00DF7724">
        <w:rPr>
          <w:b w:val="0"/>
        </w:rPr>
        <w:t xml:space="preserve"> for any Months in which the Default Management Charge is payable) calculated in accordance with paragraph </w:t>
      </w:r>
      <w:r w:rsidR="001857F4">
        <w:fldChar w:fldCharType="begin"/>
      </w:r>
      <w:r w:rsidR="001857F4">
        <w:instrText xml:space="preserve"> REF _Ref391031615 \r \h  \* MERGEFORMAT </w:instrText>
      </w:r>
      <w:r w:rsidR="001857F4">
        <w:fldChar w:fldCharType="separate"/>
      </w:r>
      <w:r w:rsidR="00F4196B">
        <w:rPr>
          <w:b w:val="0"/>
          <w:bCs/>
          <w:lang w:val="en-US"/>
        </w:rPr>
        <w:t>Error! Reference source not found.</w:t>
      </w:r>
      <w:r w:rsidR="001857F4">
        <w:fldChar w:fldCharType="end"/>
      </w:r>
      <w:r w:rsidRPr="00DF7724">
        <w:rPr>
          <w:b w:val="0"/>
        </w:rPr>
        <w:t xml:space="preserve"> above:</w:t>
      </w:r>
    </w:p>
    <w:p w14:paraId="3F0C8C4F" w14:textId="77777777" w:rsidR="00087F65" w:rsidRDefault="000A2FDE" w:rsidP="0058568E">
      <w:pPr>
        <w:pStyle w:val="GPSL3numberedclause"/>
        <w:numPr>
          <w:ilvl w:val="2"/>
          <w:numId w:val="414"/>
        </w:numPr>
        <w:tabs>
          <w:tab w:val="clear" w:pos="2552"/>
          <w:tab w:val="left" w:pos="2127"/>
        </w:tabs>
      </w:pPr>
      <w:r w:rsidRPr="00DE0169">
        <w:t>in arrears for those Months in which an MI Failure occurred; and</w:t>
      </w:r>
    </w:p>
    <w:p w14:paraId="5F6F863E" w14:textId="77777777" w:rsidR="00087F65" w:rsidRDefault="000A2FDE" w:rsidP="0058568E">
      <w:pPr>
        <w:pStyle w:val="GPSL3numberedclause"/>
        <w:numPr>
          <w:ilvl w:val="2"/>
          <w:numId w:val="414"/>
        </w:numPr>
        <w:tabs>
          <w:tab w:val="clear" w:pos="2552"/>
          <w:tab w:val="left" w:pos="2127"/>
        </w:tabs>
      </w:pPr>
      <w:r w:rsidRPr="00DE0169">
        <w:t>on an on-going Monthly basis, until all and any MI Failures have been rectified to the reasonable satisfaction of the Authority.</w:t>
      </w:r>
    </w:p>
    <w:p w14:paraId="547DE6AB" w14:textId="77777777" w:rsidR="00087F65" w:rsidRDefault="00955C02" w:rsidP="0058568E">
      <w:pPr>
        <w:pStyle w:val="GPSL2NumberedBoldHeading"/>
        <w:numPr>
          <w:ilvl w:val="1"/>
          <w:numId w:val="414"/>
        </w:numPr>
        <w:rPr>
          <w:b w:val="0"/>
        </w:rPr>
      </w:pPr>
      <w:r w:rsidRPr="00DF7724">
        <w:rPr>
          <w:b w:val="0"/>
        </w:rPr>
        <w:t>For the avoidance of doubt the Parties agree that:</w:t>
      </w:r>
    </w:p>
    <w:p w14:paraId="7D070868" w14:textId="77777777" w:rsidR="00087F65" w:rsidRDefault="000A2FDE" w:rsidP="0058568E">
      <w:pPr>
        <w:pStyle w:val="GPSL3numberedclause"/>
        <w:numPr>
          <w:ilvl w:val="2"/>
          <w:numId w:val="414"/>
        </w:numPr>
        <w:tabs>
          <w:tab w:val="clear" w:pos="2552"/>
          <w:tab w:val="left" w:pos="2127"/>
        </w:tabs>
      </w:pPr>
      <w:r w:rsidRPr="00DE0169">
        <w:t>the Default Management Charge shall be payable as though it was the Management Charge due in accordance with the provisions of Clause 19 of this Framework Agreement; and</w:t>
      </w:r>
    </w:p>
    <w:p w14:paraId="11DA7944" w14:textId="77777777" w:rsidR="00087F65" w:rsidRDefault="000A2FDE" w:rsidP="0058568E">
      <w:pPr>
        <w:pStyle w:val="GPSL3numberedclause"/>
        <w:numPr>
          <w:ilvl w:val="2"/>
          <w:numId w:val="414"/>
        </w:numPr>
        <w:tabs>
          <w:tab w:val="clear" w:pos="2552"/>
          <w:tab w:val="left" w:pos="2127"/>
        </w:tabs>
      </w:pPr>
      <w:r w:rsidRPr="00DE0169">
        <w:lastRenderedPageBreak/>
        <w:t>any rights or remedies available to Authority under this Framework Agreement in respect of the payment of the Management Charge shall be available to the Authority also in respect of the payment of the Default Management Charge.</w:t>
      </w:r>
    </w:p>
    <w:p w14:paraId="056AE65F" w14:textId="77777777" w:rsidR="00087F65" w:rsidRDefault="00955C02" w:rsidP="0058568E">
      <w:pPr>
        <w:pStyle w:val="GPSL2NumberedBoldHeading"/>
        <w:numPr>
          <w:ilvl w:val="1"/>
          <w:numId w:val="414"/>
        </w:numPr>
        <w:rPr>
          <w:b w:val="0"/>
        </w:rPr>
      </w:pPr>
      <w:r w:rsidRPr="00DF7724">
        <w:rPr>
          <w:b w:val="0"/>
        </w:rPr>
        <w:t>If the Supplier provides sufficient Management and Performance Information to rectify any MI Failure to the satisfaction of the Authority and the Management and Performance Information demonstrates that:</w:t>
      </w:r>
    </w:p>
    <w:p w14:paraId="7114749E" w14:textId="77777777" w:rsidR="00320672" w:rsidRPr="00DF7724" w:rsidRDefault="00320672" w:rsidP="00DF7724">
      <w:pPr>
        <w:pStyle w:val="GPSL2NumberedBoldHeading"/>
        <w:numPr>
          <w:ilvl w:val="0"/>
          <w:numId w:val="0"/>
        </w:numPr>
        <w:ind w:left="720"/>
        <w:rPr>
          <w:b w:val="0"/>
        </w:rPr>
      </w:pPr>
    </w:p>
    <w:p w14:paraId="38CAD4C0" w14:textId="77777777" w:rsidR="00087F65" w:rsidRDefault="000A2FDE" w:rsidP="0058568E">
      <w:pPr>
        <w:pStyle w:val="GPSL3numberedclause"/>
        <w:numPr>
          <w:ilvl w:val="2"/>
          <w:numId w:val="414"/>
        </w:numPr>
        <w:tabs>
          <w:tab w:val="clear" w:pos="2552"/>
          <w:tab w:val="left" w:pos="2127"/>
        </w:tabs>
      </w:pPr>
      <w:r w:rsidRPr="00DE0169">
        <w:t>the Supplier has overpaid the Management Charges as a result of the application of the Default Management Charge then the Supplier shall be entitled to a refund of the overpayment, net of any Admin Fees where applicable; or</w:t>
      </w:r>
    </w:p>
    <w:p w14:paraId="58508D42" w14:textId="1D362E53" w:rsidR="00087F65" w:rsidRDefault="000A2FDE" w:rsidP="0058568E">
      <w:pPr>
        <w:pStyle w:val="GPSL3numberedclause"/>
        <w:numPr>
          <w:ilvl w:val="2"/>
          <w:numId w:val="414"/>
        </w:numPr>
        <w:tabs>
          <w:tab w:val="clear" w:pos="2552"/>
          <w:tab w:val="left" w:pos="2127"/>
        </w:tabs>
      </w:pPr>
      <w:r w:rsidRPr="00DE0169">
        <w:t xml:space="preserve">the Supplier has underpaid the Management Charges during the period when a Default Management Charge was applied, then the Authority shall be entitled to immediate payment of the balance as a debt together with interest pursuant to Clause </w:t>
      </w:r>
      <w:r w:rsidR="001857F4">
        <w:fldChar w:fldCharType="begin"/>
      </w:r>
      <w:r w:rsidR="001857F4">
        <w:instrText xml:space="preserve"> REF _Ref365013560 \r \h  \* MERGEFORMAT </w:instrText>
      </w:r>
      <w:r w:rsidR="001857F4">
        <w:fldChar w:fldCharType="separate"/>
      </w:r>
      <w:r w:rsidR="00F4196B">
        <w:t>19</w:t>
      </w:r>
      <w:r w:rsidR="001857F4">
        <w:fldChar w:fldCharType="end"/>
      </w:r>
      <w:r w:rsidRPr="00DE0169">
        <w:t xml:space="preserve"> (Management Charge).</w:t>
      </w:r>
    </w:p>
    <w:p w14:paraId="25481012" w14:textId="77777777" w:rsidR="000A2FDE" w:rsidRPr="00DF7724" w:rsidRDefault="000A2FDE" w:rsidP="000A2FDE">
      <w:pPr>
        <w:overflowPunct/>
        <w:autoSpaceDE/>
        <w:autoSpaceDN/>
        <w:adjustRightInd/>
        <w:spacing w:after="0"/>
        <w:jc w:val="left"/>
        <w:textAlignment w:val="auto"/>
        <w:rPr>
          <w:rFonts w:eastAsia="STZhongsong"/>
          <w:caps/>
          <w:lang w:eastAsia="zh-CN"/>
        </w:rPr>
      </w:pPr>
      <w:r w:rsidRPr="00DE0169">
        <w:br w:type="page"/>
      </w:r>
    </w:p>
    <w:p w14:paraId="589D3603" w14:textId="77777777" w:rsidR="000A2FDE" w:rsidRPr="009A245D" w:rsidRDefault="000A2FDE" w:rsidP="000A2FDE">
      <w:pPr>
        <w:pStyle w:val="GPSSchAnnexname"/>
        <w:rPr>
          <w:rFonts w:ascii="Arial" w:hAnsi="Arial" w:cs="Arial"/>
        </w:rPr>
      </w:pPr>
      <w:bookmarkStart w:id="870" w:name="_Toc421171889"/>
      <w:bookmarkStart w:id="871" w:name="_Toc421605978"/>
      <w:r w:rsidRPr="009A245D">
        <w:rPr>
          <w:rFonts w:ascii="Arial" w:hAnsi="Arial" w:cs="Arial"/>
        </w:rPr>
        <w:lastRenderedPageBreak/>
        <w:t>ANNEX 1: MANAGEMENT AND PERFORMANCE INFORMATION REQUIREMENTS</w:t>
      </w:r>
      <w:bookmarkEnd w:id="870"/>
      <w:bookmarkEnd w:id="871"/>
    </w:p>
    <w:p w14:paraId="222E0921" w14:textId="77777777" w:rsidR="000A2FDE" w:rsidRPr="009A245D" w:rsidRDefault="000A2FDE" w:rsidP="000A2FDE">
      <w:pPr>
        <w:overflowPunct/>
        <w:autoSpaceDE/>
        <w:autoSpaceDN/>
        <w:adjustRightInd/>
        <w:spacing w:after="0"/>
        <w:jc w:val="left"/>
        <w:textAlignment w:val="auto"/>
      </w:pPr>
    </w:p>
    <w:p w14:paraId="5B20EA03" w14:textId="77777777" w:rsidR="000A2FDE" w:rsidRDefault="000A2FDE" w:rsidP="000A2FDE">
      <w:r w:rsidRPr="009B470A">
        <w:t>The following MI Reporting Template incorporates the MISO template which the Supplier shall populate in relation to the MI requirements under this Framework Agreement.</w:t>
      </w:r>
    </w:p>
    <w:p w14:paraId="18BE69AE" w14:textId="77777777" w:rsidR="00497821" w:rsidRDefault="00497821" w:rsidP="007E2634">
      <w:pPr>
        <w:pStyle w:val="GPSSchTitleandNumber"/>
        <w:rPr>
          <w:b w:val="0"/>
          <w:caps w:val="0"/>
        </w:rPr>
      </w:pPr>
    </w:p>
    <w:bookmarkStart w:id="872" w:name="_Toc421171890"/>
    <w:bookmarkStart w:id="873" w:name="_Toc421605979"/>
    <w:bookmarkEnd w:id="872"/>
    <w:bookmarkEnd w:id="873"/>
    <w:bookmarkStart w:id="874" w:name="_MON_1470565225"/>
    <w:bookmarkEnd w:id="874"/>
    <w:p w14:paraId="5BE903F6" w14:textId="77777777" w:rsidR="00497821" w:rsidRDefault="000A2FDE" w:rsidP="007E2634">
      <w:pPr>
        <w:pStyle w:val="GPSSchTitleandNumber"/>
        <w:rPr>
          <w:b w:val="0"/>
          <w:caps w:val="0"/>
        </w:rPr>
      </w:pPr>
      <w:r w:rsidRPr="007225DD">
        <w:object w:dxaOrig="2069" w:dyaOrig="1320" w14:anchorId="7EF18F50">
          <v:shape id="_x0000_i1028" type="#_x0000_t75" style="width:97.8pt;height:66.6pt" o:ole="">
            <v:imagedata r:id="rId52" o:title=""/>
          </v:shape>
          <o:OLEObject Type="Embed" ProgID="Excel.Sheet.8" ShapeID="_x0000_i1028" DrawAspect="Icon" ObjectID="_1495610192" r:id="rId53"/>
        </w:object>
      </w:r>
    </w:p>
    <w:p w14:paraId="1549E6B6" w14:textId="77777777" w:rsidR="00497821" w:rsidRDefault="00497821" w:rsidP="007E2634">
      <w:pPr>
        <w:pStyle w:val="GPSSchTitleandNumber"/>
        <w:rPr>
          <w:b w:val="0"/>
          <w:caps w:val="0"/>
        </w:rPr>
      </w:pPr>
    </w:p>
    <w:p w14:paraId="4F248EA3" w14:textId="77777777" w:rsidR="00497821" w:rsidRDefault="00497821" w:rsidP="007E2634">
      <w:pPr>
        <w:pStyle w:val="GPSSchTitleandNumber"/>
        <w:rPr>
          <w:b w:val="0"/>
          <w:caps w:val="0"/>
        </w:rPr>
      </w:pPr>
    </w:p>
    <w:p w14:paraId="4880D7BC" w14:textId="77777777" w:rsidR="00497821" w:rsidRDefault="00497821" w:rsidP="007E2634">
      <w:pPr>
        <w:pStyle w:val="GPSSchTitleandNumber"/>
        <w:rPr>
          <w:b w:val="0"/>
          <w:caps w:val="0"/>
        </w:rPr>
      </w:pPr>
    </w:p>
    <w:p w14:paraId="11E11CF1" w14:textId="77777777" w:rsidR="00497821" w:rsidRDefault="00497821" w:rsidP="007E2634">
      <w:pPr>
        <w:pStyle w:val="GPSSchTitleandNumber"/>
        <w:rPr>
          <w:b w:val="0"/>
          <w:caps w:val="0"/>
        </w:rPr>
      </w:pPr>
    </w:p>
    <w:p w14:paraId="042014A2" w14:textId="77777777" w:rsidR="00497821" w:rsidRDefault="00497821" w:rsidP="007E2634">
      <w:pPr>
        <w:pStyle w:val="GPSSchTitleandNumber"/>
        <w:rPr>
          <w:b w:val="0"/>
          <w:caps w:val="0"/>
        </w:rPr>
      </w:pPr>
    </w:p>
    <w:p w14:paraId="5DC43E7A" w14:textId="77777777" w:rsidR="00497821" w:rsidRDefault="00497821" w:rsidP="007E2634">
      <w:pPr>
        <w:pStyle w:val="GPSSchTitleandNumber"/>
        <w:rPr>
          <w:b w:val="0"/>
          <w:caps w:val="0"/>
        </w:rPr>
      </w:pPr>
    </w:p>
    <w:p w14:paraId="4C9DADEE" w14:textId="77777777" w:rsidR="00497821" w:rsidRDefault="00497821" w:rsidP="007E2634">
      <w:pPr>
        <w:pStyle w:val="GPSSchTitleandNumber"/>
        <w:rPr>
          <w:b w:val="0"/>
          <w:caps w:val="0"/>
        </w:rPr>
      </w:pPr>
    </w:p>
    <w:p w14:paraId="5826549B" w14:textId="77777777" w:rsidR="00497821" w:rsidRDefault="00497821" w:rsidP="007E2634">
      <w:pPr>
        <w:pStyle w:val="GPSSchTitleandNumber"/>
        <w:rPr>
          <w:b w:val="0"/>
          <w:caps w:val="0"/>
        </w:rPr>
      </w:pPr>
    </w:p>
    <w:p w14:paraId="5188B3A5" w14:textId="77777777" w:rsidR="00497821" w:rsidRDefault="00497821" w:rsidP="007E2634">
      <w:pPr>
        <w:pStyle w:val="GPSSchTitleandNumber"/>
        <w:rPr>
          <w:b w:val="0"/>
          <w:caps w:val="0"/>
        </w:rPr>
      </w:pPr>
    </w:p>
    <w:p w14:paraId="0460AC05" w14:textId="77777777" w:rsidR="00497821" w:rsidRDefault="00497821" w:rsidP="007E2634">
      <w:pPr>
        <w:pStyle w:val="GPSSchTitleandNumber"/>
        <w:rPr>
          <w:b w:val="0"/>
          <w:caps w:val="0"/>
        </w:rPr>
      </w:pPr>
    </w:p>
    <w:p w14:paraId="0BB3DE96" w14:textId="77777777" w:rsidR="00497821" w:rsidRDefault="00497821" w:rsidP="007E2634">
      <w:pPr>
        <w:pStyle w:val="GPSSchTitleandNumber"/>
        <w:rPr>
          <w:b w:val="0"/>
          <w:caps w:val="0"/>
        </w:rPr>
      </w:pPr>
    </w:p>
    <w:p w14:paraId="0E6EDEC3" w14:textId="77777777" w:rsidR="00497821" w:rsidRDefault="00497821" w:rsidP="007E2634">
      <w:pPr>
        <w:pStyle w:val="GPSSchTitleandNumber"/>
        <w:rPr>
          <w:b w:val="0"/>
          <w:caps w:val="0"/>
        </w:rPr>
      </w:pPr>
    </w:p>
    <w:p w14:paraId="4E649024" w14:textId="77777777" w:rsidR="00497821" w:rsidRDefault="00497821" w:rsidP="007E2634">
      <w:pPr>
        <w:pStyle w:val="GPSSchTitleandNumber"/>
        <w:rPr>
          <w:b w:val="0"/>
          <w:caps w:val="0"/>
        </w:rPr>
      </w:pPr>
    </w:p>
    <w:p w14:paraId="02FAA2DA" w14:textId="77777777" w:rsidR="00497821" w:rsidRDefault="00497821" w:rsidP="007E2634">
      <w:pPr>
        <w:pStyle w:val="GPSSchTitleandNumber"/>
        <w:rPr>
          <w:b w:val="0"/>
          <w:caps w:val="0"/>
        </w:rPr>
      </w:pPr>
    </w:p>
    <w:p w14:paraId="64463CA4" w14:textId="77777777" w:rsidR="00497821" w:rsidRDefault="00497821" w:rsidP="007E2634">
      <w:pPr>
        <w:pStyle w:val="GPSSchTitleandNumber"/>
        <w:rPr>
          <w:b w:val="0"/>
          <w:caps w:val="0"/>
        </w:rPr>
      </w:pPr>
    </w:p>
    <w:p w14:paraId="7591494D" w14:textId="77777777" w:rsidR="00497821" w:rsidRDefault="00497821" w:rsidP="007E2634">
      <w:pPr>
        <w:pStyle w:val="GPSSchTitleandNumber"/>
        <w:rPr>
          <w:b w:val="0"/>
          <w:caps w:val="0"/>
        </w:rPr>
      </w:pPr>
    </w:p>
    <w:p w14:paraId="61B60B21" w14:textId="77777777" w:rsidR="00497821" w:rsidRDefault="00497821" w:rsidP="007E2634">
      <w:pPr>
        <w:pStyle w:val="GPSSchTitleandNumber"/>
        <w:rPr>
          <w:b w:val="0"/>
          <w:caps w:val="0"/>
        </w:rPr>
      </w:pPr>
    </w:p>
    <w:p w14:paraId="1FD5CA15" w14:textId="77777777" w:rsidR="00497821" w:rsidRDefault="00497821" w:rsidP="007E2634">
      <w:pPr>
        <w:pStyle w:val="GPSSchTitleandNumber"/>
        <w:rPr>
          <w:b w:val="0"/>
          <w:caps w:val="0"/>
        </w:rPr>
      </w:pPr>
    </w:p>
    <w:p w14:paraId="67B639FB" w14:textId="77777777" w:rsidR="00497821" w:rsidRDefault="00497821" w:rsidP="007E2634">
      <w:pPr>
        <w:pStyle w:val="GPSSchTitleandNumber"/>
        <w:rPr>
          <w:b w:val="0"/>
          <w:caps w:val="0"/>
        </w:rPr>
      </w:pPr>
    </w:p>
    <w:p w14:paraId="54DB2E6B" w14:textId="77777777" w:rsidR="00497821" w:rsidRDefault="00497821" w:rsidP="007E2634">
      <w:pPr>
        <w:pStyle w:val="GPSSchTitleandNumber"/>
        <w:rPr>
          <w:b w:val="0"/>
          <w:caps w:val="0"/>
        </w:rPr>
      </w:pPr>
    </w:p>
    <w:p w14:paraId="7790AFB6" w14:textId="77777777" w:rsidR="00497821" w:rsidRDefault="00497821" w:rsidP="007E2634">
      <w:pPr>
        <w:pStyle w:val="GPSSchTitleandNumber"/>
        <w:rPr>
          <w:b w:val="0"/>
          <w:caps w:val="0"/>
        </w:rPr>
      </w:pPr>
    </w:p>
    <w:p w14:paraId="04B1C817" w14:textId="77777777" w:rsidR="00497821" w:rsidRDefault="00497821" w:rsidP="007E2634">
      <w:pPr>
        <w:pStyle w:val="GPSSchTitleandNumber"/>
        <w:rPr>
          <w:b w:val="0"/>
          <w:caps w:val="0"/>
        </w:rPr>
      </w:pPr>
    </w:p>
    <w:p w14:paraId="3355CE48" w14:textId="77777777" w:rsidR="00497821" w:rsidRDefault="00497821" w:rsidP="007E2634">
      <w:pPr>
        <w:pStyle w:val="GPSSchTitleandNumber"/>
        <w:rPr>
          <w:b w:val="0"/>
          <w:caps w:val="0"/>
        </w:rPr>
      </w:pPr>
    </w:p>
    <w:p w14:paraId="7DD77545" w14:textId="77777777" w:rsidR="00F20C99" w:rsidRDefault="00497821" w:rsidP="007E2634">
      <w:pPr>
        <w:pStyle w:val="GPSSchTitleandNumber"/>
      </w:pPr>
      <w:bookmarkStart w:id="875" w:name="_Toc421171891"/>
      <w:bookmarkStart w:id="876" w:name="_Toc421605980"/>
      <w:r>
        <w:rPr>
          <w:b w:val="0"/>
          <w:caps w:val="0"/>
        </w:rPr>
        <w:t>F</w:t>
      </w:r>
      <w:bookmarkStart w:id="877" w:name="_Toc365027622"/>
      <w:bookmarkStart w:id="878" w:name="_Toc366085195"/>
      <w:bookmarkEnd w:id="844"/>
      <w:r w:rsidR="00C34A36" w:rsidRPr="006875AD">
        <w:t xml:space="preserve">RAMEWORK </w:t>
      </w:r>
      <w:r w:rsidR="00C34A36" w:rsidRPr="00F46867">
        <w:t>SCHEDULE</w:t>
      </w:r>
      <w:r w:rsidR="00C34A36" w:rsidRPr="006875AD">
        <w:t xml:space="preserve"> </w:t>
      </w:r>
      <w:r w:rsidR="00C34A36">
        <w:t>10</w:t>
      </w:r>
      <w:r w:rsidR="00F20C99">
        <w:t xml:space="preserve">: ANNUAL SELF </w:t>
      </w:r>
      <w:r w:rsidR="00C34A36" w:rsidRPr="006875AD">
        <w:t>AUDIT CERTIFICATE</w:t>
      </w:r>
      <w:bookmarkEnd w:id="875"/>
      <w:bookmarkEnd w:id="876"/>
      <w:bookmarkEnd w:id="877"/>
      <w:bookmarkEnd w:id="878"/>
    </w:p>
    <w:p w14:paraId="4DBAE575" w14:textId="77777777" w:rsidR="00F20C99" w:rsidRDefault="00C34A36" w:rsidP="00B20812">
      <w:pPr>
        <w:pStyle w:val="GPSL1Guidance"/>
      </w:pPr>
      <w:r w:rsidRPr="006875AD">
        <w:rPr>
          <w:highlight w:val="green"/>
        </w:rPr>
        <w:t>[To be signed by Head of Internal Audit, Finance Director or company’s external auditor]</w:t>
      </w:r>
    </w:p>
    <w:p w14:paraId="16018A0E" w14:textId="77777777" w:rsidR="00F20C99" w:rsidRDefault="00C34A36" w:rsidP="00B20812">
      <w:pPr>
        <w:pStyle w:val="GPSL1Guidance"/>
      </w:pPr>
      <w:r w:rsidRPr="00FF5189">
        <w:rPr>
          <w:highlight w:val="green"/>
        </w:rPr>
        <w:t xml:space="preserve">[Guidance Note:  Please seek guidance from the </w:t>
      </w:r>
      <w:r w:rsidR="00CE32EB">
        <w:rPr>
          <w:highlight w:val="green"/>
        </w:rPr>
        <w:t>CCS</w:t>
      </w:r>
      <w:r w:rsidRPr="00FF5189">
        <w:rPr>
          <w:highlight w:val="green"/>
        </w:rPr>
        <w:t xml:space="preserve"> audit team in relation to this point]</w:t>
      </w:r>
      <w:r w:rsidRPr="00FF5189">
        <w:t xml:space="preserve"> </w:t>
      </w:r>
    </w:p>
    <w:p w14:paraId="5419F8AD" w14:textId="77777777" w:rsidR="00F20C99" w:rsidRDefault="00C34A36" w:rsidP="00B1632A">
      <w:pPr>
        <w:pStyle w:val="GPSL1indent"/>
      </w:pPr>
      <w:r w:rsidRPr="006875AD">
        <w:t xml:space="preserve">Dear </w:t>
      </w:r>
      <w:r w:rsidRPr="00C34A36">
        <w:t>Sirs</w:t>
      </w:r>
    </w:p>
    <w:p w14:paraId="0365EA88" w14:textId="77777777" w:rsidR="00F20C99" w:rsidRDefault="00C34A36" w:rsidP="00B1632A">
      <w:pPr>
        <w:pStyle w:val="GPSL1indent"/>
      </w:pPr>
      <w:r w:rsidRPr="006875AD">
        <w:t xml:space="preserve">In accordance with the Framework Agreement entered into on </w:t>
      </w:r>
      <w:r w:rsidRPr="006875AD">
        <w:rPr>
          <w:highlight w:val="yellow"/>
        </w:rPr>
        <w:t>[insert Framework Commencement Date dd/mm/yyyy]</w:t>
      </w:r>
      <w:r w:rsidRPr="006875AD">
        <w:t xml:space="preserve"> between </w:t>
      </w:r>
      <w:r w:rsidRPr="006875AD">
        <w:rPr>
          <w:highlight w:val="yellow"/>
        </w:rPr>
        <w:t xml:space="preserve">[insert name of </w:t>
      </w:r>
      <w:r>
        <w:rPr>
          <w:highlight w:val="yellow"/>
        </w:rPr>
        <w:t>S</w:t>
      </w:r>
      <w:r w:rsidRPr="006875AD">
        <w:rPr>
          <w:highlight w:val="yellow"/>
        </w:rPr>
        <w:t>upplier]</w:t>
      </w:r>
      <w:r w:rsidRPr="006875AD">
        <w:t xml:space="preserve"> and </w:t>
      </w:r>
      <w:r>
        <w:t>the Authority</w:t>
      </w:r>
      <w:r w:rsidRPr="006875AD">
        <w:t>, we confirm the following:</w:t>
      </w:r>
    </w:p>
    <w:p w14:paraId="77E3032C" w14:textId="77777777" w:rsidR="00F20C99" w:rsidRDefault="00C34A36" w:rsidP="002E7CBD">
      <w:pPr>
        <w:pStyle w:val="GPSL1Schedulenumbered"/>
      </w:pPr>
      <w:r w:rsidRPr="006875AD">
        <w:t xml:space="preserve">In our opinion </w:t>
      </w:r>
      <w:r>
        <w:t xml:space="preserve">based on the testing undertaken </w:t>
      </w:r>
      <w:r w:rsidRPr="007B5CF7">
        <w:rPr>
          <w:highlight w:val="yellow"/>
        </w:rPr>
        <w:t>[name</w:t>
      </w:r>
      <w:r w:rsidR="00BD2D84">
        <w:rPr>
          <w:highlight w:val="yellow"/>
        </w:rPr>
        <w:t xml:space="preserve"> of Supplier</w:t>
      </w:r>
      <w:r w:rsidRPr="007B5CF7">
        <w:rPr>
          <w:highlight w:val="yellow"/>
        </w:rPr>
        <w:t>]</w:t>
      </w:r>
      <w:r>
        <w:t xml:space="preserve"> </w:t>
      </w:r>
      <w:r w:rsidRPr="006875AD">
        <w:t>has in place suitable systems for identifying and recording the transactions taking place under the provisions of the above Framework Agreement.</w:t>
      </w:r>
    </w:p>
    <w:p w14:paraId="5AFDAFC9" w14:textId="77777777" w:rsidR="00F20C99" w:rsidRDefault="00C34A36" w:rsidP="002E7CBD">
      <w:pPr>
        <w:pStyle w:val="GPSL1Schedulenumbered"/>
      </w:pPr>
      <w:r w:rsidRPr="006875AD">
        <w:t>We have tested the systems for identifying and reporting on framework activity and found them to be operating satisfactorily.</w:t>
      </w:r>
    </w:p>
    <w:p w14:paraId="514D9526" w14:textId="77777777" w:rsidR="00F20C99" w:rsidRDefault="00C34A36" w:rsidP="002E7CBD">
      <w:pPr>
        <w:pStyle w:val="GPSL1Schedulenumbered"/>
      </w:pPr>
      <w:r w:rsidRPr="006875AD">
        <w:t xml:space="preserve">We have tested a sample of </w:t>
      </w:r>
      <w:r w:rsidRPr="006875AD">
        <w:rPr>
          <w:highlight w:val="yellow"/>
        </w:rPr>
        <w:t>[</w:t>
      </w:r>
      <w:r>
        <w:rPr>
          <w:highlight w:val="yellow"/>
        </w:rPr>
        <w:t xml:space="preserve"> </w:t>
      </w:r>
      <w:r w:rsidRPr="006875AD">
        <w:rPr>
          <w:highlight w:val="yellow"/>
        </w:rPr>
        <w:t>]</w:t>
      </w:r>
      <w:r w:rsidRPr="006875AD">
        <w:t xml:space="preserve"> </w:t>
      </w:r>
      <w:r w:rsidR="002B49ED" w:rsidRPr="002B49ED">
        <w:rPr>
          <w:highlight w:val="green"/>
        </w:rPr>
        <w:t>[insert number of sample transactions tested]</w:t>
      </w:r>
      <w:r w:rsidRPr="006875AD">
        <w:t xml:space="preserve"> Orders and related invoices during our audit for the financial year ended </w:t>
      </w:r>
      <w:r w:rsidRPr="006875AD">
        <w:rPr>
          <w:highlight w:val="yellow"/>
        </w:rPr>
        <w:t>[insert financial year]</w:t>
      </w:r>
      <w:r w:rsidRPr="006875AD">
        <w:t xml:space="preserve"> and confirm that</w:t>
      </w:r>
      <w:r w:rsidRPr="007B5CF7">
        <w:t xml:space="preserve"> </w:t>
      </w:r>
      <w:r>
        <w:t>they are correct and in accordance with the terms and conditions of the Framework Agreement.</w:t>
      </w:r>
    </w:p>
    <w:p w14:paraId="285FB88F" w14:textId="77777777" w:rsidR="00F20C99" w:rsidRDefault="00C34A36" w:rsidP="002E7CBD">
      <w:pPr>
        <w:pStyle w:val="GPSL1Schedulenumbered"/>
      </w:pPr>
      <w:r>
        <w:t>We have also attached an Audit Report which provides details of the methodology applied to complete the review, the sampling techniques applied, details of any issues identified and remedial action taken.</w:t>
      </w:r>
    </w:p>
    <w:p w14:paraId="7B38130C" w14:textId="77777777" w:rsidR="00F20C99" w:rsidRDefault="00C34A36" w:rsidP="00B20812">
      <w:pPr>
        <w:pStyle w:val="GPSL1Guidance"/>
      </w:pPr>
      <w:r w:rsidRPr="007B5CF7">
        <w:rPr>
          <w:highlight w:val="green"/>
        </w:rPr>
        <w:t xml:space="preserve">[Guidance Note: see Clause </w:t>
      </w:r>
      <w:r w:rsidR="00087F65">
        <w:rPr>
          <w:highlight w:val="green"/>
        </w:rPr>
        <w:fldChar w:fldCharType="begin"/>
      </w:r>
      <w:r w:rsidR="00721D42">
        <w:rPr>
          <w:highlight w:val="green"/>
        </w:rPr>
        <w:instrText xml:space="preserve"> REF _Ref365017299 \r \h </w:instrText>
      </w:r>
      <w:r w:rsidR="00087F65">
        <w:rPr>
          <w:highlight w:val="green"/>
        </w:rPr>
      </w:r>
      <w:r w:rsidR="00087F65">
        <w:rPr>
          <w:highlight w:val="green"/>
        </w:rPr>
        <w:fldChar w:fldCharType="separate"/>
      </w:r>
      <w:r w:rsidR="00F4196B">
        <w:rPr>
          <w:highlight w:val="green"/>
        </w:rPr>
        <w:t>17</w:t>
      </w:r>
      <w:r w:rsidR="00087F65">
        <w:rPr>
          <w:highlight w:val="green"/>
        </w:rPr>
        <w:fldChar w:fldCharType="end"/>
      </w:r>
      <w:r w:rsidR="005C2FB7">
        <w:rPr>
          <w:highlight w:val="green"/>
        </w:rPr>
        <w:t xml:space="preserve"> (Records, Audit Access and Open Book Data)</w:t>
      </w:r>
      <w:r w:rsidR="005C2FB7" w:rsidRPr="007B5CF7">
        <w:rPr>
          <w:highlight w:val="green"/>
        </w:rPr>
        <w:t xml:space="preserve"> </w:t>
      </w:r>
      <w:r w:rsidRPr="007B5CF7">
        <w:rPr>
          <w:highlight w:val="green"/>
        </w:rPr>
        <w:t>for details of what is required]</w:t>
      </w:r>
    </w:p>
    <w:p w14:paraId="313FB00B" w14:textId="77777777" w:rsidR="00F20C99" w:rsidRDefault="00C34A36" w:rsidP="00B1632A">
      <w:pPr>
        <w:pStyle w:val="GPSL1indent"/>
      </w:pPr>
      <w:r w:rsidRPr="006875AD">
        <w:t>Name:………………………………………………………</w:t>
      </w:r>
    </w:p>
    <w:p w14:paraId="7351530F" w14:textId="77777777" w:rsidR="00F20C99" w:rsidRDefault="00C34A36" w:rsidP="00B1632A">
      <w:pPr>
        <w:pStyle w:val="GPSL1indent"/>
      </w:pPr>
      <w:r w:rsidRPr="006875AD">
        <w:t>Signed:…………………………………………………….</w:t>
      </w:r>
    </w:p>
    <w:p w14:paraId="11EC6814" w14:textId="77777777" w:rsidR="00F20C99" w:rsidRDefault="00C34A36" w:rsidP="00B1632A">
      <w:pPr>
        <w:pStyle w:val="GPSL1indent"/>
      </w:pPr>
      <w:r w:rsidRPr="006875AD">
        <w:t>Head of Internal Audit/ Finance Director/ External Audit firm (delete as applicable)</w:t>
      </w:r>
    </w:p>
    <w:p w14:paraId="35618409" w14:textId="77777777" w:rsidR="00F20C99" w:rsidRDefault="00C34A36" w:rsidP="00B1632A">
      <w:pPr>
        <w:pStyle w:val="GPSL1indent"/>
      </w:pPr>
      <w:r w:rsidRPr="006875AD">
        <w:t>Date:……………………………………………………….</w:t>
      </w:r>
    </w:p>
    <w:p w14:paraId="79130CA8" w14:textId="77777777" w:rsidR="00F20C99" w:rsidRDefault="00C34A36" w:rsidP="00B1632A">
      <w:pPr>
        <w:pStyle w:val="GPSL1indent"/>
      </w:pPr>
      <w:r w:rsidRPr="00B53C7E">
        <w:t>Professional Qualification held by Signatory:............................................................</w:t>
      </w:r>
    </w:p>
    <w:p w14:paraId="6AD97C7E" w14:textId="77777777" w:rsidR="00C34A36" w:rsidRPr="00BD2D84" w:rsidRDefault="002B49ED" w:rsidP="00B1632A">
      <w:pPr>
        <w:pStyle w:val="GPSL1indent"/>
      </w:pPr>
      <w:r w:rsidRPr="002B49ED">
        <w:t xml:space="preserve">Note to Suppliers: where </w:t>
      </w:r>
      <w:r w:rsidR="00CE32EB">
        <w:t>CCS</w:t>
      </w:r>
      <w:r w:rsidRPr="002B49ED">
        <w:t xml:space="preserve"> identifies independently that data accuracy supporting this certificate is flawed we will consider action on a case by case basis, and in some cases where the issues identified are clearly systemic we will consider whether this behaviour goes beyond poor commercial practice and will seek further guidance from the Treasury Solicitor’s Department.</w:t>
      </w:r>
    </w:p>
    <w:p w14:paraId="3489EA88" w14:textId="77777777" w:rsidR="00F20C99" w:rsidRDefault="00C34A36" w:rsidP="007E2634">
      <w:pPr>
        <w:pStyle w:val="GPSSchTitleandNumber"/>
      </w:pPr>
      <w:r>
        <w:br w:type="page"/>
      </w:r>
      <w:bookmarkStart w:id="879" w:name="_Toc365027623"/>
      <w:bookmarkStart w:id="880" w:name="_Toc366085196"/>
      <w:bookmarkStart w:id="881" w:name="_Toc421171892"/>
      <w:bookmarkStart w:id="882" w:name="_Toc421605981"/>
      <w:r w:rsidRPr="006875AD">
        <w:lastRenderedPageBreak/>
        <w:t>FRAMEWORK SCHEDULE 1</w:t>
      </w:r>
      <w:r>
        <w:t>1</w:t>
      </w:r>
      <w:r w:rsidRPr="006875AD">
        <w:t>: MARKETING</w:t>
      </w:r>
      <w:bookmarkEnd w:id="879"/>
      <w:bookmarkEnd w:id="880"/>
      <w:bookmarkEnd w:id="881"/>
      <w:bookmarkEnd w:id="882"/>
    </w:p>
    <w:p w14:paraId="29F72785" w14:textId="77777777" w:rsidR="00087F65" w:rsidRDefault="00C34A36" w:rsidP="0058568E">
      <w:pPr>
        <w:pStyle w:val="GPSL1SCHEDULEHeading"/>
        <w:numPr>
          <w:ilvl w:val="0"/>
          <w:numId w:val="409"/>
        </w:numPr>
        <w:ind w:left="851" w:hanging="425"/>
      </w:pPr>
      <w:r w:rsidRPr="006875AD">
        <w:t>INTRODUCTION</w:t>
      </w:r>
    </w:p>
    <w:p w14:paraId="09B3D111" w14:textId="104F7670" w:rsidR="00087F65" w:rsidRDefault="00C34A36" w:rsidP="0058568E">
      <w:pPr>
        <w:pStyle w:val="GPSL2Numbered"/>
        <w:numPr>
          <w:ilvl w:val="1"/>
          <w:numId w:val="409"/>
        </w:numPr>
        <w:ind w:left="1560" w:hanging="709"/>
      </w:pPr>
      <w:r w:rsidRPr="006875AD">
        <w:t>This Framework Schedule 1</w:t>
      </w:r>
      <w:r>
        <w:t>1</w:t>
      </w:r>
      <w:r w:rsidRPr="006875AD">
        <w:t xml:space="preserve"> describes the activities that the Supplier will carry out as part of its ongoing commitment to the marketing of the </w:t>
      </w:r>
      <w:r w:rsidR="00FA3B62">
        <w:t>Services</w:t>
      </w:r>
      <w:r w:rsidRPr="006875AD">
        <w:t xml:space="preserve"> to Contracting </w:t>
      </w:r>
      <w:r w:rsidR="003F55F6">
        <w:t>Authorities</w:t>
      </w:r>
      <w:r w:rsidRPr="006875AD">
        <w:t>.</w:t>
      </w:r>
    </w:p>
    <w:p w14:paraId="5268320C" w14:textId="77777777" w:rsidR="00087F65" w:rsidRDefault="00C34A36" w:rsidP="0058568E">
      <w:pPr>
        <w:pStyle w:val="GPSL1SCHEDULEHeading"/>
        <w:numPr>
          <w:ilvl w:val="0"/>
          <w:numId w:val="409"/>
        </w:numPr>
        <w:ind w:left="851" w:hanging="425"/>
      </w:pPr>
      <w:r w:rsidRPr="006875AD">
        <w:t>MARKETING</w:t>
      </w:r>
    </w:p>
    <w:p w14:paraId="0254CB08" w14:textId="77777777" w:rsidR="00087F65" w:rsidRDefault="00C34A36" w:rsidP="0058568E">
      <w:pPr>
        <w:pStyle w:val="GPSL2Numbered"/>
        <w:numPr>
          <w:ilvl w:val="1"/>
          <w:numId w:val="409"/>
        </w:numPr>
        <w:ind w:left="1560" w:hanging="709"/>
      </w:pPr>
      <w:r w:rsidRPr="006875AD">
        <w:t>Marketing contact details:</w:t>
      </w:r>
    </w:p>
    <w:p w14:paraId="09FDAF20" w14:textId="77777777" w:rsidR="00087F65" w:rsidRDefault="00C34A36" w:rsidP="0058568E">
      <w:pPr>
        <w:pStyle w:val="GPSL3numberedclause"/>
        <w:numPr>
          <w:ilvl w:val="2"/>
          <w:numId w:val="409"/>
        </w:numPr>
        <w:ind w:left="2552" w:hanging="992"/>
        <w:rPr>
          <w:highlight w:val="yellow"/>
        </w:rPr>
      </w:pPr>
      <w:r w:rsidRPr="006875AD">
        <w:rPr>
          <w:highlight w:val="yellow"/>
        </w:rPr>
        <w:t>[NAME]</w:t>
      </w:r>
    </w:p>
    <w:p w14:paraId="64342176" w14:textId="77777777" w:rsidR="00087F65" w:rsidRDefault="00C34A36" w:rsidP="0058568E">
      <w:pPr>
        <w:pStyle w:val="GPSL3numberedclause"/>
        <w:numPr>
          <w:ilvl w:val="2"/>
          <w:numId w:val="409"/>
        </w:numPr>
        <w:ind w:left="2552" w:hanging="992"/>
        <w:rPr>
          <w:highlight w:val="yellow"/>
        </w:rPr>
      </w:pPr>
      <w:r w:rsidRPr="006875AD">
        <w:rPr>
          <w:highlight w:val="yellow"/>
        </w:rPr>
        <w:t>[ADDRESS]</w:t>
      </w:r>
    </w:p>
    <w:p w14:paraId="3EF49D99" w14:textId="77777777" w:rsidR="00087F65" w:rsidRDefault="00C34A36" w:rsidP="0058568E">
      <w:pPr>
        <w:pStyle w:val="GPSL3numberedclause"/>
        <w:numPr>
          <w:ilvl w:val="2"/>
          <w:numId w:val="409"/>
        </w:numPr>
        <w:ind w:left="2552" w:hanging="992"/>
        <w:rPr>
          <w:highlight w:val="yellow"/>
        </w:rPr>
      </w:pPr>
      <w:r w:rsidRPr="006875AD">
        <w:rPr>
          <w:highlight w:val="yellow"/>
        </w:rPr>
        <w:t>[Telephone and email]</w:t>
      </w:r>
    </w:p>
    <w:p w14:paraId="494EDD29" w14:textId="77777777" w:rsidR="00087F65" w:rsidRDefault="00C34A36" w:rsidP="0058568E">
      <w:pPr>
        <w:pStyle w:val="GPSL1SCHEDULEHeading"/>
        <w:numPr>
          <w:ilvl w:val="0"/>
          <w:numId w:val="409"/>
        </w:numPr>
        <w:ind w:left="851" w:hanging="425"/>
      </w:pPr>
      <w:r w:rsidRPr="006875AD">
        <w:t>AUTHORITY PUBLICATIONS</w:t>
      </w:r>
    </w:p>
    <w:p w14:paraId="71873AEB" w14:textId="77777777" w:rsidR="00087F65" w:rsidRDefault="00C34A36" w:rsidP="0058568E">
      <w:pPr>
        <w:pStyle w:val="GPSL2Numbered"/>
        <w:numPr>
          <w:ilvl w:val="1"/>
          <w:numId w:val="409"/>
        </w:numPr>
        <w:ind w:left="1560" w:hanging="709"/>
      </w:pPr>
      <w:bookmarkStart w:id="883" w:name="_Ref366091149"/>
      <w:r w:rsidRPr="006875AD">
        <w:t>The Authority will periodically update and revise marketing materials.  The Supplier shall supply current information for inclusion in such marketing materials when required by the Authority.</w:t>
      </w:r>
      <w:bookmarkEnd w:id="883"/>
    </w:p>
    <w:p w14:paraId="6BEC3F15" w14:textId="77777777" w:rsidR="00087F65" w:rsidRDefault="00C34A36" w:rsidP="0058568E">
      <w:pPr>
        <w:pStyle w:val="GPSL2Numbered"/>
        <w:numPr>
          <w:ilvl w:val="1"/>
          <w:numId w:val="409"/>
        </w:numPr>
        <w:ind w:left="1560" w:hanging="709"/>
      </w:pPr>
      <w:bookmarkStart w:id="884" w:name="_Ref366091159"/>
      <w:r w:rsidRPr="006875AD">
        <w:t>Such information shall be provided in the form of a completed template, supplied by the Authority together with the instruction for completion and the date for its return.</w:t>
      </w:r>
      <w:bookmarkEnd w:id="884"/>
    </w:p>
    <w:p w14:paraId="613CF041" w14:textId="6DF8DA16" w:rsidR="00087F65" w:rsidRDefault="00C34A36" w:rsidP="0058568E">
      <w:pPr>
        <w:pStyle w:val="GPSL2Numbered"/>
        <w:numPr>
          <w:ilvl w:val="1"/>
          <w:numId w:val="409"/>
        </w:numPr>
        <w:ind w:left="1560" w:hanging="709"/>
      </w:pPr>
      <w:r w:rsidRPr="006875AD">
        <w:t>Failure to comply with the provisions of paragraph</w:t>
      </w:r>
      <w:r w:rsidR="00706C7C">
        <w:t>s</w:t>
      </w:r>
      <w:r>
        <w:t xml:space="preserve"> </w:t>
      </w:r>
      <w:r w:rsidR="00087F65">
        <w:fldChar w:fldCharType="begin"/>
      </w:r>
      <w:r w:rsidR="00706C7C">
        <w:instrText xml:space="preserve"> REF _Ref366091149 \r \h </w:instrText>
      </w:r>
      <w:r w:rsidR="00087F65">
        <w:fldChar w:fldCharType="separate"/>
      </w:r>
      <w:r w:rsidR="00F4196B">
        <w:t>4.1</w:t>
      </w:r>
      <w:r w:rsidR="00087F65">
        <w:fldChar w:fldCharType="end"/>
      </w:r>
      <w:r w:rsidR="00706C7C">
        <w:t xml:space="preserve"> </w:t>
      </w:r>
      <w:r w:rsidRPr="006875AD">
        <w:t>and</w:t>
      </w:r>
      <w:r w:rsidR="00706C7C">
        <w:t xml:space="preserve"> </w:t>
      </w:r>
      <w:r w:rsidR="00087F65">
        <w:fldChar w:fldCharType="begin"/>
      </w:r>
      <w:r w:rsidR="00706C7C">
        <w:instrText xml:space="preserve"> REF _Ref366091159 \r \h </w:instrText>
      </w:r>
      <w:r w:rsidR="00087F65">
        <w:fldChar w:fldCharType="separate"/>
      </w:r>
      <w:r w:rsidR="00F4196B">
        <w:t>4.2</w:t>
      </w:r>
      <w:r w:rsidR="00087F65">
        <w:fldChar w:fldCharType="end"/>
      </w:r>
      <w:r w:rsidRPr="006875AD">
        <w:t xml:space="preserve"> may result in the Supplier's exclusion from </w:t>
      </w:r>
      <w:r w:rsidR="005C2FB7">
        <w:t xml:space="preserve">the use of </w:t>
      </w:r>
      <w:r w:rsidRPr="006875AD">
        <w:t>such marketing materials.</w:t>
      </w:r>
    </w:p>
    <w:p w14:paraId="79D9CF8B" w14:textId="77777777" w:rsidR="00087F65" w:rsidRDefault="00C34A36" w:rsidP="0058568E">
      <w:pPr>
        <w:pStyle w:val="GPSL1SCHEDULEHeading"/>
        <w:numPr>
          <w:ilvl w:val="0"/>
          <w:numId w:val="409"/>
        </w:numPr>
        <w:ind w:left="851" w:hanging="425"/>
      </w:pPr>
      <w:r w:rsidRPr="006875AD">
        <w:t>SUPPLIER PUBLICATIONS</w:t>
      </w:r>
    </w:p>
    <w:p w14:paraId="33FBF0D9" w14:textId="77777777" w:rsidR="00087F65" w:rsidRDefault="00C34A36" w:rsidP="0058568E">
      <w:pPr>
        <w:pStyle w:val="GPSL2Numbered"/>
        <w:numPr>
          <w:ilvl w:val="1"/>
          <w:numId w:val="409"/>
        </w:numPr>
        <w:ind w:left="1560" w:hanging="709"/>
      </w:pPr>
      <w:r w:rsidRPr="006875AD">
        <w:t xml:space="preserve">Any marketing materials in relation to this Framework Agreement that </w:t>
      </w:r>
      <w:r w:rsidR="005C2FB7" w:rsidRPr="006875AD">
        <w:t>th</w:t>
      </w:r>
      <w:r w:rsidR="005C2FB7">
        <w:t>e</w:t>
      </w:r>
      <w:r w:rsidR="005C2FB7" w:rsidRPr="006875AD">
        <w:t xml:space="preserve"> </w:t>
      </w:r>
      <w:r w:rsidRPr="006875AD">
        <w:t>Supplier produces must comply in all respects with the Branding Guidance. The Supplier will periodically update and revise such marketing materials.</w:t>
      </w:r>
    </w:p>
    <w:p w14:paraId="6353774B" w14:textId="77777777" w:rsidR="00087F65" w:rsidRDefault="00C34A36" w:rsidP="0058568E">
      <w:pPr>
        <w:pStyle w:val="GPSL2Numbered"/>
        <w:numPr>
          <w:ilvl w:val="1"/>
          <w:numId w:val="409"/>
        </w:numPr>
        <w:ind w:left="1560" w:hanging="709"/>
      </w:pPr>
      <w:r w:rsidRPr="006875AD">
        <w:t>The Supplier shall be responsible for keeping under review the content of any information which appears on the Supplier’s website and which relates to this Framework Agreement and ensuring that such information is kept up to date at all times.</w:t>
      </w:r>
    </w:p>
    <w:p w14:paraId="14145682" w14:textId="77777777" w:rsidR="00C34A36" w:rsidRDefault="00087F65" w:rsidP="0028338E">
      <w:pPr>
        <w:pStyle w:val="GPSmacrorestart"/>
      </w:pPr>
      <w:r w:rsidRPr="00850F42">
        <w:fldChar w:fldCharType="begin"/>
      </w:r>
      <w:r w:rsidR="00C34A36" w:rsidRPr="00850F42">
        <w:instrText>LISTNUM \l 1 \s 0</w:instrText>
      </w:r>
      <w:r w:rsidRPr="00850F42">
        <w:fldChar w:fldCharType="separate"/>
      </w:r>
      <w:r w:rsidR="00C34A36" w:rsidRPr="00850F42">
        <w:t xml:space="preserve"> </w:t>
      </w:r>
      <w:r w:rsidRPr="00850F42">
        <w:fldChar w:fldCharType="end">
          <w:numberingChange w:id="885" w:author="Philip Ackers" w:date="2015-06-10T19:01:00Z" w:original="0."/>
        </w:fldChar>
      </w:r>
    </w:p>
    <w:p w14:paraId="6B478008" w14:textId="77777777" w:rsidR="00F20C99" w:rsidRPr="00F20C99" w:rsidRDefault="00C34A36" w:rsidP="007E2634">
      <w:pPr>
        <w:pStyle w:val="GPSSchTitleandNumber"/>
      </w:pPr>
      <w:r>
        <w:rPr>
          <w:sz w:val="16"/>
        </w:rPr>
        <w:br w:type="page"/>
      </w:r>
      <w:bookmarkStart w:id="886" w:name="_Toc365027619"/>
      <w:bookmarkStart w:id="887" w:name="_Toc366085197"/>
      <w:bookmarkStart w:id="888" w:name="_Toc421171893"/>
      <w:bookmarkStart w:id="889" w:name="_Toc421605982"/>
      <w:r w:rsidR="00A335C2" w:rsidRPr="00F20C99">
        <w:lastRenderedPageBreak/>
        <w:t xml:space="preserve">FRAMEWORK SCHEDULE 12: </w:t>
      </w:r>
      <w:bookmarkEnd w:id="886"/>
      <w:r w:rsidR="00A335C2" w:rsidRPr="00F20C99">
        <w:t>CONTINUOUS IMPROVEMENT</w:t>
      </w:r>
      <w:r w:rsidR="00F20C99" w:rsidRPr="00F20C99">
        <w:t xml:space="preserve"> AND BENCHMARKING</w:t>
      </w:r>
      <w:bookmarkEnd w:id="887"/>
      <w:bookmarkEnd w:id="888"/>
      <w:bookmarkEnd w:id="889"/>
      <w:r w:rsidR="00F20C99" w:rsidRPr="00F20C99">
        <w:t xml:space="preserve"> </w:t>
      </w:r>
    </w:p>
    <w:p w14:paraId="3107A5B3" w14:textId="77777777" w:rsidR="00087F65" w:rsidRDefault="00C34A36" w:rsidP="0058568E">
      <w:pPr>
        <w:pStyle w:val="GPSL1SCHEDULEHeading"/>
        <w:numPr>
          <w:ilvl w:val="0"/>
          <w:numId w:val="409"/>
        </w:numPr>
        <w:ind w:left="851" w:hanging="425"/>
      </w:pPr>
      <w:r w:rsidRPr="00F46867">
        <w:t>DEFINITIONS</w:t>
      </w:r>
    </w:p>
    <w:p w14:paraId="0D6C81FF" w14:textId="77777777" w:rsidR="00087F65" w:rsidRDefault="00C34A36" w:rsidP="0058568E">
      <w:pPr>
        <w:pStyle w:val="GPSL2Numbered"/>
        <w:numPr>
          <w:ilvl w:val="1"/>
          <w:numId w:val="409"/>
        </w:numPr>
        <w:ind w:left="1560" w:hanging="709"/>
      </w:pPr>
      <w:r w:rsidRPr="00C34A36">
        <w:t xml:space="preserve">In this Framework Schedule </w:t>
      </w:r>
      <w:r w:rsidR="005C2FB7">
        <w:t xml:space="preserve">12, </w:t>
      </w:r>
      <w:r w:rsidRPr="00C34A36">
        <w:t>the following expressions shall have the following meanings:</w:t>
      </w:r>
    </w:p>
    <w:tbl>
      <w:tblPr>
        <w:tblW w:w="8080" w:type="dxa"/>
        <w:tblInd w:w="1526" w:type="dxa"/>
        <w:tblLayout w:type="fixed"/>
        <w:tblLook w:val="04A0" w:firstRow="1" w:lastRow="0" w:firstColumn="1" w:lastColumn="0" w:noHBand="0" w:noVBand="1"/>
      </w:tblPr>
      <w:tblGrid>
        <w:gridCol w:w="2410"/>
        <w:gridCol w:w="5670"/>
      </w:tblGrid>
      <w:tr w:rsidR="00C34A36" w:rsidRPr="006875AD" w14:paraId="2FB73582" w14:textId="77777777" w:rsidTr="001D59B7">
        <w:tc>
          <w:tcPr>
            <w:tcW w:w="2410" w:type="dxa"/>
            <w:shd w:val="clear" w:color="auto" w:fill="auto"/>
          </w:tcPr>
          <w:p w14:paraId="16C3CF6F" w14:textId="77777777" w:rsidR="00C34A36" w:rsidRPr="00806F6A" w:rsidRDefault="001D59B7">
            <w:pPr>
              <w:pStyle w:val="GPSDefinitionTerm"/>
            </w:pPr>
            <w:r w:rsidRPr="006875AD">
              <w:t>"</w:t>
            </w:r>
            <w:r w:rsidR="00C34A36" w:rsidRPr="00806F6A">
              <w:t>Benchmarked</w:t>
            </w:r>
            <w:r w:rsidR="008770CA">
              <w:t xml:space="preserve"> Rates</w:t>
            </w:r>
            <w:r w:rsidRPr="006875AD">
              <w:t>"</w:t>
            </w:r>
          </w:p>
        </w:tc>
        <w:tc>
          <w:tcPr>
            <w:tcW w:w="5670" w:type="dxa"/>
            <w:shd w:val="clear" w:color="auto" w:fill="auto"/>
          </w:tcPr>
          <w:p w14:paraId="70F986D9" w14:textId="77777777" w:rsidR="00C34A36" w:rsidRPr="00806F6A" w:rsidRDefault="008770CA" w:rsidP="00293635">
            <w:pPr>
              <w:pStyle w:val="GPsDefinition"/>
            </w:pPr>
            <w:r>
              <w:t xml:space="preserve">means the Framework Prices for the Benchmarked </w:t>
            </w:r>
            <w:r w:rsidR="00FA3B62">
              <w:t>Services</w:t>
            </w:r>
          </w:p>
        </w:tc>
      </w:tr>
      <w:tr w:rsidR="00C34A36" w:rsidRPr="006875AD" w14:paraId="4DE19977" w14:textId="77777777" w:rsidTr="001D59B7">
        <w:tc>
          <w:tcPr>
            <w:tcW w:w="2410" w:type="dxa"/>
            <w:shd w:val="clear" w:color="auto" w:fill="auto"/>
          </w:tcPr>
          <w:p w14:paraId="228C8DAD" w14:textId="77777777" w:rsidR="00C34A36" w:rsidRPr="00806F6A" w:rsidRDefault="001D59B7" w:rsidP="00B20812">
            <w:pPr>
              <w:pStyle w:val="GPSDefinitionTerm"/>
            </w:pPr>
            <w:r w:rsidRPr="006875AD">
              <w:t>"</w:t>
            </w:r>
            <w:r w:rsidR="00C34A36" w:rsidRPr="00806F6A">
              <w:t>Benchmark Review</w:t>
            </w:r>
            <w:r w:rsidRPr="006875AD">
              <w:t>"</w:t>
            </w:r>
          </w:p>
        </w:tc>
        <w:tc>
          <w:tcPr>
            <w:tcW w:w="5670" w:type="dxa"/>
            <w:shd w:val="clear" w:color="auto" w:fill="auto"/>
          </w:tcPr>
          <w:p w14:paraId="0523EA56" w14:textId="77777777" w:rsidR="00C34A36" w:rsidRPr="00806F6A" w:rsidRDefault="00C34A36" w:rsidP="00293635">
            <w:pPr>
              <w:pStyle w:val="GPsDefinition"/>
            </w:pPr>
            <w:r w:rsidRPr="00806F6A">
              <w:t xml:space="preserve">means a review of the </w:t>
            </w:r>
            <w:r w:rsidR="00FA3B62">
              <w:t>Services</w:t>
            </w:r>
            <w:r w:rsidRPr="00806F6A">
              <w:t xml:space="preserve"> carried out in accordance with </w:t>
            </w:r>
            <w:r w:rsidR="00B25D00">
              <w:t xml:space="preserve">this </w:t>
            </w:r>
            <w:r w:rsidRPr="00806F6A">
              <w:t xml:space="preserve">Framework Schedule </w:t>
            </w:r>
            <w:r w:rsidR="00B25D00">
              <w:t>12</w:t>
            </w:r>
            <w:r w:rsidR="00B25D00" w:rsidRPr="00806F6A">
              <w:t xml:space="preserve"> </w:t>
            </w:r>
            <w:r w:rsidRPr="00806F6A">
              <w:t xml:space="preserve">to determine whether those </w:t>
            </w:r>
            <w:r w:rsidR="00FA3B62">
              <w:t>Services</w:t>
            </w:r>
            <w:r w:rsidRPr="00806F6A">
              <w:t xml:space="preserve"> represent Good Value</w:t>
            </w:r>
          </w:p>
        </w:tc>
      </w:tr>
      <w:tr w:rsidR="00C34A36" w:rsidRPr="006875AD" w14:paraId="3B881939" w14:textId="77777777" w:rsidTr="001D59B7">
        <w:tc>
          <w:tcPr>
            <w:tcW w:w="2410" w:type="dxa"/>
            <w:shd w:val="clear" w:color="auto" w:fill="auto"/>
          </w:tcPr>
          <w:p w14:paraId="62C95B38" w14:textId="77777777" w:rsidR="00C34A36" w:rsidRPr="00293635" w:rsidRDefault="001D59B7" w:rsidP="00B20812">
            <w:pPr>
              <w:pStyle w:val="GPSDefinitionTerm"/>
            </w:pPr>
            <w:r w:rsidRPr="00293635">
              <w:t>"</w:t>
            </w:r>
            <w:r w:rsidR="00806F6A" w:rsidRPr="00293635">
              <w:t xml:space="preserve">Benchmarked </w:t>
            </w:r>
            <w:r w:rsidR="00FA3B62">
              <w:t>Services</w:t>
            </w:r>
            <w:r w:rsidRPr="00293635">
              <w:t>"</w:t>
            </w:r>
          </w:p>
        </w:tc>
        <w:tc>
          <w:tcPr>
            <w:tcW w:w="5670" w:type="dxa"/>
            <w:shd w:val="clear" w:color="auto" w:fill="auto"/>
          </w:tcPr>
          <w:p w14:paraId="61BD703F" w14:textId="77777777" w:rsidR="00C34A36" w:rsidRPr="00806F6A" w:rsidRDefault="00806F6A" w:rsidP="00293635">
            <w:pPr>
              <w:pStyle w:val="GPsDefinition"/>
            </w:pPr>
            <w:r w:rsidRPr="00806F6A">
              <w:t xml:space="preserve">means any </w:t>
            </w:r>
            <w:r w:rsidR="00FA3B62">
              <w:t>Services</w:t>
            </w:r>
            <w:r w:rsidRPr="00806F6A">
              <w:t xml:space="preserve"> included within the scope of a Benchmark Review pursuant </w:t>
            </w:r>
            <w:r w:rsidR="00706C7C">
              <w:t xml:space="preserve">to </w:t>
            </w:r>
            <w:r w:rsidR="00B25D00">
              <w:t xml:space="preserve">this </w:t>
            </w:r>
            <w:r w:rsidRPr="00806F6A">
              <w:t xml:space="preserve">Framework Schedule </w:t>
            </w:r>
            <w:r w:rsidR="00B25D00">
              <w:t>12</w:t>
            </w:r>
            <w:r w:rsidR="00B25D00" w:rsidRPr="00806F6A">
              <w:t xml:space="preserve"> </w:t>
            </w:r>
          </w:p>
        </w:tc>
      </w:tr>
      <w:tr w:rsidR="00C34A36" w:rsidRPr="006875AD" w14:paraId="5957F3C2" w14:textId="77777777" w:rsidTr="001D59B7">
        <w:tc>
          <w:tcPr>
            <w:tcW w:w="2410" w:type="dxa"/>
            <w:shd w:val="clear" w:color="auto" w:fill="auto"/>
          </w:tcPr>
          <w:p w14:paraId="6F3C6E9B" w14:textId="77777777" w:rsidR="00C34A36" w:rsidRPr="00806F6A" w:rsidRDefault="001D59B7" w:rsidP="00B20812">
            <w:pPr>
              <w:pStyle w:val="GPSDefinitionTerm"/>
            </w:pPr>
            <w:r w:rsidRPr="006875AD">
              <w:t>"</w:t>
            </w:r>
            <w:r w:rsidR="00806F6A" w:rsidRPr="00806F6A">
              <w:t>Comparable Rates</w:t>
            </w:r>
            <w:r w:rsidRPr="006875AD">
              <w:t>"</w:t>
            </w:r>
          </w:p>
        </w:tc>
        <w:tc>
          <w:tcPr>
            <w:tcW w:w="5670" w:type="dxa"/>
            <w:shd w:val="clear" w:color="auto" w:fill="auto"/>
          </w:tcPr>
          <w:p w14:paraId="7C6C1469" w14:textId="77777777" w:rsidR="00C34A36" w:rsidRPr="00806F6A" w:rsidRDefault="00806F6A" w:rsidP="00293635">
            <w:pPr>
              <w:pStyle w:val="GPsDefinition"/>
            </w:pPr>
            <w:r w:rsidRPr="00806F6A">
              <w:t xml:space="preserve">means rates payable by the Comparison Group for Comparable </w:t>
            </w:r>
            <w:r w:rsidR="00FA3B62">
              <w:t>Services</w:t>
            </w:r>
            <w:r w:rsidRPr="00806F6A">
              <w:t xml:space="preserve"> that can be fairly compared with the Framework Prices</w:t>
            </w:r>
          </w:p>
        </w:tc>
      </w:tr>
      <w:tr w:rsidR="00C34A36" w:rsidRPr="006875AD" w14:paraId="0EB78D2B" w14:textId="77777777" w:rsidTr="001D59B7">
        <w:tc>
          <w:tcPr>
            <w:tcW w:w="2410" w:type="dxa"/>
            <w:shd w:val="clear" w:color="auto" w:fill="auto"/>
          </w:tcPr>
          <w:p w14:paraId="1E2F3DCF" w14:textId="77777777" w:rsidR="00C34A36" w:rsidRPr="00806F6A" w:rsidRDefault="001D59B7" w:rsidP="00B20812">
            <w:pPr>
              <w:pStyle w:val="GPSDefinitionTerm"/>
            </w:pPr>
            <w:r w:rsidRPr="006875AD">
              <w:t>"</w:t>
            </w:r>
            <w:r w:rsidR="00806F6A" w:rsidRPr="00806F6A">
              <w:t>Comparable Supply</w:t>
            </w:r>
            <w:r w:rsidRPr="006875AD">
              <w:t>"</w:t>
            </w:r>
          </w:p>
        </w:tc>
        <w:tc>
          <w:tcPr>
            <w:tcW w:w="5670" w:type="dxa"/>
            <w:shd w:val="clear" w:color="auto" w:fill="auto"/>
          </w:tcPr>
          <w:p w14:paraId="1562E9FF" w14:textId="77777777" w:rsidR="00C34A36" w:rsidRPr="00806F6A" w:rsidRDefault="008770CA" w:rsidP="00293635">
            <w:pPr>
              <w:pStyle w:val="GPsDefinition"/>
            </w:pPr>
            <w:r>
              <w:t xml:space="preserve">means the supply of </w:t>
            </w:r>
            <w:r w:rsidR="00FA3B62">
              <w:t>Services</w:t>
            </w:r>
            <w:r>
              <w:t xml:space="preserve"> to another customer of the Supplier that are the same or similar to the </w:t>
            </w:r>
            <w:r w:rsidR="00FA3B62">
              <w:t>Services</w:t>
            </w:r>
          </w:p>
        </w:tc>
      </w:tr>
      <w:tr w:rsidR="00C34A36" w:rsidRPr="006875AD" w14:paraId="02B889E6" w14:textId="77777777" w:rsidTr="001D59B7">
        <w:tc>
          <w:tcPr>
            <w:tcW w:w="2410" w:type="dxa"/>
            <w:shd w:val="clear" w:color="auto" w:fill="auto"/>
          </w:tcPr>
          <w:p w14:paraId="32AF6092" w14:textId="77777777" w:rsidR="00C34A36" w:rsidRPr="00806F6A" w:rsidRDefault="001D59B7" w:rsidP="00B20812">
            <w:pPr>
              <w:pStyle w:val="GPSDefinitionTerm"/>
            </w:pPr>
            <w:r w:rsidRPr="006875AD">
              <w:t>"</w:t>
            </w:r>
            <w:r w:rsidR="00806F6A" w:rsidRPr="00806F6A">
              <w:t xml:space="preserve">Comparable </w:t>
            </w:r>
            <w:r w:rsidR="00FA3B62">
              <w:t>Services</w:t>
            </w:r>
            <w:r w:rsidRPr="006875AD">
              <w:t>"</w:t>
            </w:r>
          </w:p>
        </w:tc>
        <w:tc>
          <w:tcPr>
            <w:tcW w:w="5670" w:type="dxa"/>
            <w:shd w:val="clear" w:color="auto" w:fill="auto"/>
          </w:tcPr>
          <w:p w14:paraId="0D18927D" w14:textId="77777777" w:rsidR="00C34A36" w:rsidRPr="00806F6A" w:rsidRDefault="008770CA" w:rsidP="00293635">
            <w:pPr>
              <w:pStyle w:val="GPsDefinition"/>
            </w:pPr>
            <w:r>
              <w:t xml:space="preserve">means </w:t>
            </w:r>
            <w:r w:rsidR="00FA3B62">
              <w:t>Services</w:t>
            </w:r>
            <w:r>
              <w:t xml:space="preserve"> that are identical or materially similar to the Benchmarked </w:t>
            </w:r>
            <w:r w:rsidR="00FA3B62">
              <w:t>Services</w:t>
            </w:r>
            <w:r>
              <w:t xml:space="preserve"> (including in terms of scope, specification, volume and quality of performance) provided that if no identical or materially similar </w:t>
            </w:r>
            <w:r w:rsidR="00FA3B62">
              <w:t>Services</w:t>
            </w:r>
            <w:r>
              <w:t xml:space="preserve"> exist in the market, the Supplier shall propose an approach for developing a comparable </w:t>
            </w:r>
            <w:r w:rsidR="00FA3B62">
              <w:t>Services</w:t>
            </w:r>
            <w:r>
              <w:t xml:space="preserve"> benchmark</w:t>
            </w:r>
          </w:p>
        </w:tc>
      </w:tr>
      <w:tr w:rsidR="00C34A36" w:rsidRPr="006875AD" w14:paraId="35FD2524" w14:textId="77777777" w:rsidTr="001D59B7">
        <w:tc>
          <w:tcPr>
            <w:tcW w:w="2410" w:type="dxa"/>
            <w:shd w:val="clear" w:color="auto" w:fill="auto"/>
          </w:tcPr>
          <w:p w14:paraId="7C8EF0C7" w14:textId="77777777" w:rsidR="00C34A36" w:rsidRPr="00806F6A" w:rsidRDefault="001D59B7" w:rsidP="00B20812">
            <w:pPr>
              <w:pStyle w:val="GPSDefinitionTerm"/>
            </w:pPr>
            <w:r w:rsidRPr="006875AD">
              <w:t>"</w:t>
            </w:r>
            <w:r w:rsidR="00806F6A" w:rsidRPr="00806F6A">
              <w:t>Comparison Group</w:t>
            </w:r>
            <w:r w:rsidRPr="006875AD">
              <w:t>"</w:t>
            </w:r>
          </w:p>
        </w:tc>
        <w:tc>
          <w:tcPr>
            <w:tcW w:w="5670" w:type="dxa"/>
            <w:shd w:val="clear" w:color="auto" w:fill="auto"/>
          </w:tcPr>
          <w:p w14:paraId="12B7F34A" w14:textId="77777777" w:rsidR="00C34A36" w:rsidRPr="00806F6A" w:rsidRDefault="00806F6A" w:rsidP="00293635">
            <w:pPr>
              <w:pStyle w:val="GPsDefinition"/>
            </w:pPr>
            <w:r w:rsidRPr="00806F6A">
              <w:t xml:space="preserve">means a sample group of organisations providing Comparable </w:t>
            </w:r>
            <w:r w:rsidR="00FA3B62">
              <w:t>Services</w:t>
            </w:r>
            <w:r w:rsidRPr="00806F6A">
              <w:t xml:space="preserve"> which consists of organisations which are either of similar size to the Supplier or which are similarly structured in terms of their business and their serv</w:t>
            </w:r>
            <w:r w:rsidR="008770CA">
              <w:t>ice offering so as to be fair comparators with the Supplier or which, are best practice organisations</w:t>
            </w:r>
          </w:p>
        </w:tc>
      </w:tr>
      <w:tr w:rsidR="00806F6A" w:rsidRPr="006875AD" w14:paraId="1F3527EE" w14:textId="77777777" w:rsidTr="001D59B7">
        <w:tc>
          <w:tcPr>
            <w:tcW w:w="2410" w:type="dxa"/>
            <w:shd w:val="clear" w:color="auto" w:fill="auto"/>
          </w:tcPr>
          <w:p w14:paraId="4B86A5F4" w14:textId="77777777" w:rsidR="00806F6A" w:rsidRPr="00806F6A" w:rsidRDefault="001D59B7" w:rsidP="00B20812">
            <w:pPr>
              <w:pStyle w:val="GPSDefinitionTerm"/>
            </w:pPr>
            <w:r w:rsidRPr="006875AD">
              <w:t>"</w:t>
            </w:r>
            <w:r w:rsidR="00806F6A" w:rsidRPr="00806F6A">
              <w:t>Equivalent Data</w:t>
            </w:r>
            <w:r w:rsidRPr="006875AD">
              <w:t>"</w:t>
            </w:r>
          </w:p>
        </w:tc>
        <w:tc>
          <w:tcPr>
            <w:tcW w:w="5670" w:type="dxa"/>
            <w:shd w:val="clear" w:color="auto" w:fill="auto"/>
          </w:tcPr>
          <w:p w14:paraId="07994D3F" w14:textId="77777777" w:rsidR="00806F6A" w:rsidRPr="00806F6A" w:rsidRDefault="00806F6A" w:rsidP="00293635">
            <w:pPr>
              <w:pStyle w:val="GPsDefinition"/>
            </w:pPr>
            <w:r w:rsidRPr="00806F6A">
              <w:t xml:space="preserve">means data derived from an analysis of the Comparable Rates and/or the Comparable </w:t>
            </w:r>
            <w:r w:rsidR="00FA3B62">
              <w:t>Services</w:t>
            </w:r>
            <w:r w:rsidRPr="00806F6A">
              <w:t xml:space="preserve"> (as applicable) provided by the Comparison Group</w:t>
            </w:r>
          </w:p>
        </w:tc>
      </w:tr>
      <w:tr w:rsidR="00806F6A" w:rsidRPr="006875AD" w14:paraId="51D6A301" w14:textId="77777777" w:rsidTr="001D59B7">
        <w:tc>
          <w:tcPr>
            <w:tcW w:w="2410" w:type="dxa"/>
            <w:shd w:val="clear" w:color="auto" w:fill="auto"/>
          </w:tcPr>
          <w:p w14:paraId="55499839" w14:textId="77777777" w:rsidR="00806F6A" w:rsidRPr="00806F6A" w:rsidRDefault="001D59B7" w:rsidP="00B20812">
            <w:pPr>
              <w:pStyle w:val="GPSDefinitionTerm"/>
            </w:pPr>
            <w:r w:rsidRPr="006875AD">
              <w:t>"</w:t>
            </w:r>
            <w:r w:rsidR="00806F6A" w:rsidRPr="00806F6A">
              <w:t>Good Value</w:t>
            </w:r>
            <w:r w:rsidRPr="006875AD">
              <w:t>"</w:t>
            </w:r>
          </w:p>
        </w:tc>
        <w:tc>
          <w:tcPr>
            <w:tcW w:w="5670" w:type="dxa"/>
            <w:shd w:val="clear" w:color="auto" w:fill="auto"/>
          </w:tcPr>
          <w:p w14:paraId="0361967B" w14:textId="77777777" w:rsidR="00806F6A" w:rsidRPr="00806F6A" w:rsidRDefault="00806F6A" w:rsidP="00293635">
            <w:pPr>
              <w:pStyle w:val="GPsDefinition"/>
            </w:pPr>
            <w:r w:rsidRPr="00806F6A">
              <w:t>means that the Benchmarked Rates are within the Upper Quartile</w:t>
            </w:r>
          </w:p>
        </w:tc>
      </w:tr>
      <w:tr w:rsidR="00806F6A" w:rsidRPr="006875AD" w14:paraId="079D4C1C" w14:textId="77777777" w:rsidTr="001D59B7">
        <w:tc>
          <w:tcPr>
            <w:tcW w:w="2410" w:type="dxa"/>
            <w:shd w:val="clear" w:color="auto" w:fill="auto"/>
          </w:tcPr>
          <w:p w14:paraId="323851A7" w14:textId="77777777" w:rsidR="00806F6A" w:rsidRPr="00806F6A" w:rsidRDefault="001D59B7" w:rsidP="00B20812">
            <w:pPr>
              <w:pStyle w:val="GPSDefinitionTerm"/>
            </w:pPr>
            <w:r w:rsidRPr="006875AD">
              <w:t>"</w:t>
            </w:r>
            <w:r w:rsidR="00806F6A" w:rsidRPr="00806F6A">
              <w:t>Upper Quartile</w:t>
            </w:r>
            <w:r w:rsidRPr="006875AD">
              <w:t>"</w:t>
            </w:r>
          </w:p>
        </w:tc>
        <w:tc>
          <w:tcPr>
            <w:tcW w:w="5670" w:type="dxa"/>
            <w:shd w:val="clear" w:color="auto" w:fill="auto"/>
          </w:tcPr>
          <w:p w14:paraId="35A149E9" w14:textId="77777777" w:rsidR="00806F6A" w:rsidRPr="00806F6A" w:rsidRDefault="00806F6A" w:rsidP="00293635">
            <w:pPr>
              <w:pStyle w:val="GPsDefinition"/>
            </w:pPr>
            <w:r w:rsidRPr="00806F6A">
              <w:t>means, in respect of Benchmarked Rates, that based on an analysis of Equivalent Data, the Benchmarked Rates, as compared to the range of prices</w:t>
            </w:r>
            <w:r w:rsidR="008770CA">
              <w:t xml:space="preserve"> for Comparable </w:t>
            </w:r>
            <w:r w:rsidR="00FA3B62">
              <w:t>Services</w:t>
            </w:r>
            <w:r w:rsidR="008770CA">
              <w:t xml:space="preserve">, are within the top 25% in terms of best value for money for the recipients of Comparable </w:t>
            </w:r>
            <w:r w:rsidR="00FA3B62">
              <w:t>Services</w:t>
            </w:r>
          </w:p>
        </w:tc>
      </w:tr>
    </w:tbl>
    <w:p w14:paraId="387D8731" w14:textId="77777777" w:rsidR="00087F65" w:rsidRDefault="00C34A36" w:rsidP="0058568E">
      <w:pPr>
        <w:pStyle w:val="GPSL1SCHEDULEHeading"/>
        <w:numPr>
          <w:ilvl w:val="0"/>
          <w:numId w:val="409"/>
        </w:numPr>
        <w:ind w:left="851" w:hanging="425"/>
      </w:pPr>
      <w:r w:rsidRPr="006875AD">
        <w:t>BACKGROUND</w:t>
      </w:r>
    </w:p>
    <w:p w14:paraId="42B84568" w14:textId="77777777" w:rsidR="00087F65" w:rsidRDefault="00C34A36" w:rsidP="0058568E">
      <w:pPr>
        <w:pStyle w:val="GPSL2Numbered"/>
        <w:numPr>
          <w:ilvl w:val="1"/>
          <w:numId w:val="409"/>
        </w:numPr>
        <w:ind w:left="1560" w:hanging="709"/>
      </w:pPr>
      <w:r w:rsidRPr="006875AD">
        <w:lastRenderedPageBreak/>
        <w:t xml:space="preserve">The Supplier acknowledges that the Authority wishes to ensure that the </w:t>
      </w:r>
      <w:r w:rsidR="00FA3B62">
        <w:t>Services</w:t>
      </w:r>
      <w:r w:rsidRPr="006875AD">
        <w:t xml:space="preserve">, represent value for money to the taxpayer throughout the Framework Period.  </w:t>
      </w:r>
    </w:p>
    <w:p w14:paraId="324B821F" w14:textId="145D9242" w:rsidR="00087F65" w:rsidRDefault="00C34A36" w:rsidP="0058568E">
      <w:pPr>
        <w:pStyle w:val="GPSL2Numbered"/>
        <w:numPr>
          <w:ilvl w:val="1"/>
          <w:numId w:val="409"/>
        </w:numPr>
        <w:ind w:left="1560" w:hanging="709"/>
      </w:pPr>
      <w:r w:rsidRPr="006875AD">
        <w:t xml:space="preserve">This Framework Schedule </w:t>
      </w:r>
      <w:r w:rsidR="00E36797">
        <w:t>12</w:t>
      </w:r>
      <w:r w:rsidRPr="006875AD">
        <w:t xml:space="preserve"> (</w:t>
      </w:r>
      <w:r w:rsidR="00E36797">
        <w:t>Continuous Improvement and Benchmarking</w:t>
      </w:r>
      <w:r w:rsidRPr="006875AD">
        <w:t xml:space="preserve">) sets out the following processes to ensure this Framework Agreement represents value for money throughout the Framework Period and subsequently while any </w:t>
      </w:r>
      <w:r w:rsidR="005649AF">
        <w:t>Call Off Contract</w:t>
      </w:r>
      <w:r w:rsidRPr="006875AD">
        <w:t>s remain in force:</w:t>
      </w:r>
    </w:p>
    <w:p w14:paraId="15CBA2DA" w14:textId="77777777" w:rsidR="00087F65" w:rsidRDefault="00C34A36" w:rsidP="0058568E">
      <w:pPr>
        <w:pStyle w:val="GPSL3numberedclause"/>
        <w:numPr>
          <w:ilvl w:val="2"/>
          <w:numId w:val="409"/>
        </w:numPr>
        <w:ind w:left="2552" w:hanging="992"/>
      </w:pPr>
      <w:r w:rsidRPr="006875AD">
        <w:t>Benchmarking;</w:t>
      </w:r>
    </w:p>
    <w:p w14:paraId="40333287" w14:textId="77777777" w:rsidR="00087F65" w:rsidRDefault="00C34A36" w:rsidP="0058568E">
      <w:pPr>
        <w:pStyle w:val="GPSL3numberedclause"/>
        <w:numPr>
          <w:ilvl w:val="2"/>
          <w:numId w:val="409"/>
        </w:numPr>
        <w:ind w:left="2552" w:hanging="992"/>
      </w:pPr>
      <w:r w:rsidRPr="006875AD">
        <w:t>Continuous Improvement;</w:t>
      </w:r>
    </w:p>
    <w:p w14:paraId="07263AC4" w14:textId="77777777" w:rsidR="00087F65" w:rsidRDefault="00C34A36" w:rsidP="0058568E">
      <w:pPr>
        <w:pStyle w:val="GPSL1SCHEDULEHeading"/>
        <w:numPr>
          <w:ilvl w:val="0"/>
          <w:numId w:val="409"/>
        </w:numPr>
        <w:ind w:left="851" w:hanging="425"/>
      </w:pPr>
      <w:r w:rsidRPr="006875AD">
        <w:t>BENCHMARKING</w:t>
      </w:r>
    </w:p>
    <w:p w14:paraId="60A91CE2" w14:textId="77777777" w:rsidR="00087F65" w:rsidRDefault="00C34A36" w:rsidP="0058568E">
      <w:pPr>
        <w:pStyle w:val="GPSL2Numbered"/>
        <w:numPr>
          <w:ilvl w:val="1"/>
          <w:numId w:val="409"/>
        </w:numPr>
        <w:ind w:left="1560" w:hanging="709"/>
      </w:pPr>
      <w:r w:rsidRPr="006875AD">
        <w:t>Frequency Purpose</w:t>
      </w:r>
      <w:r w:rsidR="00806F6A">
        <w:t xml:space="preserve"> and Scope of Benchmark Review</w:t>
      </w:r>
    </w:p>
    <w:p w14:paraId="52C60655" w14:textId="77777777" w:rsidR="00087F65" w:rsidRDefault="00C34A36" w:rsidP="0058568E">
      <w:pPr>
        <w:pStyle w:val="GPSL3numberedclause"/>
        <w:numPr>
          <w:ilvl w:val="2"/>
          <w:numId w:val="409"/>
        </w:numPr>
        <w:ind w:left="2552" w:hanging="992"/>
      </w:pPr>
      <w:r w:rsidRPr="006875AD">
        <w:t xml:space="preserve">The Supplier shall carry out Benchmark Reviews of the </w:t>
      </w:r>
      <w:r w:rsidR="00FA3B62">
        <w:t>Services</w:t>
      </w:r>
      <w:r w:rsidRPr="006875AD">
        <w:t xml:space="preserve"> when so requested by the Authority.</w:t>
      </w:r>
    </w:p>
    <w:p w14:paraId="11EDCADD" w14:textId="77777777" w:rsidR="00087F65" w:rsidRDefault="00C34A36" w:rsidP="0058568E">
      <w:pPr>
        <w:pStyle w:val="GPSL3numberedclause"/>
        <w:numPr>
          <w:ilvl w:val="2"/>
          <w:numId w:val="409"/>
        </w:numPr>
        <w:ind w:left="2552" w:hanging="992"/>
      </w:pPr>
      <w:r w:rsidRPr="006875AD">
        <w:t xml:space="preserve">The Authority shall not be entitled to request a Benchmark Review during the first six (6) Month period from the Framework Commencement Date nor at intervals of less than twelve (12) Months after any previous Benchmark Review. </w:t>
      </w:r>
    </w:p>
    <w:p w14:paraId="6A8C4DE9" w14:textId="77777777" w:rsidR="00087F65" w:rsidRDefault="00C34A36" w:rsidP="0058568E">
      <w:pPr>
        <w:pStyle w:val="GPSL3numberedclause"/>
        <w:numPr>
          <w:ilvl w:val="2"/>
          <w:numId w:val="409"/>
        </w:numPr>
        <w:ind w:left="2552" w:hanging="992"/>
      </w:pPr>
      <w:r w:rsidRPr="006875AD">
        <w:t xml:space="preserve">The purpose of a Benchmark Review will be to establish whether the Benchmarked </w:t>
      </w:r>
      <w:r w:rsidR="00FA3B62">
        <w:t>Services</w:t>
      </w:r>
      <w:r w:rsidRPr="006875AD">
        <w:t xml:space="preserve"> are, individually and/or as a whole, Good Value.</w:t>
      </w:r>
    </w:p>
    <w:p w14:paraId="2395C461" w14:textId="77777777" w:rsidR="00087F65" w:rsidRDefault="00C34A36" w:rsidP="0058568E">
      <w:pPr>
        <w:pStyle w:val="GPSL3numberedclause"/>
        <w:numPr>
          <w:ilvl w:val="2"/>
          <w:numId w:val="409"/>
        </w:numPr>
        <w:ind w:left="2552" w:hanging="992"/>
      </w:pPr>
      <w:r w:rsidRPr="006875AD">
        <w:t xml:space="preserve">The </w:t>
      </w:r>
      <w:r w:rsidR="00FA3B62">
        <w:t>Services</w:t>
      </w:r>
      <w:r w:rsidRPr="006875AD">
        <w:t xml:space="preserve"> that are to be the Benchmarked </w:t>
      </w:r>
      <w:r w:rsidR="00FA3B62">
        <w:t>Services</w:t>
      </w:r>
      <w:r w:rsidRPr="006875AD">
        <w:t xml:space="preserve"> will be identified by the Authority in writing.</w:t>
      </w:r>
    </w:p>
    <w:p w14:paraId="439B83D2" w14:textId="77777777" w:rsidR="00087F65" w:rsidRDefault="00806F6A" w:rsidP="0058568E">
      <w:pPr>
        <w:pStyle w:val="GPSL2Numbered"/>
        <w:numPr>
          <w:ilvl w:val="1"/>
          <w:numId w:val="409"/>
        </w:numPr>
        <w:ind w:left="1560" w:hanging="709"/>
      </w:pPr>
      <w:r>
        <w:t>Benchmarking Process</w:t>
      </w:r>
    </w:p>
    <w:p w14:paraId="401CED2D" w14:textId="77777777" w:rsidR="00087F65" w:rsidRDefault="00C34A36" w:rsidP="0058568E">
      <w:pPr>
        <w:pStyle w:val="GPSL3numberedclause"/>
        <w:numPr>
          <w:ilvl w:val="2"/>
          <w:numId w:val="409"/>
        </w:numPr>
        <w:ind w:left="2552" w:hanging="992"/>
      </w:pPr>
      <w:r w:rsidRPr="006875AD">
        <w:t xml:space="preserve">The Supplier shall produce and send to the Authority for Approval, a draft plan for the Benchmark Review. </w:t>
      </w:r>
    </w:p>
    <w:p w14:paraId="30C3A1AE" w14:textId="77777777" w:rsidR="00087F65" w:rsidRDefault="00C34A36" w:rsidP="0058568E">
      <w:pPr>
        <w:pStyle w:val="GPSL3numberedclause"/>
        <w:numPr>
          <w:ilvl w:val="2"/>
          <w:numId w:val="409"/>
        </w:numPr>
        <w:ind w:left="2552" w:hanging="992"/>
      </w:pPr>
      <w:bookmarkStart w:id="890" w:name="_Ref365988031"/>
      <w:r w:rsidRPr="006875AD">
        <w:t>The plan must include:</w:t>
      </w:r>
      <w:bookmarkEnd w:id="890"/>
    </w:p>
    <w:p w14:paraId="5C1E4AE1" w14:textId="77777777" w:rsidR="00087F65" w:rsidRDefault="00C34A36" w:rsidP="0058568E">
      <w:pPr>
        <w:pStyle w:val="GPSL4numberedclause"/>
        <w:numPr>
          <w:ilvl w:val="3"/>
          <w:numId w:val="409"/>
        </w:numPr>
        <w:ind w:left="3119" w:hanging="567"/>
      </w:pPr>
      <w:r w:rsidRPr="006875AD">
        <w:t>a proposed timetable for the Benchmark Review;</w:t>
      </w:r>
    </w:p>
    <w:p w14:paraId="112B7C32" w14:textId="77777777" w:rsidR="00087F65" w:rsidRDefault="00C34A36" w:rsidP="0058568E">
      <w:pPr>
        <w:pStyle w:val="GPSL4numberedclause"/>
        <w:numPr>
          <w:ilvl w:val="3"/>
          <w:numId w:val="409"/>
        </w:numPr>
        <w:ind w:left="3119" w:hanging="567"/>
      </w:pPr>
      <w:r w:rsidRPr="006875AD">
        <w:t>a description of the benchmarking methodology to be used;</w:t>
      </w:r>
    </w:p>
    <w:p w14:paraId="4C485791" w14:textId="77777777" w:rsidR="00087F65" w:rsidRDefault="00C34A36" w:rsidP="0058568E">
      <w:pPr>
        <w:pStyle w:val="GPSL4numberedclause"/>
        <w:numPr>
          <w:ilvl w:val="3"/>
          <w:numId w:val="409"/>
        </w:numPr>
        <w:ind w:left="3119" w:hanging="567"/>
      </w:pPr>
      <w:r w:rsidRPr="006875AD">
        <w:t>a description that demonstrates objectively and transparently that the benchmarking methodology to be used is capable of fulfilling the benchmarking purpose; and</w:t>
      </w:r>
    </w:p>
    <w:p w14:paraId="0E542182" w14:textId="77777777" w:rsidR="00087F65" w:rsidRDefault="00C34A36" w:rsidP="0058568E">
      <w:pPr>
        <w:pStyle w:val="GPSL4numberedclause"/>
        <w:numPr>
          <w:ilvl w:val="3"/>
          <w:numId w:val="409"/>
        </w:numPr>
        <w:ind w:left="3119" w:hanging="567"/>
      </w:pPr>
      <w:r w:rsidRPr="006875AD">
        <w:t xml:space="preserve">a description of how the Supplier will scope and identify the Comparison Group. </w:t>
      </w:r>
    </w:p>
    <w:p w14:paraId="4C9624CF" w14:textId="77777777" w:rsidR="00087F65" w:rsidRDefault="00C34A36" w:rsidP="0058568E">
      <w:pPr>
        <w:pStyle w:val="GPSL3numberedclause"/>
        <w:numPr>
          <w:ilvl w:val="2"/>
          <w:numId w:val="409"/>
        </w:numPr>
        <w:ind w:left="2552" w:hanging="992"/>
      </w:pPr>
      <w:bookmarkStart w:id="891" w:name="_Ref365987948"/>
      <w:r w:rsidRPr="006875AD">
        <w:t>The Authority must give notice in writing to the Supplier within ten (10) Working Days after receiving the draft plan, advising whether it Approves the draft plan, or, if it does not approve the draft plan, suggesting amendments to that plan. The Authority may not unreasonably withhold or delay its Approval of the draft plan and any suggested amendments must be reasonable.</w:t>
      </w:r>
      <w:bookmarkEnd w:id="891"/>
    </w:p>
    <w:p w14:paraId="370EF5F6" w14:textId="77777777" w:rsidR="00087F65" w:rsidRDefault="00C34A36" w:rsidP="00F4196B">
      <w:pPr>
        <w:pStyle w:val="GPSL3numberedclause"/>
        <w:numPr>
          <w:ilvl w:val="2"/>
          <w:numId w:val="409"/>
        </w:numPr>
        <w:ind w:left="2552" w:hanging="992"/>
      </w:pPr>
      <w:r w:rsidRPr="006875AD">
        <w:t>Where the Authority suggests amendments to the draft plan under paragraph</w:t>
      </w:r>
      <w:r w:rsidR="00DE3CA2">
        <w:t xml:space="preserve"> </w:t>
      </w:r>
      <w:r w:rsidR="00087F65">
        <w:fldChar w:fldCharType="begin"/>
      </w:r>
      <w:r w:rsidR="00B25D00">
        <w:instrText xml:space="preserve"> REF _Ref365987948 \r \h </w:instrText>
      </w:r>
      <w:r w:rsidR="00087F65">
        <w:fldChar w:fldCharType="separate"/>
      </w:r>
      <w:r w:rsidR="00F4196B">
        <w:t>3.2.3</w:t>
      </w:r>
      <w:r w:rsidR="00087F65">
        <w:fldChar w:fldCharType="end"/>
      </w:r>
      <w:r w:rsidRPr="006875AD">
        <w:t xml:space="preserve">, the Supplier must produce an amended draft plan.  </w:t>
      </w:r>
      <w:r w:rsidR="00B25D00">
        <w:t>P</w:t>
      </w:r>
      <w:r w:rsidR="00B25D00" w:rsidRPr="006875AD">
        <w:t xml:space="preserve">aragraph </w:t>
      </w:r>
      <w:r w:rsidR="00087F65">
        <w:fldChar w:fldCharType="begin"/>
      </w:r>
      <w:r w:rsidR="00B25D00">
        <w:instrText xml:space="preserve"> REF _Ref365988031 \r \h </w:instrText>
      </w:r>
      <w:r w:rsidR="00087F65">
        <w:fldChar w:fldCharType="separate"/>
      </w:r>
      <w:r w:rsidR="00F4196B">
        <w:t>3.2.2</w:t>
      </w:r>
      <w:r w:rsidR="00087F65">
        <w:fldChar w:fldCharType="end"/>
      </w:r>
      <w:r w:rsidRPr="006875AD">
        <w:t xml:space="preserve"> shall apply to any amended draft plan.</w:t>
      </w:r>
    </w:p>
    <w:p w14:paraId="53FEB343" w14:textId="77777777" w:rsidR="00087F65" w:rsidRDefault="00C34A36" w:rsidP="0058568E">
      <w:pPr>
        <w:pStyle w:val="GPSL3numberedclause"/>
        <w:numPr>
          <w:ilvl w:val="2"/>
          <w:numId w:val="409"/>
        </w:numPr>
        <w:ind w:left="2552" w:hanging="992"/>
      </w:pPr>
      <w:r w:rsidRPr="006875AD">
        <w:lastRenderedPageBreak/>
        <w:t>Once it has received the Approval of the draft plan, the Supplier shall:</w:t>
      </w:r>
    </w:p>
    <w:p w14:paraId="6D2FE375" w14:textId="77777777" w:rsidR="00087F65" w:rsidRDefault="00C34A36" w:rsidP="0058568E">
      <w:pPr>
        <w:pStyle w:val="GPSL4numberedclause"/>
        <w:numPr>
          <w:ilvl w:val="3"/>
          <w:numId w:val="409"/>
        </w:numPr>
        <w:ind w:left="3119" w:hanging="567"/>
      </w:pPr>
      <w:r w:rsidRPr="006875AD">
        <w:t>finalise the Comparison Group and collect data relating to Comparable Rates. The selection of the Comparable Rates (both in terms of number and identity) shall be a matter for the Supplier's professional judgment using:</w:t>
      </w:r>
    </w:p>
    <w:p w14:paraId="613602B4" w14:textId="77777777" w:rsidR="00087F65" w:rsidRDefault="00C34A36" w:rsidP="0058568E">
      <w:pPr>
        <w:pStyle w:val="GPSL5numberedclause"/>
        <w:numPr>
          <w:ilvl w:val="4"/>
          <w:numId w:val="409"/>
        </w:numPr>
        <w:ind w:left="3544" w:hanging="425"/>
      </w:pPr>
      <w:r w:rsidRPr="006875AD">
        <w:t>market intelligence;</w:t>
      </w:r>
    </w:p>
    <w:p w14:paraId="70128F53" w14:textId="77777777" w:rsidR="00087F65" w:rsidRDefault="00C34A36" w:rsidP="0058568E">
      <w:pPr>
        <w:pStyle w:val="GPSL5numberedclause"/>
        <w:numPr>
          <w:ilvl w:val="4"/>
          <w:numId w:val="409"/>
        </w:numPr>
        <w:ind w:left="3544" w:hanging="425"/>
      </w:pPr>
      <w:r w:rsidRPr="006875AD">
        <w:t>the Supplier's own data and experience;</w:t>
      </w:r>
    </w:p>
    <w:p w14:paraId="13115E7D" w14:textId="77777777" w:rsidR="00087F65" w:rsidRDefault="00C34A36" w:rsidP="0058568E">
      <w:pPr>
        <w:pStyle w:val="GPSL5numberedclause"/>
        <w:numPr>
          <w:ilvl w:val="4"/>
          <w:numId w:val="409"/>
        </w:numPr>
        <w:ind w:left="3544" w:hanging="425"/>
      </w:pPr>
      <w:r w:rsidRPr="006875AD">
        <w:t>relevant published information; and</w:t>
      </w:r>
    </w:p>
    <w:p w14:paraId="1C62944A" w14:textId="77777777" w:rsidR="00087F65" w:rsidRDefault="00B25D00" w:rsidP="00F4196B">
      <w:pPr>
        <w:pStyle w:val="GPSL5numberedclause"/>
        <w:numPr>
          <w:ilvl w:val="4"/>
          <w:numId w:val="409"/>
        </w:numPr>
        <w:ind w:left="3544" w:hanging="425"/>
      </w:pPr>
      <w:r>
        <w:t>pursuant</w:t>
      </w:r>
      <w:r w:rsidRPr="006875AD">
        <w:t xml:space="preserve"> </w:t>
      </w:r>
      <w:r w:rsidR="00C34A36" w:rsidRPr="006875AD">
        <w:t xml:space="preserve">to paragraph </w:t>
      </w:r>
      <w:r w:rsidR="00087F65">
        <w:fldChar w:fldCharType="begin"/>
      </w:r>
      <w:r w:rsidR="00706C7C">
        <w:instrText xml:space="preserve"> REF _Ref366091348 \r \h </w:instrText>
      </w:r>
      <w:r w:rsidR="00087F65">
        <w:fldChar w:fldCharType="separate"/>
      </w:r>
      <w:r w:rsidR="00F4196B">
        <w:t>3.2.7</w:t>
      </w:r>
      <w:r w:rsidR="00087F65">
        <w:fldChar w:fldCharType="end"/>
      </w:r>
      <w:r w:rsidR="00C34A36" w:rsidRPr="006875AD">
        <w:t xml:space="preserve"> below, information from other suppliers or purchasers on Comparable Rates;</w:t>
      </w:r>
    </w:p>
    <w:p w14:paraId="0CDF9B2D" w14:textId="77777777" w:rsidR="00087F65" w:rsidRDefault="00C34A36" w:rsidP="00F4196B">
      <w:pPr>
        <w:pStyle w:val="GPSL4numberedclause"/>
        <w:numPr>
          <w:ilvl w:val="3"/>
          <w:numId w:val="409"/>
        </w:numPr>
        <w:ind w:left="3119" w:hanging="567"/>
      </w:pPr>
      <w:r w:rsidRPr="006875AD">
        <w:t xml:space="preserve">by applying the adjustment factors listed in paragraph </w:t>
      </w:r>
      <w:r w:rsidR="00087F65">
        <w:fldChar w:fldCharType="begin"/>
      </w:r>
      <w:r w:rsidR="00706C7C">
        <w:instrText xml:space="preserve"> REF _Ref366091348 \r \h </w:instrText>
      </w:r>
      <w:r w:rsidR="00087F65">
        <w:fldChar w:fldCharType="separate"/>
      </w:r>
      <w:r w:rsidR="00F4196B">
        <w:t>3.2.7</w:t>
      </w:r>
      <w:r w:rsidR="00087F65">
        <w:fldChar w:fldCharType="end"/>
      </w:r>
      <w:r w:rsidRPr="006875AD">
        <w:t xml:space="preserve"> and from an analysis of the Comparable Rates</w:t>
      </w:r>
      <w:r w:rsidR="00B25D00">
        <w:t>,</w:t>
      </w:r>
      <w:r w:rsidRPr="006875AD">
        <w:t xml:space="preserve"> derive the Equivalent Data;</w:t>
      </w:r>
    </w:p>
    <w:p w14:paraId="7950BAFA" w14:textId="77777777" w:rsidR="00087F65" w:rsidRDefault="00C34A36" w:rsidP="0058568E">
      <w:pPr>
        <w:pStyle w:val="GPSL4numberedclause"/>
        <w:numPr>
          <w:ilvl w:val="3"/>
          <w:numId w:val="409"/>
        </w:numPr>
        <w:ind w:left="3119" w:hanging="567"/>
      </w:pPr>
      <w:r w:rsidRPr="006875AD">
        <w:t xml:space="preserve">using the Equivalent Data </w:t>
      </w:r>
      <w:r w:rsidR="00B25D00">
        <w:t xml:space="preserve">to </w:t>
      </w:r>
      <w:r w:rsidRPr="006875AD">
        <w:t>calculate the Upper Quartile;</w:t>
      </w:r>
    </w:p>
    <w:p w14:paraId="2921FA6A" w14:textId="77777777" w:rsidR="00087F65" w:rsidRDefault="00C34A36" w:rsidP="0058568E">
      <w:pPr>
        <w:pStyle w:val="GPSL4numberedclause"/>
        <w:numPr>
          <w:ilvl w:val="3"/>
          <w:numId w:val="409"/>
        </w:numPr>
        <w:ind w:left="3119" w:hanging="567"/>
      </w:pPr>
      <w:r w:rsidRPr="006875AD">
        <w:t>determine whether or not each Benchmarked Rate is, and/or the Benchmarked Rates as a whole are, Good Value.</w:t>
      </w:r>
    </w:p>
    <w:p w14:paraId="17907613" w14:textId="77777777" w:rsidR="00087F65" w:rsidRDefault="00C34A36" w:rsidP="0058568E">
      <w:pPr>
        <w:pStyle w:val="GPSL3numberedclause"/>
        <w:numPr>
          <w:ilvl w:val="2"/>
          <w:numId w:val="409"/>
        </w:numPr>
        <w:ind w:left="2552" w:hanging="992"/>
      </w:pPr>
      <w:bookmarkStart w:id="892" w:name="_Ref365988113"/>
      <w:r w:rsidRPr="006875AD">
        <w:t>The Supplier agrees to use its reasonable endeavours to obtain information from other suppliers or purchasers on Comparable Rates.</w:t>
      </w:r>
      <w:bookmarkEnd w:id="892"/>
    </w:p>
    <w:p w14:paraId="1C0E67E8" w14:textId="77777777" w:rsidR="00087F65" w:rsidRDefault="00C34A36" w:rsidP="0058568E">
      <w:pPr>
        <w:pStyle w:val="GPSL3numberedclause"/>
        <w:numPr>
          <w:ilvl w:val="2"/>
          <w:numId w:val="409"/>
        </w:numPr>
        <w:ind w:left="2552" w:hanging="992"/>
      </w:pPr>
      <w:bookmarkStart w:id="893" w:name="_Ref366091348"/>
      <w:r w:rsidRPr="006875AD">
        <w:t>In carrying out the benchmarking analysis the Supplier may have regard to the following matters when performing a comparative assessment of the Benchmarked Rates and the Comparable Rates in order to derive Equivalent Data:</w:t>
      </w:r>
      <w:bookmarkEnd w:id="893"/>
    </w:p>
    <w:p w14:paraId="6FB5012D" w14:textId="77777777" w:rsidR="00087F65" w:rsidRDefault="00C34A36" w:rsidP="0058568E">
      <w:pPr>
        <w:pStyle w:val="GPSL4numberedclause"/>
        <w:numPr>
          <w:ilvl w:val="3"/>
          <w:numId w:val="409"/>
        </w:numPr>
        <w:ind w:left="3119" w:hanging="567"/>
      </w:pPr>
      <w:r w:rsidRPr="006875AD">
        <w:t>the contractual terms and business environment under which the Comparable Rates are being provided (including the scale and geographical spread of the customers);</w:t>
      </w:r>
    </w:p>
    <w:p w14:paraId="0DFB09A5" w14:textId="77777777" w:rsidR="00087F65" w:rsidRDefault="00C34A36" w:rsidP="0058568E">
      <w:pPr>
        <w:pStyle w:val="GPSL4numberedclause"/>
        <w:numPr>
          <w:ilvl w:val="3"/>
          <w:numId w:val="409"/>
        </w:numPr>
        <w:ind w:left="3119" w:hanging="567"/>
      </w:pPr>
      <w:r w:rsidRPr="006875AD">
        <w:t>exchange rates;</w:t>
      </w:r>
    </w:p>
    <w:p w14:paraId="72ADC0CD" w14:textId="77777777" w:rsidR="00087F65" w:rsidRDefault="00C34A36" w:rsidP="0058568E">
      <w:pPr>
        <w:pStyle w:val="GPSL4numberedclause"/>
        <w:numPr>
          <w:ilvl w:val="3"/>
          <w:numId w:val="409"/>
        </w:numPr>
        <w:ind w:left="3119" w:hanging="567"/>
      </w:pPr>
      <w:r w:rsidRPr="006875AD">
        <w:t>any other factors reasonably identified by the Supplier, which, if not taken into consideration, could unfairly cause the Supplier's pricing to appear non-competitive.</w:t>
      </w:r>
    </w:p>
    <w:p w14:paraId="0ECA6BB7" w14:textId="77777777" w:rsidR="00087F65" w:rsidRDefault="00C34A36" w:rsidP="0058568E">
      <w:pPr>
        <w:pStyle w:val="GPSL2Numbered"/>
        <w:numPr>
          <w:ilvl w:val="1"/>
          <w:numId w:val="409"/>
        </w:numPr>
        <w:ind w:left="1560" w:hanging="709"/>
      </w:pPr>
      <w:r w:rsidRPr="006875AD">
        <w:t>Benchmarking Report:</w:t>
      </w:r>
    </w:p>
    <w:p w14:paraId="06930D0C" w14:textId="77777777" w:rsidR="00087F65" w:rsidRDefault="00C34A36" w:rsidP="0058568E">
      <w:pPr>
        <w:pStyle w:val="GPSL3numberedclause"/>
        <w:numPr>
          <w:ilvl w:val="2"/>
          <w:numId w:val="409"/>
        </w:numPr>
        <w:ind w:left="2552" w:hanging="992"/>
      </w:pPr>
      <w:r w:rsidRPr="006875AD">
        <w:t xml:space="preserve">For the purposes of this Framework Schedule </w:t>
      </w:r>
      <w:r w:rsidR="00B612E2">
        <w:t>12</w:t>
      </w:r>
      <w:r w:rsidRPr="006875AD">
        <w:t xml:space="preserve"> </w:t>
      </w:r>
      <w:r w:rsidR="002E7CBD">
        <w:rPr>
          <w:b/>
        </w:rPr>
        <w:t>“</w:t>
      </w:r>
      <w:r w:rsidR="002B49ED" w:rsidRPr="002B49ED">
        <w:rPr>
          <w:b/>
        </w:rPr>
        <w:t>Benchmarking Report”</w:t>
      </w:r>
      <w:r w:rsidRPr="006875AD">
        <w:t xml:space="preserve"> shall mean the report produced by the Supplier following the Benchmark Review and as further described in this Framework Schedule </w:t>
      </w:r>
      <w:r w:rsidR="00B612E2">
        <w:t>12</w:t>
      </w:r>
      <w:r w:rsidRPr="006875AD">
        <w:t>;</w:t>
      </w:r>
    </w:p>
    <w:p w14:paraId="5268365D" w14:textId="77777777" w:rsidR="00087F65" w:rsidRDefault="00C34A36" w:rsidP="00F4196B">
      <w:pPr>
        <w:pStyle w:val="GPSL3numberedclause"/>
        <w:numPr>
          <w:ilvl w:val="2"/>
          <w:numId w:val="409"/>
        </w:numPr>
        <w:ind w:left="2552" w:hanging="992"/>
      </w:pPr>
      <w:r w:rsidRPr="006875AD">
        <w:t xml:space="preserve">The Supplier shall prepare a Benchmarking Report and deliver it to the Authority, at the time specified in the plan Approved </w:t>
      </w:r>
      <w:r w:rsidR="00B612E2">
        <w:t>pursuant to</w:t>
      </w:r>
      <w:r w:rsidR="00B612E2" w:rsidRPr="006875AD">
        <w:t xml:space="preserve"> </w:t>
      </w:r>
      <w:r w:rsidRPr="006875AD">
        <w:t xml:space="preserve">paragraph </w:t>
      </w:r>
      <w:r w:rsidR="00087F65">
        <w:fldChar w:fldCharType="begin"/>
      </w:r>
      <w:r w:rsidR="00B612E2">
        <w:instrText xml:space="preserve"> REF _Ref365987948 \r \h </w:instrText>
      </w:r>
      <w:r w:rsidR="00087F65">
        <w:fldChar w:fldCharType="separate"/>
      </w:r>
      <w:r w:rsidR="00F4196B">
        <w:t>3.2.3</w:t>
      </w:r>
      <w:r w:rsidR="00087F65">
        <w:fldChar w:fldCharType="end"/>
      </w:r>
      <w:r w:rsidRPr="006875AD">
        <w:t xml:space="preserve"> of this Schedule</w:t>
      </w:r>
      <w:r w:rsidR="00B612E2">
        <w:t xml:space="preserve"> 12</w:t>
      </w:r>
      <w:r w:rsidRPr="006875AD">
        <w:t>, setting out its findings.  Those findings shall be required to:</w:t>
      </w:r>
    </w:p>
    <w:p w14:paraId="02FA5FB0" w14:textId="77777777" w:rsidR="00087F65" w:rsidRDefault="00C34A36" w:rsidP="0058568E">
      <w:pPr>
        <w:pStyle w:val="GPSL4numberedclause"/>
        <w:numPr>
          <w:ilvl w:val="3"/>
          <w:numId w:val="409"/>
        </w:numPr>
        <w:ind w:left="3119" w:hanging="567"/>
      </w:pPr>
      <w:r w:rsidRPr="006875AD">
        <w:t xml:space="preserve">include a finding as to whether or not a Benchmarked </w:t>
      </w:r>
      <w:r w:rsidRPr="00962F60">
        <w:t xml:space="preserve">Service and/or whether the Benchmarked </w:t>
      </w:r>
      <w:r w:rsidR="00FA3B62">
        <w:t>Services</w:t>
      </w:r>
      <w:r w:rsidRPr="006875AD">
        <w:t xml:space="preserve"> as a whole are, Good Value;</w:t>
      </w:r>
    </w:p>
    <w:p w14:paraId="5A358481" w14:textId="77777777" w:rsidR="00087F65" w:rsidRDefault="00C34A36" w:rsidP="0058568E">
      <w:pPr>
        <w:pStyle w:val="GPSL4numberedclause"/>
        <w:numPr>
          <w:ilvl w:val="3"/>
          <w:numId w:val="409"/>
        </w:numPr>
        <w:ind w:left="3119" w:hanging="567"/>
      </w:pPr>
      <w:r w:rsidRPr="006875AD">
        <w:lastRenderedPageBreak/>
        <w:t xml:space="preserve">if any of the Benchmarked </w:t>
      </w:r>
      <w:r w:rsidR="00FA3B62">
        <w:t>Services</w:t>
      </w:r>
      <w:r w:rsidRPr="006875AD">
        <w:t xml:space="preserve"> are, individually or as a whole, not Good Value, specify the changes that would be required to make that Benchmarked Service or the Benchmarked </w:t>
      </w:r>
      <w:r w:rsidR="00FA3B62">
        <w:t>Services</w:t>
      </w:r>
      <w:r w:rsidRPr="006875AD">
        <w:t xml:space="preserve"> as a whole Good Value; and </w:t>
      </w:r>
    </w:p>
    <w:p w14:paraId="52293117" w14:textId="77777777" w:rsidR="00087F65" w:rsidRDefault="00C34A36" w:rsidP="0058568E">
      <w:pPr>
        <w:pStyle w:val="GPSL4numberedclause"/>
        <w:numPr>
          <w:ilvl w:val="3"/>
          <w:numId w:val="409"/>
        </w:numPr>
        <w:ind w:left="3119" w:hanging="567"/>
      </w:pPr>
      <w:r w:rsidRPr="006875AD">
        <w:t xml:space="preserve">include sufficient detail and transparency so that the Authority can interpret and understand how the Supplier has calculated whether or not the Benchmarked </w:t>
      </w:r>
      <w:r w:rsidR="00FA3B62">
        <w:t>Services</w:t>
      </w:r>
      <w:r w:rsidRPr="006875AD">
        <w:t xml:space="preserve"> are, individually or as a whole, Good Value.</w:t>
      </w:r>
    </w:p>
    <w:p w14:paraId="114D233D" w14:textId="77777777" w:rsidR="00087F65" w:rsidRDefault="00C34A36" w:rsidP="00F4196B">
      <w:pPr>
        <w:pStyle w:val="GPSL3numberedclause"/>
        <w:numPr>
          <w:ilvl w:val="2"/>
          <w:numId w:val="409"/>
        </w:numPr>
        <w:ind w:left="2552" w:hanging="992"/>
      </w:pPr>
      <w:r w:rsidRPr="006875AD">
        <w:t xml:space="preserve">The Parties agree that any changes required to this Framework Agreement identified in the Benchmarking Report may be implemented at the direction of the Authority in accordance with Clause </w:t>
      </w:r>
      <w:r w:rsidR="00087F65">
        <w:fldChar w:fldCharType="begin"/>
      </w:r>
      <w:r w:rsidR="00B612E2">
        <w:instrText xml:space="preserve"> REF _Ref364957128 \r \h </w:instrText>
      </w:r>
      <w:r w:rsidR="00087F65">
        <w:fldChar w:fldCharType="separate"/>
      </w:r>
      <w:r w:rsidR="00F4196B">
        <w:t>18.1</w:t>
      </w:r>
      <w:r w:rsidR="00087F65">
        <w:fldChar w:fldCharType="end"/>
      </w:r>
      <w:r w:rsidR="00B612E2">
        <w:t xml:space="preserve"> (Variation Procedure)</w:t>
      </w:r>
      <w:r w:rsidRPr="006875AD">
        <w:t>.</w:t>
      </w:r>
    </w:p>
    <w:p w14:paraId="574D9381" w14:textId="361E6164" w:rsidR="00087F65" w:rsidRDefault="00C34A36" w:rsidP="0058568E">
      <w:pPr>
        <w:pStyle w:val="GPSL3numberedclause"/>
        <w:numPr>
          <w:ilvl w:val="2"/>
          <w:numId w:val="409"/>
        </w:numPr>
        <w:ind w:left="2552" w:hanging="992"/>
      </w:pPr>
      <w:r w:rsidRPr="006875AD">
        <w:t xml:space="preserve">The Authority shall be entitled to publish the results of any benchmarking of the Framework Prices to Other Contracting </w:t>
      </w:r>
      <w:r w:rsidR="003F55F6">
        <w:t>Authorities</w:t>
      </w:r>
      <w:r w:rsidRPr="006875AD">
        <w:t>.</w:t>
      </w:r>
    </w:p>
    <w:p w14:paraId="5620AC7B" w14:textId="77777777" w:rsidR="00087F65" w:rsidRDefault="00C34A36" w:rsidP="0058568E">
      <w:pPr>
        <w:pStyle w:val="GPSL1SCHEDULEHeading"/>
        <w:numPr>
          <w:ilvl w:val="0"/>
          <w:numId w:val="409"/>
        </w:numPr>
        <w:ind w:left="851" w:hanging="425"/>
      </w:pPr>
      <w:r w:rsidRPr="006875AD">
        <w:t>CONTINUOUS IMPROVEMENT</w:t>
      </w:r>
    </w:p>
    <w:p w14:paraId="3E85C4BF" w14:textId="6976663F" w:rsidR="00087F65" w:rsidRDefault="00C34A36" w:rsidP="0058568E">
      <w:pPr>
        <w:pStyle w:val="GPSL2Numbered"/>
        <w:numPr>
          <w:ilvl w:val="1"/>
          <w:numId w:val="409"/>
        </w:numPr>
        <w:ind w:left="1560" w:hanging="709"/>
      </w:pPr>
      <w:bookmarkStart w:id="894" w:name="_Ref365989197"/>
      <w:r w:rsidRPr="006875AD">
        <w:t xml:space="preserve">The Supplier shall adopt a policy of continuous improvement in relation to the </w:t>
      </w:r>
      <w:r w:rsidR="00FA3B62">
        <w:t>Services</w:t>
      </w:r>
      <w:r w:rsidRPr="006875AD">
        <w:t xml:space="preserve"> pursuant to which it will regularly review with the Authority the </w:t>
      </w:r>
      <w:r w:rsidR="00FA3B62">
        <w:t>Services</w:t>
      </w:r>
      <w:r w:rsidRPr="006875AD">
        <w:t xml:space="preserve"> and the manner in which it is providing the </w:t>
      </w:r>
      <w:r w:rsidR="00FA3B62">
        <w:t>Services</w:t>
      </w:r>
      <w:r w:rsidRPr="006875AD">
        <w:t xml:space="preserve"> with a view to reducing the Authority's costs, the costs of Contracting </w:t>
      </w:r>
      <w:r w:rsidR="003F55F6">
        <w:t>Authorities</w:t>
      </w:r>
      <w:r w:rsidRPr="006875AD">
        <w:t xml:space="preserve"> (including the Framework Prices) and/or improving the quality and efficiency of the </w:t>
      </w:r>
      <w:r w:rsidR="00FA3B62">
        <w:t>Services</w:t>
      </w:r>
      <w:r w:rsidRPr="006875AD">
        <w:t>.  The Supplier and the Authority will provide to each other any information which may be relevant to assisting the objectives of continuous improvement and in particular reducing costs.</w:t>
      </w:r>
      <w:bookmarkEnd w:id="894"/>
    </w:p>
    <w:p w14:paraId="2CD9B9F7" w14:textId="4AE76C6A" w:rsidR="00087F65" w:rsidRDefault="00C34A36" w:rsidP="00F4196B">
      <w:pPr>
        <w:pStyle w:val="GPSL2Numbered"/>
        <w:numPr>
          <w:ilvl w:val="1"/>
          <w:numId w:val="409"/>
        </w:numPr>
        <w:ind w:left="1560" w:hanging="709"/>
      </w:pPr>
      <w:bookmarkStart w:id="895" w:name="_Ref365989609"/>
      <w:r w:rsidRPr="006875AD">
        <w:t xml:space="preserve">Without limiting paragraph </w:t>
      </w:r>
      <w:r w:rsidR="00087F65">
        <w:fldChar w:fldCharType="begin"/>
      </w:r>
      <w:r w:rsidR="00B612E2">
        <w:instrText xml:space="preserve"> REF _Ref365989197 \r \h </w:instrText>
      </w:r>
      <w:r w:rsidR="00087F65">
        <w:fldChar w:fldCharType="separate"/>
      </w:r>
      <w:r w:rsidR="00F4196B">
        <w:t>4.1</w:t>
      </w:r>
      <w:r w:rsidR="00087F65">
        <w:fldChar w:fldCharType="end"/>
      </w:r>
      <w:r w:rsidRPr="006875AD">
        <w:t xml:space="preserve">, the Supplier shall produce at the start of each Contract Year a plan for improving the provision of </w:t>
      </w:r>
      <w:r w:rsidR="00FA3B62">
        <w:t>Services</w:t>
      </w:r>
      <w:r w:rsidRPr="006875AD">
        <w:t xml:space="preserve"> and/or reducing the Charges produced by the Supplier pursuant to this Schedule </w:t>
      </w:r>
      <w:r w:rsidR="00B612E2">
        <w:t>12</w:t>
      </w:r>
      <w:r w:rsidR="00B612E2" w:rsidRPr="006875AD">
        <w:t xml:space="preserve"> </w:t>
      </w:r>
      <w:r w:rsidRPr="006875AD">
        <w:t xml:space="preserve">under all </w:t>
      </w:r>
      <w:r w:rsidR="005649AF">
        <w:t>Call Off Contract</w:t>
      </w:r>
      <w:r w:rsidRPr="006875AD">
        <w:t xml:space="preserve">s and reducing the Framework Prices (without adversely affecting the performance of the Framework Agreement or any </w:t>
      </w:r>
      <w:r w:rsidR="005649AF">
        <w:t>Call Off Contract</w:t>
      </w:r>
      <w:r w:rsidRPr="006875AD">
        <w:t xml:space="preserve">) during that </w:t>
      </w:r>
      <w:r w:rsidR="00B612E2">
        <w:t xml:space="preserve">Contract </w:t>
      </w:r>
      <w:r w:rsidRPr="006875AD">
        <w:t>Year (</w:t>
      </w:r>
      <w:r w:rsidRPr="006875AD">
        <w:rPr>
          <w:b/>
        </w:rPr>
        <w:t>"Continuous Improvement Plan"</w:t>
      </w:r>
      <w:r w:rsidRPr="006875AD">
        <w:t>) for the approval of the Authority.  The Continuous Improvement Plan shall include, as a minimum, proposals in respect of the following:</w:t>
      </w:r>
      <w:bookmarkEnd w:id="895"/>
    </w:p>
    <w:p w14:paraId="37C005C2" w14:textId="77777777" w:rsidR="00087F65" w:rsidRDefault="00C34A36" w:rsidP="0058568E">
      <w:pPr>
        <w:pStyle w:val="GPSL3numberedclause"/>
        <w:numPr>
          <w:ilvl w:val="2"/>
          <w:numId w:val="409"/>
        </w:numPr>
        <w:ind w:left="2552" w:hanging="992"/>
      </w:pPr>
      <w:r w:rsidRPr="006875AD">
        <w:t xml:space="preserve">identifying the emergence of new and evolving technologies which could improve the </w:t>
      </w:r>
      <w:r w:rsidR="00FA3B62">
        <w:t>Services</w:t>
      </w:r>
      <w:r w:rsidRPr="006875AD">
        <w:t>;</w:t>
      </w:r>
    </w:p>
    <w:p w14:paraId="5CA9B2D3" w14:textId="710495EE" w:rsidR="00087F65" w:rsidRDefault="00C34A36" w:rsidP="0058568E">
      <w:pPr>
        <w:pStyle w:val="GPSL3numberedclause"/>
        <w:numPr>
          <w:ilvl w:val="2"/>
          <w:numId w:val="409"/>
        </w:numPr>
        <w:ind w:left="2552" w:hanging="992"/>
      </w:pPr>
      <w:r w:rsidRPr="006875AD">
        <w:t xml:space="preserve">identifying changes in behaviour at Contracting </w:t>
      </w:r>
      <w:r w:rsidR="003F55F6">
        <w:t>Authorities</w:t>
      </w:r>
      <w:r w:rsidRPr="006875AD">
        <w:t xml:space="preserve"> that result in a cost saving and a reduction in the Framework Prices;</w:t>
      </w:r>
    </w:p>
    <w:p w14:paraId="753E3033" w14:textId="77777777" w:rsidR="00087F65" w:rsidRDefault="00C34A36" w:rsidP="0058568E">
      <w:pPr>
        <w:pStyle w:val="GPSL3numberedclause"/>
        <w:numPr>
          <w:ilvl w:val="2"/>
          <w:numId w:val="409"/>
        </w:numPr>
        <w:ind w:left="2552" w:hanging="992"/>
      </w:pPr>
      <w:r w:rsidRPr="006875AD">
        <w:t xml:space="preserve">improving the way in which the </w:t>
      </w:r>
      <w:r w:rsidR="00FA3B62">
        <w:t>Services</w:t>
      </w:r>
      <w:r w:rsidRPr="006875AD">
        <w:t xml:space="preserve"> are sold via the Framework Agreement that may result in reduced Framework Prices;</w:t>
      </w:r>
    </w:p>
    <w:p w14:paraId="6DCC15C7" w14:textId="77777777" w:rsidR="00087F65" w:rsidRDefault="00C34A36" w:rsidP="0058568E">
      <w:pPr>
        <w:pStyle w:val="GPSL3numberedclause"/>
        <w:numPr>
          <w:ilvl w:val="2"/>
          <w:numId w:val="409"/>
        </w:numPr>
        <w:ind w:left="2552" w:hanging="992"/>
      </w:pPr>
      <w:r w:rsidRPr="006875AD">
        <w:t>identifying and implementing efficiencies in the Supplier's internal processes and administration that may lead to cost savings and reductions in the Framework Prices;</w:t>
      </w:r>
    </w:p>
    <w:p w14:paraId="496C59DF" w14:textId="57F8BEC6" w:rsidR="00087F65" w:rsidRDefault="00C34A36" w:rsidP="0058568E">
      <w:pPr>
        <w:pStyle w:val="GPSL3numberedclause"/>
        <w:numPr>
          <w:ilvl w:val="2"/>
          <w:numId w:val="409"/>
        </w:numPr>
        <w:ind w:left="2552" w:hanging="992"/>
      </w:pPr>
      <w:r w:rsidRPr="006875AD">
        <w:t xml:space="preserve">identifying and implementing efficiencies in the way the Authority and/or Contracting </w:t>
      </w:r>
      <w:r w:rsidR="003F55F6">
        <w:t>Authorities</w:t>
      </w:r>
      <w:r w:rsidRPr="006875AD">
        <w:t xml:space="preserve"> interact with the Supplier that may lead to cost savings and reductions in the Framework Prices;</w:t>
      </w:r>
    </w:p>
    <w:p w14:paraId="5CC08D1D" w14:textId="77777777" w:rsidR="00087F65" w:rsidRDefault="00C34A36" w:rsidP="0058568E">
      <w:pPr>
        <w:pStyle w:val="GPSL3numberedclause"/>
        <w:numPr>
          <w:ilvl w:val="2"/>
          <w:numId w:val="409"/>
        </w:numPr>
        <w:ind w:left="2552" w:hanging="992"/>
      </w:pPr>
      <w:r w:rsidRPr="006875AD">
        <w:lastRenderedPageBreak/>
        <w:t>identifying and implementing efficiencies in the Supplier's supply chain that may lead to cost savings and reductions in the Framework Prices;</w:t>
      </w:r>
    </w:p>
    <w:p w14:paraId="61F267DA" w14:textId="77777777" w:rsidR="00087F65" w:rsidRDefault="00C34A36" w:rsidP="0058568E">
      <w:pPr>
        <w:pStyle w:val="GPSL3numberedclause"/>
        <w:numPr>
          <w:ilvl w:val="2"/>
          <w:numId w:val="409"/>
        </w:numPr>
        <w:ind w:left="2552" w:hanging="992"/>
      </w:pPr>
      <w:r w:rsidRPr="006875AD">
        <w:t xml:space="preserve">baselining the quality of the Supplier's </w:t>
      </w:r>
      <w:r w:rsidR="00FA3B62">
        <w:t>Services</w:t>
      </w:r>
      <w:r w:rsidRPr="006875AD">
        <w:t xml:space="preserve"> and its cost structure and demonstrating the efficacy of its Continuous Improvement Plan on each element during the Framework Period; and</w:t>
      </w:r>
    </w:p>
    <w:p w14:paraId="2B86F9A0" w14:textId="4512B207" w:rsidR="00087F65" w:rsidRDefault="00C34A36" w:rsidP="0058568E">
      <w:pPr>
        <w:pStyle w:val="GPSL3numberedclause"/>
        <w:numPr>
          <w:ilvl w:val="2"/>
          <w:numId w:val="409"/>
        </w:numPr>
        <w:ind w:left="2552" w:hanging="992"/>
      </w:pPr>
      <w:r w:rsidRPr="006875AD">
        <w:t xml:space="preserve">measuring and reducing the sustainability impacts of the Supplier's operations and supply-chains pertaining to the </w:t>
      </w:r>
      <w:r w:rsidR="00FA3B62">
        <w:t>Services</w:t>
      </w:r>
      <w:r w:rsidRPr="006875AD">
        <w:t xml:space="preserve">, and identifying opportunities to assist Contracting </w:t>
      </w:r>
      <w:r w:rsidR="003F55F6">
        <w:t>Authorities</w:t>
      </w:r>
      <w:r w:rsidRPr="006875AD">
        <w:t xml:space="preserve"> in meeting their sustainability objectives.</w:t>
      </w:r>
    </w:p>
    <w:p w14:paraId="74234A63" w14:textId="77777777" w:rsidR="00087F65" w:rsidRDefault="00C34A36" w:rsidP="0058568E">
      <w:pPr>
        <w:pStyle w:val="GPSL2Numbered"/>
        <w:numPr>
          <w:ilvl w:val="1"/>
          <w:numId w:val="409"/>
        </w:numPr>
        <w:ind w:left="1560" w:hanging="709"/>
      </w:pPr>
      <w:r w:rsidRPr="006875AD">
        <w:t>The initial Continuous Improvement Plan for the first (1</w:t>
      </w:r>
      <w:r w:rsidR="002B49ED" w:rsidRPr="002B49ED">
        <w:rPr>
          <w:vertAlign w:val="superscript"/>
        </w:rPr>
        <w:t>st</w:t>
      </w:r>
      <w:r w:rsidRPr="006875AD">
        <w:t xml:space="preserve">) Contract Year shall be submitted by the Supplier to the Authority for approval within ninety (90) Working Days of the first Order or six (6) Months following the Framework Commencement Date, whichever is earlier.  </w:t>
      </w:r>
    </w:p>
    <w:p w14:paraId="08E99AF3" w14:textId="77777777" w:rsidR="00087F65" w:rsidRDefault="00C34A36" w:rsidP="0058568E">
      <w:pPr>
        <w:pStyle w:val="GPSL2Numbered"/>
        <w:numPr>
          <w:ilvl w:val="1"/>
          <w:numId w:val="409"/>
        </w:numPr>
        <w:ind w:left="1560" w:hanging="709"/>
      </w:pPr>
      <w:bookmarkStart w:id="896" w:name="_Ref365989512"/>
      <w:r w:rsidRPr="006875AD">
        <w:t>The Authority shall notify the Supplier of its Approval or rejection of the proposed Continuous Improvement Plan or any updates to it within twenty (20) Working Days of receipt.  Within ten (10) Working Days of receipt of the Authority's notice of rejection and of the deficiencies of the proposed Continuous Improvement Plan, the Supplier shall submit to the Authority a revised Continuous Improvement Plan reflecting the changes required.  Once Approved by the Authority, the programme shall constitute the Continuous Improvement Plan for the purposes of this Agreement.</w:t>
      </w:r>
      <w:bookmarkEnd w:id="896"/>
    </w:p>
    <w:p w14:paraId="04EA0DCF" w14:textId="77777777" w:rsidR="00087F65" w:rsidRDefault="00C34A36" w:rsidP="00F4196B">
      <w:pPr>
        <w:pStyle w:val="GPSL2Numbered"/>
        <w:numPr>
          <w:ilvl w:val="1"/>
          <w:numId w:val="409"/>
        </w:numPr>
        <w:ind w:left="1560" w:hanging="709"/>
      </w:pPr>
      <w:r w:rsidRPr="006875AD">
        <w:t xml:space="preserve">Once the first Continuous Improvement Plan has been Approved in accordance with paragraph </w:t>
      </w:r>
      <w:r w:rsidR="00087F65">
        <w:fldChar w:fldCharType="begin"/>
      </w:r>
      <w:r w:rsidR="00B612E2">
        <w:instrText xml:space="preserve"> REF _Ref365989512 \r \h </w:instrText>
      </w:r>
      <w:r w:rsidR="00087F65">
        <w:fldChar w:fldCharType="separate"/>
      </w:r>
      <w:r w:rsidR="00F4196B">
        <w:t>4.4</w:t>
      </w:r>
      <w:r w:rsidR="00087F65">
        <w:fldChar w:fldCharType="end"/>
      </w:r>
      <w:r w:rsidRPr="006875AD">
        <w:t>:</w:t>
      </w:r>
    </w:p>
    <w:p w14:paraId="22207426" w14:textId="77777777" w:rsidR="00087F65" w:rsidRDefault="00C34A36" w:rsidP="0058568E">
      <w:pPr>
        <w:pStyle w:val="GPSL3numberedclause"/>
        <w:numPr>
          <w:ilvl w:val="2"/>
          <w:numId w:val="409"/>
        </w:numPr>
        <w:ind w:left="2552" w:hanging="992"/>
      </w:pPr>
      <w:r w:rsidRPr="006875AD">
        <w:t>the Supplier shall use all reasonable endeavours to implement any agreed deliverables in accordance with the Continuous Improvement Plan; and</w:t>
      </w:r>
    </w:p>
    <w:p w14:paraId="5214A740" w14:textId="77777777" w:rsidR="00087F65" w:rsidRDefault="00C34A36" w:rsidP="0058568E">
      <w:pPr>
        <w:pStyle w:val="GPSL3numberedclause"/>
        <w:numPr>
          <w:ilvl w:val="2"/>
          <w:numId w:val="409"/>
        </w:numPr>
        <w:ind w:left="2552" w:hanging="992"/>
      </w:pPr>
      <w:r w:rsidRPr="006875AD">
        <w:t>the Parties agree to meet  as soon as reasonably possible following the start of each quarter (or as otherwise agreed between the Authority and the Supplier) to review the Supplier's progress against the Continuous Improvement Plan.</w:t>
      </w:r>
    </w:p>
    <w:p w14:paraId="7D612D18" w14:textId="77777777" w:rsidR="00087F65" w:rsidRDefault="00C34A36" w:rsidP="00F4196B">
      <w:pPr>
        <w:pStyle w:val="GPSL2Numbered"/>
        <w:numPr>
          <w:ilvl w:val="1"/>
          <w:numId w:val="409"/>
        </w:numPr>
        <w:ind w:left="1560" w:hanging="709"/>
      </w:pPr>
      <w:r w:rsidRPr="006875AD">
        <w:t>The Supplier shall update the Continuous Improvement Plan as and when required but at least once every Contract Year (after the first (1</w:t>
      </w:r>
      <w:r w:rsidR="002B49ED" w:rsidRPr="002B49ED">
        <w:rPr>
          <w:vertAlign w:val="superscript"/>
        </w:rPr>
        <w:t>st</w:t>
      </w:r>
      <w:r w:rsidRPr="006875AD">
        <w:t xml:space="preserve">) Contract Year) in accordance with the procedure and timescales set out in paragraph </w:t>
      </w:r>
      <w:r w:rsidR="00087F65">
        <w:fldChar w:fldCharType="begin"/>
      </w:r>
      <w:r w:rsidR="00B612E2">
        <w:instrText xml:space="preserve"> REF _Ref365989609 \r \h </w:instrText>
      </w:r>
      <w:r w:rsidR="00087F65">
        <w:fldChar w:fldCharType="separate"/>
      </w:r>
      <w:r w:rsidR="00F4196B">
        <w:t>4.2</w:t>
      </w:r>
      <w:r w:rsidR="00087F65">
        <w:fldChar w:fldCharType="end"/>
      </w:r>
      <w:r w:rsidRPr="006875AD">
        <w:t xml:space="preserve">. </w:t>
      </w:r>
    </w:p>
    <w:p w14:paraId="140BF2AC" w14:textId="77777777" w:rsidR="00087F65" w:rsidRDefault="00C34A36" w:rsidP="0058568E">
      <w:pPr>
        <w:pStyle w:val="GPSL2Numbered"/>
        <w:numPr>
          <w:ilvl w:val="1"/>
          <w:numId w:val="409"/>
        </w:numPr>
        <w:ind w:left="1560" w:hanging="709"/>
      </w:pPr>
      <w:r w:rsidRPr="006875AD">
        <w:t>All costs relating to the compilation or updating of the Continuous Improvement Plan and the costs arising from any improvement made pursuant to it and the costs of implementing any improvement, shall have no effect on and are included in the Framework Prices.</w:t>
      </w:r>
    </w:p>
    <w:p w14:paraId="29697B31" w14:textId="56613975" w:rsidR="00087F65" w:rsidRDefault="00C34A36" w:rsidP="0058568E">
      <w:pPr>
        <w:pStyle w:val="GPSL2Numbered"/>
        <w:numPr>
          <w:ilvl w:val="1"/>
          <w:numId w:val="409"/>
        </w:numPr>
        <w:ind w:left="1560" w:hanging="709"/>
      </w:pPr>
      <w:r w:rsidRPr="006875AD">
        <w:t xml:space="preserve">Should the Supplier's costs in providing the </w:t>
      </w:r>
      <w:r w:rsidR="00FA3B62">
        <w:t>Services</w:t>
      </w:r>
      <w:r w:rsidRPr="006875AD">
        <w:t xml:space="preserve"> to Contracting </w:t>
      </w:r>
      <w:r w:rsidR="003F55F6">
        <w:t>Authorities</w:t>
      </w:r>
      <w:r w:rsidRPr="006875AD">
        <w:t xml:space="preserve"> be reduced as a result of any changes implemented by the Authority and/or Contracting </w:t>
      </w:r>
      <w:r w:rsidR="003F55F6">
        <w:t>Authorities</w:t>
      </w:r>
      <w:r w:rsidRPr="006875AD">
        <w:t xml:space="preserve">, all of the cost savings shall be passed on to  Contracting </w:t>
      </w:r>
      <w:r w:rsidR="003F55F6">
        <w:t>Authorities</w:t>
      </w:r>
      <w:r w:rsidRPr="006875AD">
        <w:t xml:space="preserve"> by way of a consequential and immediate reduction in the Framework Prices for the </w:t>
      </w:r>
      <w:r w:rsidR="00FA3B62">
        <w:t>Services</w:t>
      </w:r>
      <w:r w:rsidRPr="006875AD">
        <w:t xml:space="preserve">. </w:t>
      </w:r>
    </w:p>
    <w:p w14:paraId="4EA7BDF3" w14:textId="77777777" w:rsidR="00F20C99" w:rsidRDefault="00087F65">
      <w:pPr>
        <w:pStyle w:val="GPSmacrorestart"/>
      </w:pPr>
      <w:r w:rsidRPr="00850F42">
        <w:fldChar w:fldCharType="begin"/>
      </w:r>
      <w:r w:rsidR="004F67FD" w:rsidRPr="00850F42">
        <w:instrText>LISTNUM \l 1 \s 0</w:instrText>
      </w:r>
      <w:r w:rsidRPr="00850F42">
        <w:fldChar w:fldCharType="separate"/>
      </w:r>
      <w:r w:rsidR="004F67FD" w:rsidRPr="00850F42">
        <w:t xml:space="preserve"> </w:t>
      </w:r>
      <w:r w:rsidRPr="00850F42">
        <w:fldChar w:fldCharType="end">
          <w:numberingChange w:id="897" w:author="Philip Ackers" w:date="2015-06-10T19:01:00Z" w:original="0."/>
        </w:fldChar>
      </w:r>
    </w:p>
    <w:p w14:paraId="142EE121" w14:textId="77777777" w:rsidR="004F67FD" w:rsidRPr="004F67FD" w:rsidRDefault="008770CA">
      <w:pPr>
        <w:overflowPunct/>
        <w:autoSpaceDE/>
        <w:autoSpaceDN/>
        <w:adjustRightInd/>
        <w:spacing w:after="0"/>
        <w:jc w:val="left"/>
        <w:textAlignment w:val="auto"/>
        <w:rPr>
          <w:color w:val="FFFFFF"/>
          <w:sz w:val="16"/>
          <w:szCs w:val="16"/>
        </w:rPr>
      </w:pPr>
      <w:r w:rsidRPr="008770CA">
        <w:br w:type="page"/>
      </w:r>
    </w:p>
    <w:p w14:paraId="657F7E43" w14:textId="77777777" w:rsidR="00932F6E" w:rsidRDefault="00932F6E" w:rsidP="007E2634">
      <w:pPr>
        <w:pStyle w:val="GPSSchTitleandNumber"/>
      </w:pPr>
      <w:bookmarkStart w:id="898" w:name="_Toc366085198"/>
      <w:bookmarkStart w:id="899" w:name="_Toc421171894"/>
      <w:bookmarkStart w:id="900" w:name="_Toc421605983"/>
      <w:r>
        <w:lastRenderedPageBreak/>
        <w:t>FRAMEWORK SCHEDULE 13: GUARANTEE</w:t>
      </w:r>
      <w:bookmarkEnd w:id="898"/>
      <w:bookmarkEnd w:id="899"/>
      <w:bookmarkEnd w:id="900"/>
    </w:p>
    <w:p w14:paraId="671BB0EC" w14:textId="77777777" w:rsidR="005939EB" w:rsidRDefault="00932F6E" w:rsidP="001115F5">
      <w:pPr>
        <w:pStyle w:val="GPSL1Guidance"/>
      </w:pPr>
      <w:r w:rsidRPr="003E1E93">
        <w:rPr>
          <w:highlight w:val="green"/>
        </w:rPr>
        <w:t>[Guidance Note: this is a draft form of guarantee which can be used to procure either a Framework Guarantee or a Call Off Guarantee, and so it will need to be amended to reflect the Beneficiary’s requirements. See Clause</w:t>
      </w:r>
      <w:r>
        <w:rPr>
          <w:highlight w:val="green"/>
        </w:rPr>
        <w:t xml:space="preserve"> </w:t>
      </w:r>
      <w:r w:rsidR="00087F65">
        <w:rPr>
          <w:highlight w:val="green"/>
        </w:rPr>
        <w:fldChar w:fldCharType="begin"/>
      </w:r>
      <w:r>
        <w:rPr>
          <w:highlight w:val="green"/>
        </w:rPr>
        <w:instrText xml:space="preserve"> REF _Ref364954598 \r \h </w:instrText>
      </w:r>
      <w:r w:rsidR="00087F65">
        <w:rPr>
          <w:highlight w:val="green"/>
        </w:rPr>
      </w:r>
      <w:r w:rsidR="00087F65">
        <w:rPr>
          <w:highlight w:val="green"/>
        </w:rPr>
        <w:fldChar w:fldCharType="separate"/>
      </w:r>
      <w:r w:rsidR="00F4196B">
        <w:rPr>
          <w:highlight w:val="green"/>
        </w:rPr>
        <w:t>8</w:t>
      </w:r>
      <w:r w:rsidR="00087F65">
        <w:rPr>
          <w:highlight w:val="green"/>
        </w:rPr>
        <w:fldChar w:fldCharType="end"/>
      </w:r>
      <w:r>
        <w:rPr>
          <w:highlight w:val="green"/>
        </w:rPr>
        <w:t xml:space="preserve"> o</w:t>
      </w:r>
      <w:r w:rsidRPr="003E1E93">
        <w:rPr>
          <w:highlight w:val="green"/>
        </w:rPr>
        <w:t xml:space="preserve">f the </w:t>
      </w:r>
      <w:r>
        <w:rPr>
          <w:highlight w:val="green"/>
        </w:rPr>
        <w:t xml:space="preserve">Framework Agreement and Clause 4 </w:t>
      </w:r>
      <w:r w:rsidRPr="003E1E93">
        <w:rPr>
          <w:highlight w:val="green"/>
        </w:rPr>
        <w:t>of the Template Call Off Terms.</w:t>
      </w:r>
      <w:r w:rsidRPr="00FF5189">
        <w:rPr>
          <w:highlight w:val="green"/>
        </w:rPr>
        <w:t>]</w:t>
      </w:r>
    </w:p>
    <w:p w14:paraId="2C5F2CBF" w14:textId="77777777" w:rsidR="00932F6E" w:rsidRDefault="00932F6E" w:rsidP="00932F6E">
      <w:pPr>
        <w:pStyle w:val="GPSSchPart"/>
      </w:pPr>
      <w:r w:rsidRPr="00041148">
        <w:t xml:space="preserve"> </w:t>
      </w:r>
      <w:r w:rsidRPr="003E1E93">
        <w:rPr>
          <w:highlight w:val="yellow"/>
        </w:rPr>
        <w:t>[Insert the name of the Guarantor]</w:t>
      </w:r>
    </w:p>
    <w:p w14:paraId="5A445B26" w14:textId="77777777" w:rsidR="00932F6E" w:rsidRDefault="00932F6E" w:rsidP="00932F6E">
      <w:pPr>
        <w:pStyle w:val="GPSSchPart"/>
      </w:pPr>
      <w:r w:rsidRPr="00041148">
        <w:t>- and -</w:t>
      </w:r>
    </w:p>
    <w:p w14:paraId="0B69B0C0" w14:textId="77777777" w:rsidR="00932F6E" w:rsidRDefault="00932F6E" w:rsidP="00932F6E">
      <w:pPr>
        <w:pStyle w:val="GPSSchPart"/>
      </w:pPr>
      <w:r w:rsidRPr="003E1E93">
        <w:rPr>
          <w:highlight w:val="yellow"/>
        </w:rPr>
        <w:t>[Insert the name of the Beneficiary]</w:t>
      </w:r>
    </w:p>
    <w:p w14:paraId="70AE7776" w14:textId="77777777" w:rsidR="00932F6E" w:rsidRDefault="00932F6E" w:rsidP="00932F6E">
      <w:pPr>
        <w:pStyle w:val="GPSSchPart"/>
      </w:pPr>
    </w:p>
    <w:p w14:paraId="7029CF2B" w14:textId="77777777" w:rsidR="00932F6E" w:rsidRDefault="00932F6E" w:rsidP="00932F6E">
      <w:pPr>
        <w:pStyle w:val="GPSSchPart"/>
      </w:pPr>
      <w:r w:rsidRPr="00041148">
        <w:t>DEED OF GUARANTEE</w:t>
      </w:r>
    </w:p>
    <w:p w14:paraId="0EFD94A4" w14:textId="77777777" w:rsidR="00932F6E" w:rsidRPr="00041148" w:rsidRDefault="00932F6E" w:rsidP="00932F6E">
      <w:pPr>
        <w:overflowPunct/>
        <w:autoSpaceDE/>
        <w:autoSpaceDN/>
        <w:adjustRightInd/>
        <w:spacing w:after="0"/>
        <w:jc w:val="left"/>
        <w:textAlignment w:val="auto"/>
      </w:pPr>
      <w:r w:rsidRPr="00041148">
        <w:br w:type="page"/>
      </w:r>
    </w:p>
    <w:p w14:paraId="313C2056" w14:textId="77777777" w:rsidR="00932F6E" w:rsidRPr="00041148" w:rsidRDefault="00932F6E" w:rsidP="00932F6E">
      <w:pPr>
        <w:pStyle w:val="MarginText"/>
        <w:jc w:val="center"/>
        <w:rPr>
          <w:rFonts w:cs="Arial"/>
          <w:b/>
          <w:szCs w:val="22"/>
        </w:rPr>
      </w:pPr>
      <w:r w:rsidRPr="00041148">
        <w:rPr>
          <w:rFonts w:cs="Arial"/>
          <w:b/>
          <w:szCs w:val="22"/>
        </w:rPr>
        <w:lastRenderedPageBreak/>
        <w:t>DEED OF GUARANTEE</w:t>
      </w:r>
    </w:p>
    <w:p w14:paraId="6AB14507" w14:textId="77777777" w:rsidR="00932F6E" w:rsidRPr="00041148" w:rsidRDefault="00932F6E" w:rsidP="00932F6E">
      <w:pPr>
        <w:tabs>
          <w:tab w:val="left" w:pos="-144"/>
          <w:tab w:val="left" w:pos="1008"/>
          <w:tab w:val="left" w:pos="2160"/>
          <w:tab w:val="left" w:pos="3060"/>
          <w:tab w:val="left" w:pos="4464"/>
          <w:tab w:val="left" w:pos="5616"/>
          <w:tab w:val="left" w:pos="6768"/>
          <w:tab w:val="left" w:pos="7920"/>
          <w:tab w:val="left" w:pos="9072"/>
          <w:tab w:val="left" w:pos="10224"/>
        </w:tabs>
        <w:suppressAutoHyphens/>
      </w:pPr>
      <w:r w:rsidRPr="00041148">
        <w:rPr>
          <w:b/>
          <w:bCs/>
        </w:rPr>
        <w:t>THIS DEED OF GUARANTEE</w:t>
      </w:r>
      <w:r w:rsidRPr="00041148">
        <w:t xml:space="preserve"> is made the               day of                   20</w:t>
      </w:r>
      <w:r w:rsidRPr="00F92BDE">
        <w:rPr>
          <w:highlight w:val="yellow"/>
        </w:rPr>
        <w:t>[</w:t>
      </w:r>
      <w:r>
        <w:rPr>
          <w:highlight w:val="yellow"/>
        </w:rPr>
        <w:t xml:space="preserve"> </w:t>
      </w:r>
      <w:r w:rsidRPr="00F92BDE">
        <w:rPr>
          <w:highlight w:val="yellow"/>
        </w:rPr>
        <w:t xml:space="preserve"> ]</w:t>
      </w:r>
    </w:p>
    <w:p w14:paraId="2DB209D1" w14:textId="77777777" w:rsidR="00932F6E" w:rsidRDefault="00932F6E" w:rsidP="00932F6E">
      <w:pPr>
        <w:tabs>
          <w:tab w:val="left" w:pos="450"/>
          <w:tab w:val="left" w:pos="1008"/>
          <w:tab w:val="left" w:pos="2160"/>
          <w:tab w:val="left" w:pos="3312"/>
          <w:tab w:val="left" w:pos="4464"/>
          <w:tab w:val="left" w:pos="5616"/>
          <w:tab w:val="left" w:pos="6768"/>
          <w:tab w:val="left" w:pos="7920"/>
          <w:tab w:val="left" w:pos="9072"/>
          <w:tab w:val="left" w:pos="10224"/>
        </w:tabs>
        <w:suppressAutoHyphens/>
      </w:pPr>
      <w:r w:rsidRPr="00041148">
        <w:rPr>
          <w:b/>
          <w:bCs/>
        </w:rPr>
        <w:t>BETWEEN</w:t>
      </w:r>
      <w:r w:rsidRPr="00041148">
        <w:t>:</w:t>
      </w:r>
    </w:p>
    <w:p w14:paraId="222F5C76" w14:textId="77777777" w:rsidR="00932F6E" w:rsidRPr="00041148" w:rsidRDefault="00932F6E" w:rsidP="00932F6E">
      <w:pPr>
        <w:pStyle w:val="BodyText"/>
        <w:ind w:left="450" w:hanging="450"/>
      </w:pPr>
      <w:r w:rsidRPr="00041148">
        <w:t>(1)</w:t>
      </w:r>
      <w:r w:rsidRPr="00041148">
        <w:tab/>
      </w:r>
      <w:r w:rsidRPr="003E1E93">
        <w:rPr>
          <w:highlight w:val="yellow"/>
        </w:rPr>
        <w:t>[</w:t>
      </w:r>
      <w:r w:rsidRPr="003E1E93">
        <w:rPr>
          <w:iCs/>
          <w:highlight w:val="yellow"/>
        </w:rPr>
        <w:t>Insert the name of the Guarantor</w:t>
      </w:r>
      <w:r w:rsidRPr="003E1E93">
        <w:rPr>
          <w:highlight w:val="yellow"/>
        </w:rPr>
        <w:t>]</w:t>
      </w:r>
      <w:r w:rsidRPr="00041148">
        <w:t xml:space="preserve"> </w:t>
      </w:r>
      <w:r w:rsidRPr="003E1E93">
        <w:rPr>
          <w:highlight w:val="yellow"/>
        </w:rPr>
        <w:t>[a company incorporated in England and Wales]</w:t>
      </w:r>
      <w:r w:rsidRPr="00041148">
        <w:t xml:space="preserve"> with number </w:t>
      </w:r>
      <w:r>
        <w:rPr>
          <w:highlight w:val="yellow"/>
        </w:rPr>
        <w:t>[insert company no.</w:t>
      </w:r>
      <w:r w:rsidRPr="003E1E93">
        <w:rPr>
          <w:highlight w:val="yellow"/>
        </w:rPr>
        <w:t>]</w:t>
      </w:r>
      <w:r w:rsidRPr="00041148">
        <w:t xml:space="preserve"> whose registered office is at </w:t>
      </w:r>
      <w:r w:rsidRPr="003E1E93">
        <w:rPr>
          <w:iCs/>
          <w:highlight w:val="yellow"/>
        </w:rPr>
        <w:t>[insert details of the</w:t>
      </w:r>
      <w:r w:rsidRPr="003E1E93">
        <w:rPr>
          <w:i/>
          <w:iCs/>
          <w:highlight w:val="yellow"/>
        </w:rPr>
        <w:t xml:space="preserve"> </w:t>
      </w:r>
      <w:r w:rsidRPr="003E1E93">
        <w:rPr>
          <w:iCs/>
          <w:highlight w:val="yellow"/>
        </w:rPr>
        <w:t>Guarantor's registered office here]</w:t>
      </w:r>
      <w:r w:rsidRPr="003E1E93">
        <w:rPr>
          <w:iCs/>
        </w:rPr>
        <w:t xml:space="preserve"> </w:t>
      </w:r>
      <w:r w:rsidRPr="003E1E93">
        <w:rPr>
          <w:iCs/>
          <w:highlight w:val="yellow"/>
        </w:rPr>
        <w:t>[</w:t>
      </w:r>
      <w:r w:rsidRPr="003E1E93">
        <w:rPr>
          <w:highlight w:val="yellow"/>
        </w:rPr>
        <w:t>OR]</w:t>
      </w:r>
      <w:r w:rsidRPr="00041148">
        <w:t xml:space="preserve"> </w:t>
      </w:r>
      <w:r w:rsidRPr="003E1E93">
        <w:rPr>
          <w:highlight w:val="yellow"/>
        </w:rPr>
        <w:t xml:space="preserve">[a company incorporated under the laws of </w:t>
      </w:r>
      <w:r w:rsidRPr="003E1E93">
        <w:rPr>
          <w:iCs/>
          <w:highlight w:val="yellow"/>
        </w:rPr>
        <w:t>[insert country]</w:t>
      </w:r>
      <w:r w:rsidRPr="003E1E93">
        <w:t xml:space="preserve">, registered in </w:t>
      </w:r>
      <w:r w:rsidRPr="003E1E93">
        <w:rPr>
          <w:iCs/>
          <w:highlight w:val="yellow"/>
        </w:rPr>
        <w:t>[insert country]</w:t>
      </w:r>
      <w:r w:rsidRPr="003E1E93">
        <w:t xml:space="preserve"> with number </w:t>
      </w:r>
      <w:r w:rsidRPr="003E1E93">
        <w:rPr>
          <w:iCs/>
          <w:highlight w:val="yellow"/>
        </w:rPr>
        <w:t>[insert number]</w:t>
      </w:r>
      <w:r w:rsidRPr="003E1E93">
        <w:t xml:space="preserve"> at </w:t>
      </w:r>
      <w:r w:rsidRPr="003E1E93">
        <w:rPr>
          <w:iCs/>
          <w:highlight w:val="yellow"/>
        </w:rPr>
        <w:t>[insert place of registration]</w:t>
      </w:r>
      <w:r w:rsidRPr="003E1E93">
        <w:t xml:space="preserve">, whose principal office is at </w:t>
      </w:r>
      <w:r w:rsidRPr="003E1E93">
        <w:rPr>
          <w:iCs/>
          <w:highlight w:val="yellow"/>
        </w:rPr>
        <w:t>[insert office details]</w:t>
      </w:r>
      <w:r w:rsidRPr="00041148">
        <w:rPr>
          <w:i/>
          <w:iCs/>
        </w:rPr>
        <w:t xml:space="preserve"> </w:t>
      </w:r>
      <w:r w:rsidRPr="00041148">
        <w:t>(</w:t>
      </w:r>
      <w:r w:rsidR="002E7CBD">
        <w:rPr>
          <w:b/>
          <w:bCs/>
        </w:rPr>
        <w:t>“</w:t>
      </w:r>
      <w:r w:rsidRPr="00041148">
        <w:rPr>
          <w:b/>
          <w:bCs/>
        </w:rPr>
        <w:t>Guarantor”</w:t>
      </w:r>
      <w:r w:rsidRPr="00041148">
        <w:t>); in favour of</w:t>
      </w:r>
    </w:p>
    <w:p w14:paraId="0DFAE3ED" w14:textId="6AE61F5C" w:rsidR="00932F6E" w:rsidRDefault="00932F6E" w:rsidP="00932F6E">
      <w:pPr>
        <w:tabs>
          <w:tab w:val="left" w:pos="450"/>
          <w:tab w:val="left" w:pos="1008"/>
          <w:tab w:val="left" w:pos="2160"/>
          <w:tab w:val="left" w:pos="3312"/>
          <w:tab w:val="left" w:pos="4464"/>
          <w:tab w:val="left" w:pos="5616"/>
          <w:tab w:val="left" w:pos="6768"/>
          <w:tab w:val="left" w:pos="7920"/>
          <w:tab w:val="left" w:pos="9072"/>
          <w:tab w:val="left" w:pos="10224"/>
        </w:tabs>
        <w:suppressAutoHyphens/>
        <w:ind w:left="450" w:hanging="450"/>
      </w:pPr>
      <w:r w:rsidRPr="00041148">
        <w:t>(2)</w:t>
      </w:r>
      <w:r w:rsidRPr="00041148">
        <w:tab/>
      </w:r>
      <w:r w:rsidRPr="003E1E93">
        <w:rPr>
          <w:highlight w:val="yellow"/>
        </w:rPr>
        <w:t>[The Authority]</w:t>
      </w:r>
      <w:r>
        <w:t xml:space="preserve"> </w:t>
      </w:r>
      <w:r w:rsidRPr="003E1E93">
        <w:rPr>
          <w:highlight w:val="yellow"/>
        </w:rPr>
        <w:t>[</w:t>
      </w:r>
      <w:r w:rsidRPr="003E1E93">
        <w:rPr>
          <w:iCs/>
          <w:highlight w:val="yellow"/>
        </w:rPr>
        <w:t xml:space="preserve">Insert name of </w:t>
      </w:r>
      <w:r w:rsidR="00DF7724">
        <w:rPr>
          <w:iCs/>
          <w:highlight w:val="yellow"/>
        </w:rPr>
        <w:t>Contracting Authority</w:t>
      </w:r>
      <w:r w:rsidRPr="003E1E93">
        <w:rPr>
          <w:iCs/>
          <w:highlight w:val="yellow"/>
        </w:rPr>
        <w:t xml:space="preserve"> who is  Party to the Guaranteed Agreement</w:t>
      </w:r>
      <w:r w:rsidRPr="003E1E93">
        <w:rPr>
          <w:highlight w:val="yellow"/>
        </w:rPr>
        <w:t>]</w:t>
      </w:r>
      <w:r w:rsidRPr="00041148">
        <w:t xml:space="preserve"> whose principal office is at </w:t>
      </w:r>
      <w:r w:rsidRPr="003E1E93">
        <w:rPr>
          <w:highlight w:val="yellow"/>
        </w:rPr>
        <w:t>[                              ]</w:t>
      </w:r>
      <w:r w:rsidRPr="00041148">
        <w:t xml:space="preserve"> (</w:t>
      </w:r>
      <w:r w:rsidR="002E7CBD">
        <w:rPr>
          <w:b/>
          <w:bCs/>
        </w:rPr>
        <w:t>“</w:t>
      </w:r>
      <w:r w:rsidRPr="00041148">
        <w:rPr>
          <w:b/>
          <w:bCs/>
        </w:rPr>
        <w:t>Beneficiary”</w:t>
      </w:r>
      <w:r w:rsidRPr="00041148">
        <w:t>)</w:t>
      </w:r>
    </w:p>
    <w:p w14:paraId="6D06B264" w14:textId="6D58D5E2" w:rsidR="00932F6E" w:rsidRPr="008A182F" w:rsidRDefault="00932F6E" w:rsidP="001115F5">
      <w:pPr>
        <w:pStyle w:val="GPSL1Guidance"/>
        <w:ind w:left="426"/>
      </w:pPr>
      <w:r w:rsidRPr="008A182F">
        <w:rPr>
          <w:highlight w:val="green"/>
        </w:rPr>
        <w:t xml:space="preserve">[Guidance note: Where this deed of guarantee is used to procure a Framework Guarantee in favour of the Authority, this paragraph numbered (2) above will set out the details of the Authority. Where it is used to procure a Call Off Guarantee in favour of a </w:t>
      </w:r>
      <w:r w:rsidR="00DF7724">
        <w:rPr>
          <w:highlight w:val="green"/>
        </w:rPr>
        <w:t>Contracting Authority</w:t>
      </w:r>
      <w:r w:rsidRPr="008A182F">
        <w:rPr>
          <w:highlight w:val="green"/>
        </w:rPr>
        <w:t xml:space="preserve"> this paragraph numbered (2) above will set out the details of the relevant </w:t>
      </w:r>
      <w:r w:rsidR="00DF7724">
        <w:rPr>
          <w:highlight w:val="green"/>
        </w:rPr>
        <w:t>Contracting Authority</w:t>
      </w:r>
      <w:r w:rsidRPr="008A182F">
        <w:rPr>
          <w:highlight w:val="green"/>
        </w:rPr>
        <w:t>]</w:t>
      </w:r>
    </w:p>
    <w:p w14:paraId="34F6A87B" w14:textId="77777777" w:rsidR="00932F6E" w:rsidRPr="00041148" w:rsidRDefault="00932F6E" w:rsidP="00932F6E">
      <w:pPr>
        <w:tabs>
          <w:tab w:val="left" w:pos="450"/>
          <w:tab w:val="left" w:pos="1008"/>
          <w:tab w:val="left" w:pos="2160"/>
          <w:tab w:val="left" w:pos="3312"/>
          <w:tab w:val="left" w:pos="4464"/>
          <w:tab w:val="left" w:pos="5616"/>
          <w:tab w:val="left" w:pos="6768"/>
          <w:tab w:val="left" w:pos="7920"/>
          <w:tab w:val="left" w:pos="9072"/>
          <w:tab w:val="left" w:pos="10224"/>
        </w:tabs>
        <w:suppressAutoHyphens/>
        <w:ind w:left="450" w:hanging="450"/>
      </w:pPr>
      <w:r w:rsidRPr="00041148">
        <w:rPr>
          <w:b/>
          <w:bCs/>
        </w:rPr>
        <w:t>WHEREAS</w:t>
      </w:r>
      <w:r w:rsidRPr="00041148">
        <w:t>:</w:t>
      </w:r>
    </w:p>
    <w:p w14:paraId="75AA3DCA" w14:textId="77777777" w:rsidR="00932F6E" w:rsidRPr="00041148" w:rsidRDefault="00932F6E" w:rsidP="00B20812">
      <w:pPr>
        <w:tabs>
          <w:tab w:val="left" w:pos="450"/>
          <w:tab w:val="left" w:pos="567"/>
          <w:tab w:val="left" w:pos="2160"/>
          <w:tab w:val="left" w:pos="3312"/>
          <w:tab w:val="left" w:pos="4464"/>
          <w:tab w:val="left" w:pos="5616"/>
          <w:tab w:val="left" w:pos="6768"/>
          <w:tab w:val="left" w:pos="7920"/>
          <w:tab w:val="left" w:pos="9072"/>
          <w:tab w:val="left" w:pos="10224"/>
        </w:tabs>
        <w:suppressAutoHyphens/>
        <w:ind w:left="567" w:hanging="567"/>
      </w:pPr>
      <w:r>
        <w:t>(A</w:t>
      </w:r>
      <w:r w:rsidRPr="00041148">
        <w:t>)</w:t>
      </w:r>
      <w:r w:rsidRPr="00041148">
        <w:tab/>
      </w:r>
      <w:r w:rsidRPr="00041148">
        <w:tab/>
        <w:t>The Guarantor has agreed, in consideration of the Beneficiary entering into the Guaranteed Agreement with the Supplier, to guarantee all of the Supplier's obligations under the Guaranteed Agreement.</w:t>
      </w:r>
    </w:p>
    <w:p w14:paraId="1F1156AF" w14:textId="77777777" w:rsidR="00932F6E" w:rsidRPr="00041148" w:rsidRDefault="00932F6E" w:rsidP="001115F5">
      <w:pPr>
        <w:tabs>
          <w:tab w:val="left" w:pos="450"/>
          <w:tab w:val="left" w:pos="567"/>
          <w:tab w:val="left" w:pos="2160"/>
          <w:tab w:val="left" w:pos="3312"/>
          <w:tab w:val="left" w:pos="4464"/>
          <w:tab w:val="left" w:pos="5616"/>
          <w:tab w:val="left" w:pos="6768"/>
          <w:tab w:val="left" w:pos="7920"/>
          <w:tab w:val="left" w:pos="9072"/>
          <w:tab w:val="left" w:pos="10224"/>
        </w:tabs>
        <w:suppressAutoHyphens/>
        <w:ind w:left="567" w:hanging="567"/>
      </w:pPr>
      <w:r>
        <w:t>(B</w:t>
      </w:r>
      <w:r w:rsidRPr="00041148">
        <w:t>)</w:t>
      </w:r>
      <w:r w:rsidRPr="00041148">
        <w:tab/>
      </w:r>
      <w:r w:rsidRPr="00041148">
        <w:tab/>
        <w:t>It is the intention of the Parties that this document be executed and take effect as a deed.</w:t>
      </w:r>
    </w:p>
    <w:p w14:paraId="77374B6A" w14:textId="77777777" w:rsidR="00932F6E" w:rsidRDefault="00932F6E" w:rsidP="00932F6E">
      <w:pPr>
        <w:tabs>
          <w:tab w:val="left" w:pos="450"/>
          <w:tab w:val="left" w:pos="1008"/>
          <w:tab w:val="left" w:pos="2160"/>
          <w:tab w:val="left" w:pos="3312"/>
          <w:tab w:val="left" w:pos="4464"/>
          <w:tab w:val="left" w:pos="5616"/>
          <w:tab w:val="left" w:pos="6768"/>
          <w:tab w:val="left" w:pos="7920"/>
          <w:tab w:val="left" w:pos="9072"/>
          <w:tab w:val="left" w:pos="10224"/>
        </w:tabs>
        <w:suppressAutoHyphens/>
      </w:pPr>
      <w:r w:rsidRPr="00041148">
        <w:t>Now in consideration of the Beneficiary entering into the Guaranteed Agreement, the Guarantor hereby agrees with the Beneficiary as follows:</w:t>
      </w:r>
    </w:p>
    <w:p w14:paraId="1F552B87" w14:textId="77777777" w:rsidR="00087F65" w:rsidRDefault="00932F6E" w:rsidP="0058568E">
      <w:pPr>
        <w:pStyle w:val="GPSL1SCHEDULEHeading"/>
        <w:numPr>
          <w:ilvl w:val="0"/>
          <w:numId w:val="409"/>
        </w:numPr>
        <w:ind w:left="851" w:hanging="425"/>
      </w:pPr>
      <w:r w:rsidRPr="00041148">
        <w:t>Definitions and Interpretation</w:t>
      </w:r>
    </w:p>
    <w:p w14:paraId="2173A400" w14:textId="77777777" w:rsidR="00932F6E" w:rsidRPr="008A182F" w:rsidRDefault="00B20812" w:rsidP="00B1632A">
      <w:pPr>
        <w:pStyle w:val="GPSL1indent"/>
      </w:pPr>
      <w:r>
        <w:t xml:space="preserve">   </w:t>
      </w:r>
      <w:r w:rsidR="00932F6E" w:rsidRPr="00041148">
        <w:t xml:space="preserve">In this Deed of Guarantee: </w:t>
      </w:r>
    </w:p>
    <w:p w14:paraId="6C675230" w14:textId="77777777" w:rsidR="00087F65" w:rsidRDefault="00932F6E" w:rsidP="0058568E">
      <w:pPr>
        <w:pStyle w:val="GPSL2Numbered"/>
        <w:numPr>
          <w:ilvl w:val="1"/>
          <w:numId w:val="409"/>
        </w:numPr>
        <w:ind w:left="1560" w:hanging="709"/>
      </w:pPr>
      <w:r w:rsidRPr="00041148">
        <w:t>unless defined elsewhere in this Deed of Guarantee or the context requires otherwise, defined terms shall have the same meaning as they have for the purposes of the Guaranteed Agreement;</w:t>
      </w:r>
    </w:p>
    <w:p w14:paraId="52C8F27F" w14:textId="77777777" w:rsidR="00087F65" w:rsidRDefault="00932F6E" w:rsidP="0058568E">
      <w:pPr>
        <w:pStyle w:val="GPSL2Numbered"/>
        <w:numPr>
          <w:ilvl w:val="1"/>
          <w:numId w:val="409"/>
        </w:numPr>
        <w:ind w:left="1560" w:hanging="709"/>
      </w:pPr>
      <w:r w:rsidRPr="00041148">
        <w:t>the words and phrases below shall have the following meanings:</w:t>
      </w:r>
    </w:p>
    <w:p w14:paraId="020BE41B" w14:textId="77777777" w:rsidR="00932F6E" w:rsidRDefault="00932F6E" w:rsidP="001115F5">
      <w:pPr>
        <w:pStyle w:val="GPSL2Indent"/>
      </w:pPr>
      <w:r w:rsidRPr="008A182F">
        <w:rPr>
          <w:highlight w:val="green"/>
        </w:rPr>
        <w:t>[Guidance Note: Insert and/or settle Definitions, including from the following list, as appropriate to either Framework Guarantee or Call Off Guarantee]</w:t>
      </w:r>
    </w:p>
    <w:tbl>
      <w:tblPr>
        <w:tblW w:w="8080" w:type="dxa"/>
        <w:tblInd w:w="1526" w:type="dxa"/>
        <w:tblLayout w:type="fixed"/>
        <w:tblLook w:val="04A0" w:firstRow="1" w:lastRow="0" w:firstColumn="1" w:lastColumn="0" w:noHBand="0" w:noVBand="1"/>
      </w:tblPr>
      <w:tblGrid>
        <w:gridCol w:w="2410"/>
        <w:gridCol w:w="5670"/>
      </w:tblGrid>
      <w:tr w:rsidR="00961FDF" w:rsidRPr="006875AD" w14:paraId="14CE7FC8" w14:textId="77777777" w:rsidTr="00961FDF">
        <w:tc>
          <w:tcPr>
            <w:tcW w:w="2410" w:type="dxa"/>
            <w:shd w:val="clear" w:color="auto" w:fill="auto"/>
          </w:tcPr>
          <w:p w14:paraId="1D3A9DDA" w14:textId="77777777" w:rsidR="00961FDF" w:rsidRPr="00B1632A" w:rsidRDefault="00961FDF">
            <w:pPr>
              <w:pStyle w:val="GPSDefinitionTerm"/>
              <w:rPr>
                <w:highlight w:val="yellow"/>
              </w:rPr>
            </w:pPr>
            <w:r w:rsidRPr="00B1632A">
              <w:rPr>
                <w:highlight w:val="yellow"/>
              </w:rPr>
              <w:t>"</w:t>
            </w:r>
            <w:r w:rsidRPr="00293635">
              <w:rPr>
                <w:highlight w:val="yellow"/>
              </w:rPr>
              <w:t>Authority</w:t>
            </w:r>
            <w:r w:rsidRPr="00B1632A">
              <w:rPr>
                <w:highlight w:val="yellow"/>
              </w:rPr>
              <w:t>"</w:t>
            </w:r>
          </w:p>
        </w:tc>
        <w:tc>
          <w:tcPr>
            <w:tcW w:w="5670" w:type="dxa"/>
            <w:shd w:val="clear" w:color="auto" w:fill="auto"/>
          </w:tcPr>
          <w:p w14:paraId="6CC676F5" w14:textId="77777777" w:rsidR="00961FDF" w:rsidRPr="00806F6A" w:rsidRDefault="00B1632A" w:rsidP="00293635">
            <w:pPr>
              <w:pStyle w:val="GPsDefinition"/>
            </w:pPr>
            <w:r>
              <w:rPr>
                <w:highlight w:val="yellow"/>
              </w:rPr>
              <w:t>has</w:t>
            </w:r>
            <w:r w:rsidR="00961FDF" w:rsidRPr="00961FDF">
              <w:rPr>
                <w:highlight w:val="yellow"/>
              </w:rPr>
              <w:t xml:space="preserve"> the meaning given to it in the Framework Agreement;</w:t>
            </w:r>
          </w:p>
        </w:tc>
      </w:tr>
      <w:tr w:rsidR="00B1632A" w:rsidRPr="00806F6A" w14:paraId="587B5D89" w14:textId="77777777" w:rsidTr="00B1632A">
        <w:tc>
          <w:tcPr>
            <w:tcW w:w="2410" w:type="dxa"/>
            <w:shd w:val="clear" w:color="auto" w:fill="auto"/>
          </w:tcPr>
          <w:p w14:paraId="5108C8FD" w14:textId="77777777" w:rsidR="00B1632A" w:rsidRPr="00B1632A" w:rsidRDefault="00B1632A" w:rsidP="00B20812">
            <w:pPr>
              <w:pStyle w:val="GPSDefinitionTerm"/>
              <w:rPr>
                <w:highlight w:val="yellow"/>
              </w:rPr>
            </w:pPr>
            <w:r w:rsidRPr="00B1632A">
              <w:rPr>
                <w:highlight w:val="yellow"/>
              </w:rPr>
              <w:t>"Beneficiary"</w:t>
            </w:r>
          </w:p>
        </w:tc>
        <w:tc>
          <w:tcPr>
            <w:tcW w:w="5670" w:type="dxa"/>
            <w:shd w:val="clear" w:color="auto" w:fill="auto"/>
          </w:tcPr>
          <w:p w14:paraId="591367A0" w14:textId="484AD79B" w:rsidR="00B1632A" w:rsidRPr="00961FDF" w:rsidRDefault="00B1632A" w:rsidP="00293635">
            <w:pPr>
              <w:pStyle w:val="GPsDefinition"/>
              <w:rPr>
                <w:highlight w:val="yellow"/>
              </w:rPr>
            </w:pPr>
            <w:r w:rsidRPr="00961FDF">
              <w:rPr>
                <w:highlight w:val="yellow"/>
              </w:rPr>
              <w:t xml:space="preserve">means [the Authority] [insert name of the </w:t>
            </w:r>
            <w:r w:rsidR="00DF7724">
              <w:rPr>
                <w:highlight w:val="yellow"/>
              </w:rPr>
              <w:t>Contracting Authority</w:t>
            </w:r>
            <w:r w:rsidRPr="00961FDF">
              <w:rPr>
                <w:highlight w:val="yellow"/>
              </w:rPr>
              <w:t xml:space="preserve"> with whom the Supplier enters into a </w:t>
            </w:r>
            <w:r w:rsidR="005649AF">
              <w:rPr>
                <w:highlight w:val="yellow"/>
              </w:rPr>
              <w:t>Call Off Contract</w:t>
            </w:r>
            <w:r w:rsidRPr="00961FDF">
              <w:rPr>
                <w:highlight w:val="yellow"/>
              </w:rPr>
              <w:t>] and "Beneficiaries"</w:t>
            </w:r>
            <w:r>
              <w:rPr>
                <w:highlight w:val="yellow"/>
              </w:rPr>
              <w:t xml:space="preserve"> shall be construed accordingly</w:t>
            </w:r>
            <w:r w:rsidRPr="00961FDF">
              <w:rPr>
                <w:highlight w:val="yellow"/>
              </w:rPr>
              <w:t>;</w:t>
            </w:r>
          </w:p>
        </w:tc>
      </w:tr>
      <w:tr w:rsidR="00B1632A" w:rsidRPr="00806F6A" w14:paraId="14FB4128" w14:textId="77777777" w:rsidTr="00B1632A">
        <w:tc>
          <w:tcPr>
            <w:tcW w:w="2410" w:type="dxa"/>
            <w:shd w:val="clear" w:color="auto" w:fill="auto"/>
          </w:tcPr>
          <w:p w14:paraId="0FC026A4" w14:textId="7A3E3331" w:rsidR="00B1632A" w:rsidRPr="00806F6A" w:rsidRDefault="00B1632A" w:rsidP="00B20812">
            <w:pPr>
              <w:pStyle w:val="GPSDefinitionTerm"/>
            </w:pPr>
            <w:r w:rsidRPr="00961FDF">
              <w:rPr>
                <w:highlight w:val="yellow"/>
              </w:rPr>
              <w:t>"</w:t>
            </w:r>
            <w:r w:rsidR="005649AF">
              <w:rPr>
                <w:highlight w:val="yellow"/>
              </w:rPr>
              <w:t>Call Off Contract</w:t>
            </w:r>
            <w:r w:rsidRPr="00B1632A">
              <w:rPr>
                <w:highlight w:val="yellow"/>
              </w:rPr>
              <w:t>"</w:t>
            </w:r>
          </w:p>
        </w:tc>
        <w:tc>
          <w:tcPr>
            <w:tcW w:w="5670" w:type="dxa"/>
            <w:shd w:val="clear" w:color="auto" w:fill="auto"/>
          </w:tcPr>
          <w:p w14:paraId="59971B32" w14:textId="77777777" w:rsidR="00B1632A" w:rsidRPr="00961FDF" w:rsidRDefault="00B1632A" w:rsidP="00293635">
            <w:pPr>
              <w:pStyle w:val="GPsDefinition"/>
              <w:rPr>
                <w:highlight w:val="yellow"/>
              </w:rPr>
            </w:pPr>
            <w:r>
              <w:rPr>
                <w:highlight w:val="yellow"/>
              </w:rPr>
              <w:t>has</w:t>
            </w:r>
            <w:r w:rsidRPr="00961FDF">
              <w:rPr>
                <w:highlight w:val="yellow"/>
              </w:rPr>
              <w:t xml:space="preserve"> the meaning given to it in the Framework Agreement;</w:t>
            </w:r>
          </w:p>
        </w:tc>
      </w:tr>
      <w:tr w:rsidR="00B1632A" w:rsidRPr="00806F6A" w14:paraId="266A1D63" w14:textId="77777777" w:rsidTr="00B1632A">
        <w:tc>
          <w:tcPr>
            <w:tcW w:w="2410" w:type="dxa"/>
            <w:shd w:val="clear" w:color="auto" w:fill="auto"/>
          </w:tcPr>
          <w:p w14:paraId="05FF55E7" w14:textId="77777777" w:rsidR="00B1632A" w:rsidRPr="00B1632A" w:rsidRDefault="00B1632A" w:rsidP="00B20812">
            <w:pPr>
              <w:pStyle w:val="GPSDefinitionTerm"/>
              <w:rPr>
                <w:highlight w:val="yellow"/>
              </w:rPr>
            </w:pPr>
            <w:r w:rsidRPr="00961FDF">
              <w:rPr>
                <w:highlight w:val="yellow"/>
              </w:rPr>
              <w:lastRenderedPageBreak/>
              <w:t>"</w:t>
            </w:r>
            <w:r w:rsidRPr="00B1632A">
              <w:rPr>
                <w:highlight w:val="yellow"/>
              </w:rPr>
              <w:t>Framework</w:t>
            </w:r>
            <w:r w:rsidRPr="00961FDF">
              <w:rPr>
                <w:highlight w:val="yellow"/>
              </w:rPr>
              <w:t xml:space="preserve"> Agreement</w:t>
            </w:r>
            <w:r w:rsidRPr="00B1632A">
              <w:rPr>
                <w:highlight w:val="yellow"/>
              </w:rPr>
              <w:t>"</w:t>
            </w:r>
          </w:p>
        </w:tc>
        <w:tc>
          <w:tcPr>
            <w:tcW w:w="5670" w:type="dxa"/>
            <w:shd w:val="clear" w:color="auto" w:fill="auto"/>
          </w:tcPr>
          <w:p w14:paraId="2F8F4580" w14:textId="77777777" w:rsidR="00B1632A" w:rsidRPr="00961FDF" w:rsidRDefault="00B1632A" w:rsidP="00293635">
            <w:pPr>
              <w:pStyle w:val="GPsDefinition"/>
              <w:rPr>
                <w:highlight w:val="yellow"/>
              </w:rPr>
            </w:pPr>
            <w:r w:rsidRPr="00961FDF">
              <w:rPr>
                <w:highlight w:val="yellow"/>
              </w:rPr>
              <w:t xml:space="preserve">means the Framework Agreement for the </w:t>
            </w:r>
            <w:r w:rsidR="00FA3B62">
              <w:rPr>
                <w:highlight w:val="yellow"/>
              </w:rPr>
              <w:t>Services</w:t>
            </w:r>
            <w:r w:rsidRPr="00961FDF">
              <w:rPr>
                <w:highlight w:val="yellow"/>
              </w:rPr>
              <w:t xml:space="preserve"> dated on or about the date hereof made between the Authority and the Supplier;]</w:t>
            </w:r>
          </w:p>
        </w:tc>
      </w:tr>
      <w:tr w:rsidR="00B1632A" w:rsidRPr="00806F6A" w14:paraId="22D99D40" w14:textId="77777777" w:rsidTr="00B1632A">
        <w:tc>
          <w:tcPr>
            <w:tcW w:w="2410" w:type="dxa"/>
            <w:shd w:val="clear" w:color="auto" w:fill="auto"/>
          </w:tcPr>
          <w:p w14:paraId="4FF6294B" w14:textId="77777777" w:rsidR="00B1632A" w:rsidRPr="00B1632A" w:rsidRDefault="00B1632A" w:rsidP="00B20812">
            <w:pPr>
              <w:pStyle w:val="GPSDefinitionTerm"/>
              <w:rPr>
                <w:highlight w:val="yellow"/>
              </w:rPr>
            </w:pPr>
            <w:r w:rsidRPr="00961FDF">
              <w:rPr>
                <w:highlight w:val="yellow"/>
              </w:rPr>
              <w:t>"</w:t>
            </w:r>
            <w:r w:rsidRPr="00B1632A">
              <w:rPr>
                <w:highlight w:val="yellow"/>
              </w:rPr>
              <w:t>Goods"</w:t>
            </w:r>
          </w:p>
        </w:tc>
        <w:tc>
          <w:tcPr>
            <w:tcW w:w="5670" w:type="dxa"/>
            <w:shd w:val="clear" w:color="auto" w:fill="auto"/>
          </w:tcPr>
          <w:p w14:paraId="319B0348" w14:textId="77777777" w:rsidR="00B1632A" w:rsidRPr="00961FDF" w:rsidRDefault="00B1632A" w:rsidP="00293635">
            <w:pPr>
              <w:pStyle w:val="GPsDefinition"/>
              <w:rPr>
                <w:highlight w:val="yellow"/>
              </w:rPr>
            </w:pPr>
            <w:r>
              <w:rPr>
                <w:highlight w:val="yellow"/>
              </w:rPr>
              <w:t>has</w:t>
            </w:r>
            <w:r w:rsidRPr="00961FDF">
              <w:rPr>
                <w:highlight w:val="yellow"/>
              </w:rPr>
              <w:t xml:space="preserve"> the meaning given to it in the Framework Agreement;</w:t>
            </w:r>
          </w:p>
        </w:tc>
      </w:tr>
      <w:tr w:rsidR="00B1632A" w:rsidRPr="00961FDF" w14:paraId="1559BA16" w14:textId="77777777" w:rsidTr="00B1632A">
        <w:tc>
          <w:tcPr>
            <w:tcW w:w="2410" w:type="dxa"/>
            <w:shd w:val="clear" w:color="auto" w:fill="auto"/>
          </w:tcPr>
          <w:p w14:paraId="11726DA7" w14:textId="77777777" w:rsidR="00B1632A" w:rsidRPr="00B1632A" w:rsidRDefault="00B1632A" w:rsidP="00B20812">
            <w:pPr>
              <w:pStyle w:val="GPSDefinitionTerm"/>
              <w:rPr>
                <w:highlight w:val="yellow"/>
              </w:rPr>
            </w:pPr>
            <w:r w:rsidRPr="00961FDF">
              <w:rPr>
                <w:highlight w:val="yellow"/>
              </w:rPr>
              <w:t>"</w:t>
            </w:r>
            <w:r w:rsidRPr="00B1632A">
              <w:rPr>
                <w:highlight w:val="yellow"/>
              </w:rPr>
              <w:t>Guaranteed</w:t>
            </w:r>
            <w:r w:rsidRPr="00961FDF">
              <w:rPr>
                <w:highlight w:val="yellow"/>
              </w:rPr>
              <w:t xml:space="preserve"> Agreement"</w:t>
            </w:r>
          </w:p>
        </w:tc>
        <w:tc>
          <w:tcPr>
            <w:tcW w:w="5670" w:type="dxa"/>
            <w:shd w:val="clear" w:color="auto" w:fill="auto"/>
          </w:tcPr>
          <w:p w14:paraId="6DE56B7E" w14:textId="3F3ECF7E" w:rsidR="00B1632A" w:rsidRPr="00961FDF" w:rsidRDefault="00B1632A" w:rsidP="00293635">
            <w:pPr>
              <w:pStyle w:val="GPsDefinition"/>
              <w:rPr>
                <w:highlight w:val="yellow"/>
              </w:rPr>
            </w:pPr>
            <w:r w:rsidRPr="00961FDF">
              <w:rPr>
                <w:highlight w:val="yellow"/>
              </w:rPr>
              <w:t xml:space="preserve">means [the Framework Agreement] [the </w:t>
            </w:r>
            <w:r w:rsidR="005649AF">
              <w:rPr>
                <w:highlight w:val="yellow"/>
              </w:rPr>
              <w:t>Call Off Contract</w:t>
            </w:r>
            <w:r w:rsidRPr="00961FDF">
              <w:rPr>
                <w:highlight w:val="yellow"/>
              </w:rPr>
              <w:t>] made between the Beneficiary and the Supplier on [insert date];</w:t>
            </w:r>
          </w:p>
        </w:tc>
      </w:tr>
      <w:tr w:rsidR="00B1632A" w:rsidRPr="00961FDF" w14:paraId="6498E7B8" w14:textId="77777777" w:rsidTr="00B1632A">
        <w:tc>
          <w:tcPr>
            <w:tcW w:w="2410" w:type="dxa"/>
            <w:shd w:val="clear" w:color="auto" w:fill="auto"/>
          </w:tcPr>
          <w:p w14:paraId="2E449477" w14:textId="77777777" w:rsidR="00B1632A" w:rsidRPr="00961FDF" w:rsidRDefault="00293635" w:rsidP="00B20812">
            <w:pPr>
              <w:pStyle w:val="GPSDefinitionTerm"/>
              <w:rPr>
                <w:highlight w:val="yellow"/>
              </w:rPr>
            </w:pPr>
            <w:r w:rsidRPr="00293635">
              <w:t>"</w:t>
            </w:r>
            <w:r w:rsidR="00B1632A" w:rsidRPr="00293635">
              <w:t>Guaranteed Obligations</w:t>
            </w:r>
            <w:r w:rsidRPr="00293635">
              <w:t>"</w:t>
            </w:r>
          </w:p>
        </w:tc>
        <w:tc>
          <w:tcPr>
            <w:tcW w:w="5670" w:type="dxa"/>
            <w:shd w:val="clear" w:color="auto" w:fill="auto"/>
          </w:tcPr>
          <w:p w14:paraId="18007518" w14:textId="77777777" w:rsidR="00B1632A" w:rsidRDefault="00B1632A" w:rsidP="00293635">
            <w:pPr>
              <w:pStyle w:val="GPsDefinition"/>
              <w:rPr>
                <w:highlight w:val="yellow"/>
              </w:rPr>
            </w:pPr>
            <w:r w:rsidRPr="00041148">
              <w:t>means all obligations and liabilities of the Supplier to the Beneficiary under the Guaranteed Agreement together with all obligations owed by the Supplier to the Beneficiary that are supplemental to, incurred under, ancillary to or calculated by reference to the Guaranteed Agreement</w:t>
            </w:r>
            <w:r w:rsidRPr="001827DA">
              <w:t>;</w:t>
            </w:r>
          </w:p>
        </w:tc>
      </w:tr>
      <w:tr w:rsidR="00B1632A" w:rsidRPr="00961FDF" w14:paraId="3535355B" w14:textId="77777777" w:rsidTr="00B1632A">
        <w:tc>
          <w:tcPr>
            <w:tcW w:w="2410" w:type="dxa"/>
            <w:shd w:val="clear" w:color="auto" w:fill="auto"/>
          </w:tcPr>
          <w:p w14:paraId="58FE5B0E" w14:textId="77777777" w:rsidR="00B1632A" w:rsidRPr="00B1632A" w:rsidRDefault="00B1632A" w:rsidP="00B20812">
            <w:pPr>
              <w:pStyle w:val="GPSDefinitionTerm"/>
              <w:rPr>
                <w:highlight w:val="yellow"/>
              </w:rPr>
            </w:pPr>
            <w:r w:rsidRPr="00961FDF">
              <w:rPr>
                <w:highlight w:val="yellow"/>
              </w:rPr>
              <w:t>"</w:t>
            </w:r>
            <w:r w:rsidRPr="00B1632A">
              <w:rPr>
                <w:highlight w:val="yellow"/>
              </w:rPr>
              <w:t>Services</w:t>
            </w:r>
            <w:r w:rsidRPr="00961FDF">
              <w:rPr>
                <w:highlight w:val="yellow"/>
              </w:rPr>
              <w:t>"</w:t>
            </w:r>
          </w:p>
        </w:tc>
        <w:tc>
          <w:tcPr>
            <w:tcW w:w="5670" w:type="dxa"/>
            <w:shd w:val="clear" w:color="auto" w:fill="auto"/>
          </w:tcPr>
          <w:p w14:paraId="30F8006D" w14:textId="77777777" w:rsidR="00B1632A" w:rsidRPr="00961FDF" w:rsidRDefault="00B1632A" w:rsidP="00293635">
            <w:pPr>
              <w:pStyle w:val="GPsDefinition"/>
              <w:rPr>
                <w:highlight w:val="yellow"/>
              </w:rPr>
            </w:pPr>
            <w:r>
              <w:rPr>
                <w:highlight w:val="yellow"/>
              </w:rPr>
              <w:t>has</w:t>
            </w:r>
            <w:r w:rsidRPr="00961FDF">
              <w:rPr>
                <w:highlight w:val="yellow"/>
              </w:rPr>
              <w:t xml:space="preserve"> the meaning given to it in </w:t>
            </w:r>
            <w:r w:rsidRPr="008A182F">
              <w:rPr>
                <w:highlight w:val="yellow"/>
              </w:rPr>
              <w:t>the Framework Agreement</w:t>
            </w:r>
            <w:r w:rsidRPr="00961FDF">
              <w:rPr>
                <w:highlight w:val="yellow"/>
              </w:rPr>
              <w:t>;</w:t>
            </w:r>
          </w:p>
        </w:tc>
      </w:tr>
    </w:tbl>
    <w:p w14:paraId="554CC324" w14:textId="77777777" w:rsidR="00087F65" w:rsidRDefault="00932F6E" w:rsidP="0058568E">
      <w:pPr>
        <w:pStyle w:val="GPSL2Numbered"/>
        <w:numPr>
          <w:ilvl w:val="1"/>
          <w:numId w:val="409"/>
        </w:numPr>
        <w:ind w:left="1560" w:hanging="709"/>
      </w:pPr>
      <w:r w:rsidRPr="00041148">
        <w:t>references to this Deed of Guarantee and any provisions of this Deed of Guarantee or to any other document or agreement (including to the Guaranteed Agreement) are to be construed as references to this Deed of Guarantee, those provisions or that document or agreement in force for the time being and as amended, varied, restated,  supplemented, substituted or novated from time to time;</w:t>
      </w:r>
    </w:p>
    <w:p w14:paraId="7CE7292C" w14:textId="77777777" w:rsidR="00087F65" w:rsidRDefault="00932F6E" w:rsidP="0058568E">
      <w:pPr>
        <w:pStyle w:val="GPSL2Numbered"/>
        <w:numPr>
          <w:ilvl w:val="1"/>
          <w:numId w:val="409"/>
        </w:numPr>
        <w:ind w:left="1560" w:hanging="709"/>
      </w:pPr>
      <w:r w:rsidRPr="00041148">
        <w:t>unless the context otherwise requires, words importing the singular are to include the plural and vice versa;</w:t>
      </w:r>
    </w:p>
    <w:p w14:paraId="4B2368CE" w14:textId="77777777" w:rsidR="00087F65" w:rsidRDefault="00932F6E" w:rsidP="0058568E">
      <w:pPr>
        <w:pStyle w:val="GPSL2Numbered"/>
        <w:numPr>
          <w:ilvl w:val="1"/>
          <w:numId w:val="409"/>
        </w:numPr>
        <w:ind w:left="1560" w:hanging="709"/>
      </w:pPr>
      <w:r w:rsidRPr="00041148">
        <w:t>references to a person are to be construed to include that person's assignees or transferees or successors in title, whether direct or indirect;</w:t>
      </w:r>
    </w:p>
    <w:p w14:paraId="28788F5D" w14:textId="77777777" w:rsidR="00087F65" w:rsidRDefault="00932F6E" w:rsidP="0058568E">
      <w:pPr>
        <w:pStyle w:val="GPSL2Numbered"/>
        <w:numPr>
          <w:ilvl w:val="1"/>
          <w:numId w:val="409"/>
        </w:numPr>
        <w:ind w:left="1560" w:hanging="709"/>
      </w:pPr>
      <w:r w:rsidRPr="00041148">
        <w:t xml:space="preserve">the words </w:t>
      </w:r>
      <w:r w:rsidR="002E7CBD">
        <w:t>“</w:t>
      </w:r>
      <w:r w:rsidRPr="00041148">
        <w:t xml:space="preserve">other” and </w:t>
      </w:r>
      <w:r w:rsidR="002E7CBD">
        <w:t>“</w:t>
      </w:r>
      <w:r w:rsidRPr="00041148">
        <w:t>otherwise” are not to be construed as confining the meaning of any following words to the class of thing previously stated where a wider construction is possible;</w:t>
      </w:r>
    </w:p>
    <w:p w14:paraId="3420A52C" w14:textId="77777777" w:rsidR="00087F65" w:rsidRDefault="00932F6E" w:rsidP="0058568E">
      <w:pPr>
        <w:pStyle w:val="GPSL2Numbered"/>
        <w:numPr>
          <w:ilvl w:val="1"/>
          <w:numId w:val="409"/>
        </w:numPr>
        <w:ind w:left="1560" w:hanging="709"/>
      </w:pPr>
      <w:r w:rsidRPr="00041148">
        <w:t>unless the context otherwise requires, reference to a gender includes the other gender and the neuter;</w:t>
      </w:r>
    </w:p>
    <w:p w14:paraId="636D6046" w14:textId="77777777" w:rsidR="00087F65" w:rsidRDefault="00932F6E" w:rsidP="0058568E">
      <w:pPr>
        <w:pStyle w:val="GPSL2Numbered"/>
        <w:numPr>
          <w:ilvl w:val="1"/>
          <w:numId w:val="409"/>
        </w:numPr>
        <w:ind w:left="1560" w:hanging="709"/>
      </w:pPr>
      <w:r w:rsidRPr="00041148">
        <w:t xml:space="preserve">unless the context otherwise requires, references to an Act of Parliament, statutory provision or statutory instrument include a reference to that Act of Parliament, statutory provision or statutory instrument as amended, extended or re-enacted from time to time and to any regulations made under it; </w:t>
      </w:r>
    </w:p>
    <w:p w14:paraId="76134EB8" w14:textId="77777777" w:rsidR="00087F65" w:rsidRDefault="00932F6E" w:rsidP="0058568E">
      <w:pPr>
        <w:pStyle w:val="GPSL2Numbered"/>
        <w:numPr>
          <w:ilvl w:val="1"/>
          <w:numId w:val="409"/>
        </w:numPr>
        <w:ind w:left="1560" w:hanging="709"/>
      </w:pPr>
      <w:r w:rsidRPr="00041148">
        <w:t xml:space="preserve">unless the context otherwise requires, any phrase introduced by the words </w:t>
      </w:r>
      <w:r w:rsidR="002E7CBD">
        <w:t>“</w:t>
      </w:r>
      <w:r w:rsidRPr="00041148">
        <w:t xml:space="preserve">including”, </w:t>
      </w:r>
      <w:r w:rsidR="002E7CBD">
        <w:t>“</w:t>
      </w:r>
      <w:r w:rsidRPr="00041148">
        <w:t xml:space="preserve">includes”, </w:t>
      </w:r>
      <w:r w:rsidR="002E7CBD">
        <w:t>“</w:t>
      </w:r>
      <w:r w:rsidRPr="00041148">
        <w:t xml:space="preserve">in particular”, </w:t>
      </w:r>
      <w:r w:rsidR="002E7CBD">
        <w:t>“</w:t>
      </w:r>
      <w:r w:rsidRPr="00041148">
        <w:t>for example” or similar, shall be construed as illustrative and without limitation to the generality of the related general words;</w:t>
      </w:r>
    </w:p>
    <w:p w14:paraId="5DBFDB42" w14:textId="77777777" w:rsidR="00087F65" w:rsidRDefault="00932F6E" w:rsidP="0058568E">
      <w:pPr>
        <w:pStyle w:val="GPSL2Numbered"/>
        <w:numPr>
          <w:ilvl w:val="1"/>
          <w:numId w:val="409"/>
        </w:numPr>
        <w:ind w:left="1560" w:hanging="709"/>
      </w:pPr>
      <w:r w:rsidRPr="00041148">
        <w:t>references to Clauses and Schedules are, unless otherwise provided, references to Clauses of and Schedules to this Deed of Guarantee; and</w:t>
      </w:r>
    </w:p>
    <w:p w14:paraId="244B5AE7" w14:textId="77777777" w:rsidR="00087F65" w:rsidRDefault="00932F6E" w:rsidP="0058568E">
      <w:pPr>
        <w:pStyle w:val="GPSL2Numbered"/>
        <w:numPr>
          <w:ilvl w:val="1"/>
          <w:numId w:val="409"/>
        </w:numPr>
        <w:ind w:left="1560" w:hanging="709"/>
      </w:pPr>
      <w:r w:rsidRPr="00041148">
        <w:t>references to liability are to include any liability whether actual, contingent, present or future.</w:t>
      </w:r>
    </w:p>
    <w:p w14:paraId="79EB2748" w14:textId="77777777" w:rsidR="00087F65" w:rsidRDefault="00932F6E" w:rsidP="0058568E">
      <w:pPr>
        <w:pStyle w:val="GPSL1SCHEDULEHeading"/>
        <w:numPr>
          <w:ilvl w:val="0"/>
          <w:numId w:val="409"/>
        </w:numPr>
        <w:ind w:left="851" w:hanging="425"/>
      </w:pPr>
      <w:r w:rsidRPr="00041148">
        <w:t>Guarantee and indemnity</w:t>
      </w:r>
    </w:p>
    <w:p w14:paraId="4D4EED6A" w14:textId="77777777" w:rsidR="00087F65" w:rsidRDefault="00932F6E" w:rsidP="0058568E">
      <w:pPr>
        <w:pStyle w:val="GPSL2Numbered"/>
        <w:numPr>
          <w:ilvl w:val="1"/>
          <w:numId w:val="409"/>
        </w:numPr>
        <w:ind w:left="1560" w:hanging="709"/>
      </w:pPr>
      <w:r w:rsidRPr="00041148">
        <w:lastRenderedPageBreak/>
        <w:t xml:space="preserve">The Guarantor irrevocably and unconditionally guarantees and undertakes to the Beneficiary to procure that the Supplier duly and punctually performs all of the Guaranteed Obligations now or hereafter due, owing or incurred by the Supplier to the Beneficiary. </w:t>
      </w:r>
    </w:p>
    <w:p w14:paraId="67F6E9E0" w14:textId="77777777" w:rsidR="00087F65" w:rsidRDefault="00932F6E" w:rsidP="0058568E">
      <w:pPr>
        <w:pStyle w:val="GPSL2Numbered"/>
        <w:numPr>
          <w:ilvl w:val="1"/>
          <w:numId w:val="409"/>
        </w:numPr>
        <w:ind w:left="1560" w:hanging="709"/>
      </w:pPr>
      <w:r w:rsidRPr="00041148">
        <w:t>The Guarantor irrevocably and unconditionally undertakes upon demand to pay to the Beneficiary all monies and liabilities which are now or at any time hereafter shall have become payable by the Supplier to the Beneficiary under or in connection with the Guaranteed Agreement or in respect of the Guaranteed Obligations as if it were a primary obligor.</w:t>
      </w:r>
    </w:p>
    <w:p w14:paraId="06772593" w14:textId="77777777" w:rsidR="00087F65" w:rsidRDefault="00932F6E" w:rsidP="0058568E">
      <w:pPr>
        <w:pStyle w:val="GPSL2Numbered"/>
        <w:numPr>
          <w:ilvl w:val="1"/>
          <w:numId w:val="409"/>
        </w:numPr>
        <w:ind w:left="1560" w:hanging="709"/>
      </w:pPr>
      <w:r w:rsidRPr="00041148">
        <w:t>If at any time the Supplier shall fail to perform any of the Guaranteed Obligations, the Guarantor, as primary obligor, irrevocably and unconditionally undertakes to the Beneficiary that, upon first demand by the Beneficiary it shall, at the cost and expense of the Guarantor:</w:t>
      </w:r>
    </w:p>
    <w:p w14:paraId="23E91ACC" w14:textId="77777777" w:rsidR="00087F65" w:rsidRDefault="00932F6E" w:rsidP="0058568E">
      <w:pPr>
        <w:pStyle w:val="GPSL3numberedclause"/>
        <w:numPr>
          <w:ilvl w:val="2"/>
          <w:numId w:val="409"/>
        </w:numPr>
        <w:ind w:left="2552" w:hanging="992"/>
      </w:pPr>
      <w:r w:rsidRPr="00041148">
        <w:t>fully, punctually and specifically perform such Guaranteed Obligations as if it were itself a direct and primary obligor to the Beneficiary in respect of the Guaranteed Obligations and liable as if the Guaranteed Agreement had been entered into directly by the Guarantor and the Beneficiary; and</w:t>
      </w:r>
    </w:p>
    <w:p w14:paraId="40B5C5E6" w14:textId="77777777" w:rsidR="00087F65" w:rsidRDefault="00932F6E" w:rsidP="0058568E">
      <w:pPr>
        <w:pStyle w:val="GPSL3numberedclause"/>
        <w:numPr>
          <w:ilvl w:val="2"/>
          <w:numId w:val="409"/>
        </w:numPr>
        <w:ind w:left="2552" w:hanging="992"/>
      </w:pPr>
      <w:r w:rsidRPr="00041148">
        <w:t xml:space="preserve">as a separate and independent obligation and liability, indemnify and keep the Beneficiary indemnified against all losses, damages, costs and expenses (including VAT thereon, and including, without limitation, all court costs and all legal fees on a solicitor and own client basis, together with any disbursements,) of whatever nature which may result or which such Beneficiary may suffer, incur or sustain arising in any way whatsoever out of a failure by the Supplier to perform the Guaranteed Obligations save that, subject to the other provisions of this Deed of Guarantee, this shall not be construed as imposing greater obligations or liabilities on the Guarantor than are purported to be imposed on the Supplier under the Guaranteed Agreement.  </w:t>
      </w:r>
    </w:p>
    <w:p w14:paraId="1875CE77" w14:textId="77777777" w:rsidR="00087F65" w:rsidRDefault="00932F6E" w:rsidP="0058568E">
      <w:pPr>
        <w:pStyle w:val="GPSL2Numbered"/>
        <w:numPr>
          <w:ilvl w:val="1"/>
          <w:numId w:val="409"/>
        </w:numPr>
        <w:ind w:left="1560" w:hanging="709"/>
      </w:pPr>
      <w:r w:rsidRPr="00041148">
        <w:t xml:space="preserve">As a separate and independent obligation and liability from its obligations and liabilities under Clauses 2.1 to 2.3 above, the Guarantor as a primary obligor irrevocably and unconditionally undertakes to indemnify and keep the Beneficiary indemnified on demand against all losses, damages, costs and expenses (including VAT thereon, and including, without limitation, all legal costs and expenses), of whatever nature, whether arising under statute, contract or at common law, which such Beneficiary may suffer or incur if any obligation guaranteed by the Guarantor is or becomes unenforceable, invalid or illegal as if the obligation guaranteed had not become unenforceable, invalid or illegal provided that the Guarantor's liability shall be no greater than the Supplier's liability would have been if the obligation guaranteed had not become unenforceable, invalid or illegal.  </w:t>
      </w:r>
    </w:p>
    <w:p w14:paraId="7A7E70C3" w14:textId="77777777" w:rsidR="00087F65" w:rsidRDefault="00932F6E" w:rsidP="0058568E">
      <w:pPr>
        <w:pStyle w:val="GPSL1SCHEDULEHeading"/>
        <w:numPr>
          <w:ilvl w:val="0"/>
          <w:numId w:val="409"/>
        </w:numPr>
        <w:ind w:left="851" w:hanging="425"/>
      </w:pPr>
      <w:r w:rsidRPr="00041148">
        <w:t>Obligation to enter into a new contract</w:t>
      </w:r>
    </w:p>
    <w:p w14:paraId="5FB8D842" w14:textId="77777777" w:rsidR="00087F65" w:rsidRDefault="00932F6E" w:rsidP="0058568E">
      <w:pPr>
        <w:pStyle w:val="GPSL2Numbered"/>
        <w:numPr>
          <w:ilvl w:val="1"/>
          <w:numId w:val="409"/>
        </w:numPr>
        <w:ind w:left="1560" w:hanging="709"/>
      </w:pPr>
      <w:r w:rsidRPr="00041148">
        <w:t xml:space="preserve">If the Guaranteed Agreement is terminated for any reason, whether by the Beneficiary or the Supplier, or if the Guaranteed Agreement is disclaimed by a liquidator of the Supplier or the obligations of the Supplier are declared to be void or voidable for any reason, then the Guarantor will, at the request of </w:t>
      </w:r>
      <w:r w:rsidRPr="00041148">
        <w:lastRenderedPageBreak/>
        <w:t>the Beneficiary enter into a contract with the Beneficiary in terms mutatis mutandis the same as the Guaranteed Agreement and the obligations of the Guarantor under such substitute agreement shall be the same as if the Guarantor had been original obligor under the Guaranteed Agreement or under an agreement entered into on the same terms and at the same time as the Guaranteed Agreement with the Beneficiary.</w:t>
      </w:r>
    </w:p>
    <w:p w14:paraId="514D39B6" w14:textId="77777777" w:rsidR="00087F65" w:rsidRDefault="00932F6E" w:rsidP="0058568E">
      <w:pPr>
        <w:pStyle w:val="GPSL1SCHEDULEHeading"/>
        <w:numPr>
          <w:ilvl w:val="0"/>
          <w:numId w:val="409"/>
        </w:numPr>
        <w:ind w:left="851" w:hanging="425"/>
      </w:pPr>
      <w:r w:rsidRPr="00041148">
        <w:t>Demands and Notices</w:t>
      </w:r>
    </w:p>
    <w:p w14:paraId="1AABDDE0" w14:textId="77777777" w:rsidR="00087F65" w:rsidRDefault="00932F6E" w:rsidP="0058568E">
      <w:pPr>
        <w:pStyle w:val="GPSL2Numbered"/>
        <w:numPr>
          <w:ilvl w:val="1"/>
          <w:numId w:val="409"/>
        </w:numPr>
        <w:ind w:left="1560" w:hanging="709"/>
      </w:pPr>
      <w:r w:rsidRPr="00041148">
        <w:t>Any demand or notice served by the Beneficiary on the Guarantor under this Deed of Guarantee shall be in writing, addressed to:</w:t>
      </w:r>
    </w:p>
    <w:p w14:paraId="4E6B9D49" w14:textId="77777777" w:rsidR="00087F65" w:rsidRDefault="00932F6E" w:rsidP="0058568E">
      <w:pPr>
        <w:pStyle w:val="GPSL3numberedclause"/>
        <w:numPr>
          <w:ilvl w:val="2"/>
          <w:numId w:val="409"/>
        </w:numPr>
        <w:ind w:left="2552" w:hanging="992"/>
      </w:pPr>
      <w:r w:rsidRPr="00F92BDE">
        <w:rPr>
          <w:highlight w:val="yellow"/>
        </w:rPr>
        <w:t>[Address of the Guarantor in England and Wales]</w:t>
      </w:r>
      <w:r w:rsidRPr="00041148">
        <w:t xml:space="preserve"> </w:t>
      </w:r>
    </w:p>
    <w:p w14:paraId="117DDB3B" w14:textId="77777777" w:rsidR="00087F65" w:rsidRDefault="00932F6E" w:rsidP="0058568E">
      <w:pPr>
        <w:pStyle w:val="GPSL3numberedclause"/>
        <w:numPr>
          <w:ilvl w:val="2"/>
          <w:numId w:val="409"/>
        </w:numPr>
        <w:ind w:left="2552" w:hanging="992"/>
      </w:pPr>
      <w:r w:rsidRPr="00F92BDE">
        <w:rPr>
          <w:highlight w:val="yellow"/>
        </w:rPr>
        <w:t>[Facsimile Number]</w:t>
      </w:r>
    </w:p>
    <w:p w14:paraId="24501484" w14:textId="77777777" w:rsidR="00087F65" w:rsidRDefault="00932F6E" w:rsidP="0058568E">
      <w:pPr>
        <w:pStyle w:val="GPSL3numberedclause"/>
        <w:numPr>
          <w:ilvl w:val="2"/>
          <w:numId w:val="409"/>
        </w:numPr>
        <w:ind w:left="2552" w:hanging="992"/>
      </w:pPr>
      <w:r w:rsidRPr="00041148">
        <w:t xml:space="preserve">For the Attention of </w:t>
      </w:r>
      <w:r w:rsidRPr="00F92BDE">
        <w:rPr>
          <w:highlight w:val="yellow"/>
        </w:rPr>
        <w:t>[insert details]</w:t>
      </w:r>
    </w:p>
    <w:p w14:paraId="2F2FDAA1" w14:textId="77777777" w:rsidR="00932F6E" w:rsidRDefault="00932F6E" w:rsidP="001115F5">
      <w:pPr>
        <w:pStyle w:val="GPSL2Indent"/>
      </w:pPr>
      <w:r w:rsidRPr="00041148">
        <w:t>or such other address in England and Wales or facsimile number as the Guarantor has from time to time notified to the Beneficiary in writing in accordance with the terms of this Deed of Guarantee as being an address or facsimile number for the receipt of such demands or notices.</w:t>
      </w:r>
    </w:p>
    <w:p w14:paraId="59E321B0" w14:textId="77777777" w:rsidR="00087F65" w:rsidRDefault="00932F6E" w:rsidP="0058568E">
      <w:pPr>
        <w:pStyle w:val="GPSL2Numbered"/>
        <w:numPr>
          <w:ilvl w:val="1"/>
          <w:numId w:val="409"/>
        </w:numPr>
        <w:ind w:left="1560" w:hanging="709"/>
      </w:pPr>
      <w:r w:rsidRPr="00041148">
        <w:t>Any notice or demand served on the Guarantor or the Beneficiary under this Deed of Guarantee shall be deemed to have been served:</w:t>
      </w:r>
    </w:p>
    <w:p w14:paraId="7990368C" w14:textId="77777777" w:rsidR="00087F65" w:rsidRDefault="00932F6E" w:rsidP="0058568E">
      <w:pPr>
        <w:pStyle w:val="GPSL3numberedclause"/>
        <w:numPr>
          <w:ilvl w:val="2"/>
          <w:numId w:val="409"/>
        </w:numPr>
        <w:ind w:left="2552" w:hanging="992"/>
      </w:pPr>
      <w:r w:rsidRPr="00041148">
        <w:t>if delivered by hand, at the time of delivery; or</w:t>
      </w:r>
    </w:p>
    <w:p w14:paraId="2C89A25B" w14:textId="77777777" w:rsidR="00087F65" w:rsidRDefault="00932F6E" w:rsidP="0058568E">
      <w:pPr>
        <w:pStyle w:val="GPSL3numberedclause"/>
        <w:numPr>
          <w:ilvl w:val="2"/>
          <w:numId w:val="409"/>
        </w:numPr>
        <w:ind w:left="2552" w:hanging="992"/>
      </w:pPr>
      <w:r w:rsidRPr="00041148">
        <w:t>if posted, at 10.00 a.m. on the second Working Day after it was put into the post; or</w:t>
      </w:r>
    </w:p>
    <w:p w14:paraId="37263C86" w14:textId="77777777" w:rsidR="00087F65" w:rsidRDefault="00932F6E" w:rsidP="0058568E">
      <w:pPr>
        <w:pStyle w:val="GPSL3numberedclause"/>
        <w:numPr>
          <w:ilvl w:val="2"/>
          <w:numId w:val="409"/>
        </w:numPr>
        <w:ind w:left="2552" w:hanging="992"/>
      </w:pPr>
      <w:r w:rsidRPr="00041148">
        <w:t>if sent by facsimile, at the time of despatch, if despatched before 5.00 p.m. on any Working Day, and in any other case at 10.00 a.m. on the next Working Day.</w:t>
      </w:r>
    </w:p>
    <w:p w14:paraId="50ECB4C0" w14:textId="77777777" w:rsidR="00087F65" w:rsidRDefault="00932F6E" w:rsidP="0058568E">
      <w:pPr>
        <w:pStyle w:val="GPSL2Numbered"/>
        <w:numPr>
          <w:ilvl w:val="1"/>
          <w:numId w:val="409"/>
        </w:numPr>
        <w:ind w:left="1560" w:hanging="709"/>
      </w:pPr>
      <w:r w:rsidRPr="00041148">
        <w:t>In proving service of a notice or demand on the Guarantor or the Beneficiary it shall be sufficient to prove that delivery was made, or that the envelope containing the notice or demand was properly addressed and posted as a prepaid first class recorded delivery letter, or that the facsimile message was properly addressed and despatched, as the case may be.</w:t>
      </w:r>
    </w:p>
    <w:p w14:paraId="23DEFBF3" w14:textId="77777777" w:rsidR="00087F65" w:rsidRDefault="00932F6E" w:rsidP="0058568E">
      <w:pPr>
        <w:pStyle w:val="GPSL2Numbered"/>
        <w:numPr>
          <w:ilvl w:val="1"/>
          <w:numId w:val="409"/>
        </w:numPr>
        <w:ind w:left="1560" w:hanging="709"/>
      </w:pPr>
      <w:r w:rsidRPr="00041148">
        <w:t>Any notice purported to be served on the Beneficiary under this Deed of Guarantee shall only be valid when received in writing by the Beneficiary.</w:t>
      </w:r>
    </w:p>
    <w:p w14:paraId="3C7456B8" w14:textId="77777777" w:rsidR="00087F65" w:rsidRDefault="00932F6E" w:rsidP="0058568E">
      <w:pPr>
        <w:pStyle w:val="GPSL1SCHEDULEHeading"/>
        <w:numPr>
          <w:ilvl w:val="0"/>
          <w:numId w:val="409"/>
        </w:numPr>
        <w:ind w:left="851" w:hanging="425"/>
      </w:pPr>
      <w:r w:rsidRPr="00041148">
        <w:t>Beneficiary's protections</w:t>
      </w:r>
    </w:p>
    <w:p w14:paraId="562FA895" w14:textId="77777777" w:rsidR="00087F65" w:rsidRDefault="00932F6E" w:rsidP="0058568E">
      <w:pPr>
        <w:pStyle w:val="GPSL2Numbered"/>
        <w:numPr>
          <w:ilvl w:val="1"/>
          <w:numId w:val="409"/>
        </w:numPr>
        <w:ind w:left="1560" w:hanging="709"/>
      </w:pPr>
      <w:r w:rsidRPr="00041148">
        <w:t xml:space="preserve">The Guarantor shall not be discharged or released from this Deed of Guarantee by any arrangement made between the Supplier and the Beneficiary (whether or not such arrangement is made with or without the assent of the Guarantor) or by any amendment to or termination of the Guaranteed Agreement or by any forbearance or indulgence whether as to payment, time, performance or otherwise granted by the Beneficiary in relation thereto (whether or not such amendment, termination, forbearance or indulgence is made with or without the assent of the Guarantor) or by the Beneficiary doing (or omitting to do) any other matter or thing which but for this provision might exonerate the Guarantor. </w:t>
      </w:r>
    </w:p>
    <w:p w14:paraId="7D6350DD" w14:textId="77777777" w:rsidR="00087F65" w:rsidRDefault="00932F6E" w:rsidP="0058568E">
      <w:pPr>
        <w:pStyle w:val="GPSL2Numbered"/>
        <w:numPr>
          <w:ilvl w:val="1"/>
          <w:numId w:val="409"/>
        </w:numPr>
        <w:ind w:left="1560" w:hanging="709"/>
      </w:pPr>
      <w:r w:rsidRPr="00041148">
        <w:lastRenderedPageBreak/>
        <w:t xml:space="preserve">This Deed of Guarantee shall be a continuing security for the Guaranteed Obligations and accordingly: </w:t>
      </w:r>
    </w:p>
    <w:p w14:paraId="66222E56" w14:textId="77777777" w:rsidR="00087F65" w:rsidRDefault="00932F6E" w:rsidP="0058568E">
      <w:pPr>
        <w:pStyle w:val="GPSL3numberedclause"/>
        <w:numPr>
          <w:ilvl w:val="2"/>
          <w:numId w:val="409"/>
        </w:numPr>
        <w:ind w:left="2552" w:hanging="992"/>
      </w:pPr>
      <w:r w:rsidRPr="00041148">
        <w:t xml:space="preserve">it shall not be discharged, reduced or otherwise affected by any partial performance (except to the extent of such partial performance) by the Supplier of the Guaranteed Obligations  or by any omission or delay on the part of the Beneficiary in exercising its rights under this Deed of Guarantee; </w:t>
      </w:r>
    </w:p>
    <w:p w14:paraId="4858836A" w14:textId="77777777" w:rsidR="00087F65" w:rsidRDefault="00932F6E" w:rsidP="0058568E">
      <w:pPr>
        <w:pStyle w:val="GPSL3numberedclause"/>
        <w:numPr>
          <w:ilvl w:val="2"/>
          <w:numId w:val="409"/>
        </w:numPr>
        <w:ind w:left="2552" w:hanging="992"/>
      </w:pPr>
      <w:r w:rsidRPr="00041148">
        <w:t>it shall not be affected by any dissolution, amalgamation, reconstruction, reorganisation, change in status, function, control or ownership, insolvency, liquidation, administration, appointment of a receiver, voluntary arrangement, any legal limitation or other incapacity, of the Supplier, the Beneficiary, the Guarantor or any other person;</w:t>
      </w:r>
    </w:p>
    <w:p w14:paraId="06B6621D" w14:textId="77777777" w:rsidR="00087F65" w:rsidRDefault="00932F6E" w:rsidP="0058568E">
      <w:pPr>
        <w:pStyle w:val="GPSL3numberedclause"/>
        <w:numPr>
          <w:ilvl w:val="2"/>
          <w:numId w:val="409"/>
        </w:numPr>
        <w:ind w:left="2552" w:hanging="992"/>
      </w:pPr>
      <w:r w:rsidRPr="00041148">
        <w:t xml:space="preserve">if, for any reason, any of the Guaranteed Obligations shall prove to have been or shall become void or unenforceable against the Supplier for any reason whatsoever, the Guarantor shall nevertheless be liable in respect of that purported obligation or liability as if the same were fully valid and enforceable and the Guarantor were principal debtor in respect thereof; and </w:t>
      </w:r>
    </w:p>
    <w:p w14:paraId="1DDE9587" w14:textId="77777777" w:rsidR="00087F65" w:rsidRDefault="00932F6E" w:rsidP="0058568E">
      <w:pPr>
        <w:pStyle w:val="GPSL3numberedclause"/>
        <w:numPr>
          <w:ilvl w:val="2"/>
          <w:numId w:val="409"/>
        </w:numPr>
        <w:ind w:left="2552" w:hanging="992"/>
      </w:pPr>
      <w:r w:rsidRPr="00041148">
        <w:t>the rights of the Beneficiary against the Guarantor under this Deed of Guarantee are in addition to, shall not be affected by and shall not prejudice, any other security, guarantee, indemnity or other rights or remedies available to the Beneficiary.</w:t>
      </w:r>
    </w:p>
    <w:p w14:paraId="7F1B2F36" w14:textId="77777777" w:rsidR="00087F65" w:rsidRDefault="00932F6E" w:rsidP="0058568E">
      <w:pPr>
        <w:pStyle w:val="GPSL2Numbered"/>
        <w:numPr>
          <w:ilvl w:val="1"/>
          <w:numId w:val="409"/>
        </w:numPr>
        <w:ind w:left="1560" w:hanging="709"/>
      </w:pPr>
      <w:r w:rsidRPr="00041148">
        <w:t>The Beneficiary shall be entitled to exercise its rights and to make demands on the Guarantor under this Deed of Guarantee as often as it wishes and the making of a demand (whether effective, partial or defective) in respect of the breach or non performance by the Supplier of any Guaranteed Obligation shall not preclude the Beneficiary from making a further demand in respect of the same or some other default in respect of the same Guaranteed Obligation.</w:t>
      </w:r>
    </w:p>
    <w:p w14:paraId="50EF1C48" w14:textId="77777777" w:rsidR="00087F65" w:rsidRDefault="00932F6E" w:rsidP="0058568E">
      <w:pPr>
        <w:pStyle w:val="GPSL2Numbered"/>
        <w:numPr>
          <w:ilvl w:val="1"/>
          <w:numId w:val="409"/>
        </w:numPr>
        <w:ind w:left="1560" w:hanging="709"/>
      </w:pPr>
      <w:r w:rsidRPr="00041148">
        <w:t>The Beneficiary shall not be obliged before taking steps to enforce this Deed of Guarantee against the Guarantor to obtain judgment against the Supplier or the Guarantor or any third party in any court, or to make or file any claim in a bankruptcy or liquidation of the Supplier or any third party, or to take any action whatsoever against the Supplier or the Guarantor or any third party or to resort to any other security or guarantee or other means of payment. No action (or inaction) by the Beneficiary in respect of any such security, guarantee or other means of payment shall prejudice or affect the liability of the Guarantor hereunder.</w:t>
      </w:r>
    </w:p>
    <w:p w14:paraId="001CE521" w14:textId="77777777" w:rsidR="00087F65" w:rsidRDefault="00932F6E" w:rsidP="0058568E">
      <w:pPr>
        <w:pStyle w:val="GPSL2Numbered"/>
        <w:numPr>
          <w:ilvl w:val="1"/>
          <w:numId w:val="409"/>
        </w:numPr>
        <w:ind w:left="1560" w:hanging="709"/>
      </w:pPr>
      <w:r w:rsidRPr="00041148">
        <w:t>The Beneficiary's rights under this Deed of Guarantee are cumulative and not exclusive of any rights provided by law and may be exercised from time to time and as often as the Beneficiary deems expedient.</w:t>
      </w:r>
    </w:p>
    <w:p w14:paraId="6F8ED6D6" w14:textId="77777777" w:rsidR="00087F65" w:rsidRDefault="00932F6E" w:rsidP="0058568E">
      <w:pPr>
        <w:pStyle w:val="GPSL2Numbered"/>
        <w:numPr>
          <w:ilvl w:val="1"/>
          <w:numId w:val="409"/>
        </w:numPr>
        <w:ind w:left="1560" w:hanging="709"/>
      </w:pPr>
      <w:r w:rsidRPr="00041148">
        <w:t>Any waiver by the Beneficiary of any terms of this Deed of Guarantee, or of any Guaranteed Obligations shall only be effective if given in writing and then only for the purpose and upon the terms and conditions, if any, on which it is given.</w:t>
      </w:r>
    </w:p>
    <w:p w14:paraId="55D4C442" w14:textId="77777777" w:rsidR="00087F65" w:rsidRDefault="00932F6E" w:rsidP="0058568E">
      <w:pPr>
        <w:pStyle w:val="GPSL2Numbered"/>
        <w:numPr>
          <w:ilvl w:val="1"/>
          <w:numId w:val="409"/>
        </w:numPr>
        <w:ind w:left="1560" w:hanging="709"/>
      </w:pPr>
      <w:r w:rsidRPr="00041148">
        <w:t xml:space="preserve">Any release, discharge or settlement between the Guarantor and the Beneficiary shall be conditional upon no security, disposition or payment to </w:t>
      </w:r>
      <w:r w:rsidRPr="00041148">
        <w:lastRenderedPageBreak/>
        <w:t>the Beneficiary by the Guarantor or any other person being void, set aside or ordered to be refunded pursuant to any enactment or law relating to liquidation, administration or insolvency or for any other reason whatsoever and if such condition shall not be fulfilled the Beneficiary shall be entitled to enforce this Deed of Guarantee subsequently as if such release, discharge or settlement had not occurred and any such payment had not been made. The Beneficiary shall be entitled to retain this security after as well as before the payment, discharge or satisfaction of all monies, obligations and liabilities that are or may become due owing or incurred to the Beneficiary from the Guarantor for such period as the Beneficiary may determine.</w:t>
      </w:r>
    </w:p>
    <w:p w14:paraId="5E79EB38" w14:textId="77777777" w:rsidR="00087F65" w:rsidRDefault="00932F6E" w:rsidP="0058568E">
      <w:pPr>
        <w:pStyle w:val="GPSL1SCHEDULEHeading"/>
        <w:numPr>
          <w:ilvl w:val="0"/>
          <w:numId w:val="409"/>
        </w:numPr>
        <w:ind w:left="851" w:hanging="425"/>
      </w:pPr>
      <w:r w:rsidRPr="00041148">
        <w:t>Guarantor intent</w:t>
      </w:r>
    </w:p>
    <w:p w14:paraId="0641BBFB" w14:textId="77777777" w:rsidR="00087F65" w:rsidRDefault="00932F6E" w:rsidP="0058568E">
      <w:pPr>
        <w:pStyle w:val="GPSL2Numbered"/>
        <w:numPr>
          <w:ilvl w:val="1"/>
          <w:numId w:val="409"/>
        </w:numPr>
        <w:ind w:left="1560" w:hanging="709"/>
      </w:pPr>
      <w:r w:rsidRPr="00041148">
        <w:t>Without prejudice to the generality of Clause 5 (Beneficiary’s protections), the Guarantor expressly confirms that it intends that this Deed of Guarantee shall extend from time to time to any (however fundamental) variation, increase, extension or addition of or to the Guaranteed Agreement and any associated fees, costs and/or expenses.</w:t>
      </w:r>
    </w:p>
    <w:p w14:paraId="22D55098" w14:textId="77777777" w:rsidR="00087F65" w:rsidRDefault="00932F6E" w:rsidP="0058568E">
      <w:pPr>
        <w:pStyle w:val="GPSL1SCHEDULEHeading"/>
        <w:numPr>
          <w:ilvl w:val="0"/>
          <w:numId w:val="409"/>
        </w:numPr>
        <w:ind w:left="851" w:hanging="425"/>
      </w:pPr>
      <w:r w:rsidRPr="00041148">
        <w:t>Rights of subrogation</w:t>
      </w:r>
    </w:p>
    <w:p w14:paraId="6C81AAD6" w14:textId="77777777" w:rsidR="00087F65" w:rsidRDefault="00932F6E" w:rsidP="0058568E">
      <w:pPr>
        <w:pStyle w:val="GPSL2Numbered"/>
        <w:numPr>
          <w:ilvl w:val="1"/>
          <w:numId w:val="409"/>
        </w:numPr>
        <w:ind w:left="1560" w:hanging="709"/>
      </w:pPr>
      <w:r w:rsidRPr="00041148">
        <w:t xml:space="preserve">The Guarantor shall, at any time when there is any default in the performance of any of the Guaranteed Obligations by the Supplier and/or any default by the Guarantor in the performance of any of its obligations under this Deed of Guarantee, exercise any rights it may have: </w:t>
      </w:r>
    </w:p>
    <w:p w14:paraId="4583C8DB" w14:textId="77777777" w:rsidR="00087F65" w:rsidRDefault="00932F6E" w:rsidP="0058568E">
      <w:pPr>
        <w:pStyle w:val="GPSL3numberedclause"/>
        <w:numPr>
          <w:ilvl w:val="2"/>
          <w:numId w:val="409"/>
        </w:numPr>
        <w:ind w:left="2552" w:hanging="992"/>
      </w:pPr>
      <w:r w:rsidRPr="00041148">
        <w:t xml:space="preserve">of subrogation and indemnity; </w:t>
      </w:r>
    </w:p>
    <w:p w14:paraId="6BBD4FCC" w14:textId="77777777" w:rsidR="00087F65" w:rsidRDefault="00932F6E" w:rsidP="0058568E">
      <w:pPr>
        <w:pStyle w:val="GPSL3numberedclause"/>
        <w:numPr>
          <w:ilvl w:val="2"/>
          <w:numId w:val="409"/>
        </w:numPr>
        <w:ind w:left="2552" w:hanging="992"/>
      </w:pPr>
      <w:r w:rsidRPr="00041148">
        <w:t xml:space="preserve">to take the benefit of, share in or enforce any security or other guarantee or indemnity for the Supplier’s obligations; and </w:t>
      </w:r>
    </w:p>
    <w:p w14:paraId="58AB47EF" w14:textId="77777777" w:rsidR="00087F65" w:rsidRDefault="00932F6E" w:rsidP="0058568E">
      <w:pPr>
        <w:pStyle w:val="GPSL3numberedclause"/>
        <w:numPr>
          <w:ilvl w:val="2"/>
          <w:numId w:val="409"/>
        </w:numPr>
        <w:ind w:left="2552" w:hanging="992"/>
      </w:pPr>
      <w:r w:rsidRPr="00041148">
        <w:t xml:space="preserve">to prove in the liquidation or insolvency of the Supplier, </w:t>
      </w:r>
    </w:p>
    <w:p w14:paraId="3DF37B5C" w14:textId="77777777" w:rsidR="00932F6E" w:rsidRDefault="00932F6E" w:rsidP="001115F5">
      <w:pPr>
        <w:pStyle w:val="GPSL2Indent"/>
      </w:pPr>
      <w:r w:rsidRPr="00041148">
        <w:t>only in accordance with the Beneficiary’s written instructions and shall hold any amount recovered as a result of the exercise of such rights on trust for the Beneficiary and pay the same to the Beneficiary on first demand.  The Guarantor hereby acknowledges that it has not taken any security from the Supplier and agrees not to do so until Beneficiary receives all moneys payable hereunder and will hold any security taken in breach of this Clause on trust for the Beneficiary.</w:t>
      </w:r>
    </w:p>
    <w:p w14:paraId="40D0429A" w14:textId="77777777" w:rsidR="00087F65" w:rsidRDefault="00932F6E" w:rsidP="0058568E">
      <w:pPr>
        <w:pStyle w:val="GPSL1SCHEDULEHeading"/>
        <w:numPr>
          <w:ilvl w:val="0"/>
          <w:numId w:val="409"/>
        </w:numPr>
        <w:ind w:left="851" w:hanging="425"/>
      </w:pPr>
      <w:r w:rsidRPr="00041148">
        <w:t>Deferral of rights</w:t>
      </w:r>
    </w:p>
    <w:p w14:paraId="1097E10B" w14:textId="77777777" w:rsidR="00087F65" w:rsidRDefault="00932F6E" w:rsidP="0058568E">
      <w:pPr>
        <w:pStyle w:val="GPSL2Numbered"/>
        <w:numPr>
          <w:ilvl w:val="1"/>
          <w:numId w:val="409"/>
        </w:numPr>
        <w:ind w:left="1560" w:hanging="709"/>
      </w:pPr>
      <w:r w:rsidRPr="00041148">
        <w:t>Until all amounts which may be or become payable by the Supplier under or in connection with the Guaranteed Agreement have been irrevocably paid in full, the Guarantor agrees that, without the prior written consent of the Beneficiary, it will not:</w:t>
      </w:r>
    </w:p>
    <w:p w14:paraId="2DA12755" w14:textId="77777777" w:rsidR="00087F65" w:rsidRDefault="00932F6E" w:rsidP="0058568E">
      <w:pPr>
        <w:pStyle w:val="GPSL3numberedclause"/>
        <w:numPr>
          <w:ilvl w:val="2"/>
          <w:numId w:val="409"/>
        </w:numPr>
        <w:ind w:left="2552" w:hanging="992"/>
      </w:pPr>
      <w:r w:rsidRPr="00041148">
        <w:t>exercise any rights it may have to be indemnified by the Supplier;</w:t>
      </w:r>
    </w:p>
    <w:p w14:paraId="1A6EB488" w14:textId="77777777" w:rsidR="00087F65" w:rsidRDefault="00932F6E" w:rsidP="0058568E">
      <w:pPr>
        <w:pStyle w:val="GPSL3numberedclause"/>
        <w:numPr>
          <w:ilvl w:val="2"/>
          <w:numId w:val="409"/>
        </w:numPr>
        <w:ind w:left="2552" w:hanging="992"/>
      </w:pPr>
      <w:r w:rsidRPr="00041148">
        <w:t>claim any contribution from any other guarantor of the Supplier’s obligations under the Guaranteed Agreement;</w:t>
      </w:r>
    </w:p>
    <w:p w14:paraId="24109847" w14:textId="77777777" w:rsidR="00087F65" w:rsidRDefault="00932F6E" w:rsidP="0058568E">
      <w:pPr>
        <w:pStyle w:val="GPSL3numberedclause"/>
        <w:numPr>
          <w:ilvl w:val="2"/>
          <w:numId w:val="409"/>
        </w:numPr>
        <w:ind w:left="2552" w:hanging="992"/>
      </w:pPr>
      <w:r w:rsidRPr="00041148">
        <w:t xml:space="preserve">take the benefit (in whole or in part and whether by way of subrogation or otherwise) of any rights of the Beneficiary under the </w:t>
      </w:r>
      <w:r w:rsidRPr="00041148">
        <w:lastRenderedPageBreak/>
        <w:t>Guaranteed Agreement or of any other guarantee or security taken pursuant to, or in connection with, the Guaranteed Agreement;</w:t>
      </w:r>
    </w:p>
    <w:p w14:paraId="2BAEB196" w14:textId="77777777" w:rsidR="00087F65" w:rsidRDefault="00932F6E" w:rsidP="0058568E">
      <w:pPr>
        <w:pStyle w:val="GPSL3numberedclause"/>
        <w:numPr>
          <w:ilvl w:val="2"/>
          <w:numId w:val="409"/>
        </w:numPr>
        <w:ind w:left="2552" w:hanging="992"/>
      </w:pPr>
      <w:r w:rsidRPr="00041148">
        <w:t>demand or accept repayment in whole or in part of any indebtedness now or hereafter due from the Supplier; or</w:t>
      </w:r>
    </w:p>
    <w:p w14:paraId="67DFA081" w14:textId="77777777" w:rsidR="00087F65" w:rsidRDefault="00932F6E" w:rsidP="0058568E">
      <w:pPr>
        <w:pStyle w:val="GPSL3numberedclause"/>
        <w:numPr>
          <w:ilvl w:val="2"/>
          <w:numId w:val="409"/>
        </w:numPr>
        <w:ind w:left="2552" w:hanging="992"/>
      </w:pPr>
      <w:r w:rsidRPr="00041148">
        <w:t>claim any set</w:t>
      </w:r>
      <w:r w:rsidRPr="00041148">
        <w:noBreakHyphen/>
        <w:t>off or counterclaim against the Supplier;</w:t>
      </w:r>
    </w:p>
    <w:p w14:paraId="091D6CFA" w14:textId="77777777" w:rsidR="00087F65" w:rsidRDefault="00932F6E" w:rsidP="0058568E">
      <w:pPr>
        <w:pStyle w:val="GPSL2Numbered"/>
        <w:numPr>
          <w:ilvl w:val="1"/>
          <w:numId w:val="409"/>
        </w:numPr>
        <w:ind w:left="1560" w:hanging="709"/>
      </w:pPr>
      <w:r w:rsidRPr="00041148">
        <w:t>If the Guarantor receives any payment or other benefit or exercises any set off or counterclaim or otherwise acts in breach of this Clause 8, anything so received and any benefit derived directly or indirectly by the Guarantor therefrom shall be held on trust for the Beneficiary and applied in or towards discharge of its obligations to the Beneficiary under this Deed of Guarantee.</w:t>
      </w:r>
    </w:p>
    <w:p w14:paraId="48EA6CD1" w14:textId="77777777" w:rsidR="00087F65" w:rsidRDefault="00932F6E" w:rsidP="0058568E">
      <w:pPr>
        <w:pStyle w:val="GPSL1SCHEDULEHeading"/>
        <w:numPr>
          <w:ilvl w:val="0"/>
          <w:numId w:val="409"/>
        </w:numPr>
        <w:ind w:left="851" w:hanging="425"/>
      </w:pPr>
      <w:r w:rsidRPr="00041148">
        <w:t>Representations and warranties</w:t>
      </w:r>
    </w:p>
    <w:p w14:paraId="645D5807" w14:textId="77777777" w:rsidR="00087F65" w:rsidRDefault="00932F6E" w:rsidP="0058568E">
      <w:pPr>
        <w:pStyle w:val="GPSL2Numbered"/>
        <w:numPr>
          <w:ilvl w:val="1"/>
          <w:numId w:val="409"/>
        </w:numPr>
        <w:ind w:left="1560" w:hanging="709"/>
      </w:pPr>
      <w:r w:rsidRPr="00041148">
        <w:t>The Guarantor hereby represents and warrants to the Beneficiary that:</w:t>
      </w:r>
    </w:p>
    <w:p w14:paraId="6C06F708" w14:textId="77777777" w:rsidR="00087F65" w:rsidRDefault="00932F6E" w:rsidP="0058568E">
      <w:pPr>
        <w:pStyle w:val="GPSL3numberedclause"/>
        <w:numPr>
          <w:ilvl w:val="2"/>
          <w:numId w:val="409"/>
        </w:numPr>
        <w:ind w:left="2552" w:hanging="992"/>
      </w:pPr>
      <w:r w:rsidRPr="00041148">
        <w:t>the Guarantor is duly incorporated and is a validly existing company under the laws of its place of incorporation, has the capacity to sue or be sued in its own name and has power to carry on its business as now being conducted and to own its property and other assets;</w:t>
      </w:r>
    </w:p>
    <w:p w14:paraId="623FDCB9" w14:textId="77777777" w:rsidR="00087F65" w:rsidRDefault="00932F6E" w:rsidP="0058568E">
      <w:pPr>
        <w:pStyle w:val="GPSL3numberedclause"/>
        <w:numPr>
          <w:ilvl w:val="2"/>
          <w:numId w:val="409"/>
        </w:numPr>
        <w:ind w:left="2552" w:hanging="992"/>
      </w:pPr>
      <w:r w:rsidRPr="00041148">
        <w:t>the Guarantor has full power and authority to execute, deliver and perform its obligations under this Deed of Guarantee and no limitation on the powers of the Guarantor will be exceeded as a result of the Guarantor entering into this Deed of Guarantee;</w:t>
      </w:r>
    </w:p>
    <w:p w14:paraId="470397EC" w14:textId="77777777" w:rsidR="00087F65" w:rsidRDefault="00932F6E" w:rsidP="0058568E">
      <w:pPr>
        <w:pStyle w:val="GPSL3numberedclause"/>
        <w:numPr>
          <w:ilvl w:val="2"/>
          <w:numId w:val="409"/>
        </w:numPr>
        <w:ind w:left="2552" w:hanging="992"/>
      </w:pPr>
      <w:r w:rsidRPr="00041148">
        <w:t>the execution and delivery by the Guarantor of this Deed of Guarantee and the performance by the Guarantor of its obligations under this Deed of Guarantee including, without limitation entry into and performance of a contract pursuant to Clause 3) have been duly authorised by all necessary corporate action and do not contravene or conflict with:</w:t>
      </w:r>
    </w:p>
    <w:p w14:paraId="6FE81618" w14:textId="77777777" w:rsidR="00087F65" w:rsidRDefault="00932F6E" w:rsidP="0058568E">
      <w:pPr>
        <w:pStyle w:val="GPSL4numberedclause"/>
        <w:numPr>
          <w:ilvl w:val="3"/>
          <w:numId w:val="409"/>
        </w:numPr>
        <w:ind w:left="3119" w:hanging="567"/>
      </w:pPr>
      <w:r w:rsidRPr="00041148">
        <w:t xml:space="preserve">the Guarantor's memorandum and articles of association or other equivalent constitutional documents; </w:t>
      </w:r>
    </w:p>
    <w:p w14:paraId="35A47CFF" w14:textId="77777777" w:rsidR="00087F65" w:rsidRDefault="00932F6E" w:rsidP="0058568E">
      <w:pPr>
        <w:pStyle w:val="GPSL4numberedclause"/>
        <w:numPr>
          <w:ilvl w:val="3"/>
          <w:numId w:val="409"/>
        </w:numPr>
        <w:ind w:left="3119" w:hanging="567"/>
      </w:pPr>
      <w:r w:rsidRPr="00041148">
        <w:t>any existing law, statute, rule or regulation or any judgment, decree or permit to which the Guarantor is subject; or</w:t>
      </w:r>
    </w:p>
    <w:p w14:paraId="025C1A3B" w14:textId="77777777" w:rsidR="00087F65" w:rsidRDefault="00932F6E" w:rsidP="0058568E">
      <w:pPr>
        <w:pStyle w:val="GPSL4numberedclause"/>
        <w:numPr>
          <w:ilvl w:val="3"/>
          <w:numId w:val="409"/>
        </w:numPr>
        <w:ind w:left="3119" w:hanging="567"/>
      </w:pPr>
      <w:r w:rsidRPr="00041148">
        <w:t>the terms of any agreement or other document to which the Guarantor is a Party or which is binding upon it or any of its assets;</w:t>
      </w:r>
    </w:p>
    <w:p w14:paraId="226709E0" w14:textId="77777777" w:rsidR="00087F65" w:rsidRDefault="00932F6E" w:rsidP="0058568E">
      <w:pPr>
        <w:pStyle w:val="GPSL3numberedclause"/>
        <w:numPr>
          <w:ilvl w:val="2"/>
          <w:numId w:val="409"/>
        </w:numPr>
        <w:ind w:left="2552" w:hanging="992"/>
      </w:pPr>
      <w:r w:rsidRPr="00041148">
        <w:t>all governmental and other authorisations, approvals, licences and consents, required or desirable, to enable it lawfully to enter into, exercise its rights and comply with its obligations under this Deed of Guarantee, and to make this Deed of Guarantee admissible in evidence in its jurisdiction of incorporation, have been obtained or effected and are in full force and effect; and</w:t>
      </w:r>
    </w:p>
    <w:p w14:paraId="65F291F1" w14:textId="77777777" w:rsidR="00087F65" w:rsidRDefault="00932F6E" w:rsidP="0058568E">
      <w:pPr>
        <w:pStyle w:val="GPSL3numberedclause"/>
        <w:numPr>
          <w:ilvl w:val="2"/>
          <w:numId w:val="409"/>
        </w:numPr>
        <w:ind w:left="2552" w:hanging="992"/>
      </w:pPr>
      <w:r w:rsidRPr="00041148">
        <w:t>this Deed of Guarantee is the legal valid and binding obligation of the Guarantor and is enforceable against the Guarantor in accordance with its terms.</w:t>
      </w:r>
    </w:p>
    <w:p w14:paraId="25D5CAE8" w14:textId="77777777" w:rsidR="00087F65" w:rsidRDefault="00932F6E" w:rsidP="0058568E">
      <w:pPr>
        <w:pStyle w:val="GPSL1SCHEDULEHeading"/>
        <w:numPr>
          <w:ilvl w:val="0"/>
          <w:numId w:val="409"/>
        </w:numPr>
        <w:ind w:left="851" w:hanging="425"/>
      </w:pPr>
      <w:r w:rsidRPr="00041148">
        <w:t>Payments and set-off</w:t>
      </w:r>
    </w:p>
    <w:p w14:paraId="15D5DF88" w14:textId="77777777" w:rsidR="00087F65" w:rsidRDefault="00932F6E" w:rsidP="0058568E">
      <w:pPr>
        <w:pStyle w:val="GPSL2Numbered"/>
        <w:numPr>
          <w:ilvl w:val="1"/>
          <w:numId w:val="409"/>
        </w:numPr>
        <w:ind w:left="1560" w:hanging="709"/>
      </w:pPr>
      <w:r w:rsidRPr="00041148">
        <w:lastRenderedPageBreak/>
        <w:t>All sums payable by the Guarantor under this Deed of Guarantee shall be paid without any set-off, lien or counterclaim, deduction or withholding, howsoever arising, except for those required by law, and if any deduction or withholding must be made by law, the Guarantor will pay that additional amount which is necessary to ensure that the Beneficiary receives a net amount equal to the full amount which it would have received if the payment had been made without the deduction or withholding.</w:t>
      </w:r>
    </w:p>
    <w:p w14:paraId="48ED0F31" w14:textId="77777777" w:rsidR="00087F65" w:rsidRDefault="00932F6E" w:rsidP="0058568E">
      <w:pPr>
        <w:pStyle w:val="GPSL2Numbered"/>
        <w:numPr>
          <w:ilvl w:val="1"/>
          <w:numId w:val="409"/>
        </w:numPr>
        <w:ind w:left="1560" w:hanging="709"/>
      </w:pPr>
      <w:r w:rsidRPr="00041148">
        <w:t>The Guarantor shall pay interest on any amount due under this Deed of Guarantee at the applicable rate under the Late Payment of Commercial Debts (Interest) Act 1998, accruing on a daily basis from the due date up to the date of actual payment, whether before or after judgment.</w:t>
      </w:r>
    </w:p>
    <w:p w14:paraId="496C99C6" w14:textId="77777777" w:rsidR="00087F65" w:rsidRDefault="00932F6E" w:rsidP="0058568E">
      <w:pPr>
        <w:pStyle w:val="GPSL2Numbered"/>
        <w:numPr>
          <w:ilvl w:val="1"/>
          <w:numId w:val="409"/>
        </w:numPr>
        <w:ind w:left="1560" w:hanging="709"/>
      </w:pPr>
      <w:r w:rsidRPr="00041148">
        <w:t>The Guarantor will reimburse the Beneficiary for all legal and other costs (including VAT) incurred by the Beneficiary in connection with the enforcement of this Deed of Guarantee.</w:t>
      </w:r>
    </w:p>
    <w:p w14:paraId="66542C00" w14:textId="77777777" w:rsidR="00087F65" w:rsidRDefault="00932F6E" w:rsidP="0058568E">
      <w:pPr>
        <w:pStyle w:val="GPSL1SCHEDULEHeading"/>
        <w:numPr>
          <w:ilvl w:val="0"/>
          <w:numId w:val="409"/>
        </w:numPr>
        <w:ind w:left="851" w:hanging="425"/>
      </w:pPr>
      <w:r w:rsidRPr="00041148">
        <w:t>Guarantor's acknowledgement</w:t>
      </w:r>
    </w:p>
    <w:p w14:paraId="4628EB7E" w14:textId="77777777" w:rsidR="00087F65" w:rsidRDefault="00932F6E" w:rsidP="0058568E">
      <w:pPr>
        <w:pStyle w:val="GPSL2Numbered"/>
        <w:numPr>
          <w:ilvl w:val="1"/>
          <w:numId w:val="409"/>
        </w:numPr>
        <w:ind w:left="1560" w:hanging="709"/>
      </w:pPr>
      <w:r w:rsidRPr="00041148">
        <w:t>The Guarantor warrants, acknowledges and confirms to the Beneficiary that it has not entered into this Deed of Guarantee in reliance upon, nor has it been induced to enter into this Deed of Guarantee by any representation, warranty or undertaking made by or on behalf of the Beneficiary (whether express or implied and whether pursuant to statute or otherwise) which is not set out in this Deed of Guarantee.</w:t>
      </w:r>
    </w:p>
    <w:p w14:paraId="2ADF2567" w14:textId="77777777" w:rsidR="00087F65" w:rsidRDefault="00932F6E" w:rsidP="0058568E">
      <w:pPr>
        <w:pStyle w:val="GPSL1SCHEDULEHeading"/>
        <w:numPr>
          <w:ilvl w:val="0"/>
          <w:numId w:val="409"/>
        </w:numPr>
        <w:ind w:left="851" w:hanging="425"/>
      </w:pPr>
      <w:r w:rsidRPr="00041148">
        <w:t>Assignment</w:t>
      </w:r>
    </w:p>
    <w:p w14:paraId="4DAAB815" w14:textId="77777777" w:rsidR="00087F65" w:rsidRDefault="00932F6E" w:rsidP="0058568E">
      <w:pPr>
        <w:pStyle w:val="GPSL2Numbered"/>
        <w:numPr>
          <w:ilvl w:val="1"/>
          <w:numId w:val="409"/>
        </w:numPr>
        <w:ind w:left="1560" w:hanging="709"/>
      </w:pPr>
      <w:r w:rsidRPr="00041148">
        <w:t>The Beneficiary shall be entitled to assign or transfer the benefit of this Deed of Guarantee at any time to any person without the consent of the Guarantor being required and any such assignment or transfer shall not release the Guarantor from its liability under this Guarantee.</w:t>
      </w:r>
    </w:p>
    <w:p w14:paraId="2964EB67" w14:textId="77777777" w:rsidR="00087F65" w:rsidRDefault="00932F6E" w:rsidP="0058568E">
      <w:pPr>
        <w:pStyle w:val="GPSL2Numbered"/>
        <w:numPr>
          <w:ilvl w:val="1"/>
          <w:numId w:val="409"/>
        </w:numPr>
        <w:ind w:left="1560" w:hanging="709"/>
      </w:pPr>
      <w:r w:rsidRPr="00041148">
        <w:t>The Guarantor may not assign or transfer any of its rights and/or obligations under this Deed of Guarantee.</w:t>
      </w:r>
    </w:p>
    <w:p w14:paraId="1FA785DE" w14:textId="77777777" w:rsidR="00087F65" w:rsidRDefault="00932F6E" w:rsidP="0058568E">
      <w:pPr>
        <w:pStyle w:val="GPSL1SCHEDULEHeading"/>
        <w:numPr>
          <w:ilvl w:val="0"/>
          <w:numId w:val="409"/>
        </w:numPr>
        <w:ind w:left="851" w:hanging="425"/>
      </w:pPr>
      <w:r w:rsidRPr="00041148">
        <w:t>Severance</w:t>
      </w:r>
    </w:p>
    <w:p w14:paraId="78C75901" w14:textId="77777777" w:rsidR="00087F65" w:rsidRDefault="00932F6E" w:rsidP="0058568E">
      <w:pPr>
        <w:pStyle w:val="GPSL2Numbered"/>
        <w:numPr>
          <w:ilvl w:val="1"/>
          <w:numId w:val="409"/>
        </w:numPr>
        <w:ind w:left="1560" w:hanging="709"/>
      </w:pPr>
      <w:r w:rsidRPr="00041148">
        <w:t>If any provision of this Deed of Guarantee is held invalid, illegal or unenforceable for any reason by any court of competent jurisdiction, such provision shall be severed and the remainder of the provisions hereof shall continue in full force and effect as if this Deed of Guarantee had been executed with the invalid, illegal or unenforceable provision eliminated.</w:t>
      </w:r>
    </w:p>
    <w:p w14:paraId="12AE86E2" w14:textId="77777777" w:rsidR="00087F65" w:rsidRDefault="00932F6E" w:rsidP="0058568E">
      <w:pPr>
        <w:pStyle w:val="GPSL1SCHEDULEHeading"/>
        <w:numPr>
          <w:ilvl w:val="0"/>
          <w:numId w:val="409"/>
        </w:numPr>
        <w:ind w:left="851" w:hanging="425"/>
      </w:pPr>
      <w:r w:rsidRPr="00041148">
        <w:t>Third party rights</w:t>
      </w:r>
    </w:p>
    <w:p w14:paraId="4C7947F8" w14:textId="77777777" w:rsidR="00087F65" w:rsidRDefault="00932F6E" w:rsidP="0058568E">
      <w:pPr>
        <w:pStyle w:val="GPSL2Numbered"/>
        <w:numPr>
          <w:ilvl w:val="1"/>
          <w:numId w:val="409"/>
        </w:numPr>
        <w:ind w:left="1560" w:hanging="709"/>
      </w:pPr>
      <w:r w:rsidRPr="00041148">
        <w:t>A person who is not a Party to this Deed</w:t>
      </w:r>
      <w:r w:rsidRPr="00513B4F">
        <w:t xml:space="preserve"> </w:t>
      </w:r>
      <w:r w:rsidRPr="00041148">
        <w:t>of Guarantee shall have no right under the Contracts (Rights of Third Parties) Act 1999 to enforce any term of this Deed of Guarantee.  This Clause does not affect any right or remedy of any person which exists or is available otherwise than pursuant to that Act.</w:t>
      </w:r>
    </w:p>
    <w:p w14:paraId="63CAD3F3" w14:textId="77777777" w:rsidR="00087F65" w:rsidRDefault="00932F6E" w:rsidP="0058568E">
      <w:pPr>
        <w:pStyle w:val="GPSL1SCHEDULEHeading"/>
        <w:numPr>
          <w:ilvl w:val="0"/>
          <w:numId w:val="409"/>
        </w:numPr>
        <w:ind w:left="851" w:hanging="425"/>
      </w:pPr>
      <w:r w:rsidRPr="00041148">
        <w:t>Governing Law</w:t>
      </w:r>
    </w:p>
    <w:p w14:paraId="77320FD4" w14:textId="77777777" w:rsidR="00087F65" w:rsidRDefault="00932F6E" w:rsidP="0058568E">
      <w:pPr>
        <w:pStyle w:val="GPSL2Numbered"/>
        <w:numPr>
          <w:ilvl w:val="1"/>
          <w:numId w:val="409"/>
        </w:numPr>
        <w:ind w:left="1560" w:hanging="709"/>
      </w:pPr>
      <w:r w:rsidRPr="00041148">
        <w:lastRenderedPageBreak/>
        <w:t>This Deed of Guarantee and any non-contractual obligations arising out of or in connection with it shall be governed by and construed in all respects in accordance with English law.</w:t>
      </w:r>
    </w:p>
    <w:p w14:paraId="56963033" w14:textId="77777777" w:rsidR="00087F65" w:rsidRDefault="00932F6E" w:rsidP="0058568E">
      <w:pPr>
        <w:pStyle w:val="GPSL2Numbered"/>
        <w:numPr>
          <w:ilvl w:val="1"/>
          <w:numId w:val="409"/>
        </w:numPr>
        <w:ind w:left="1560" w:hanging="709"/>
      </w:pPr>
      <w:r w:rsidRPr="00041148">
        <w:t>The Guarantor irrevocably agrees for the benefit of the Beneficiary that the courts of England shall have jurisdiction to hear and determine any suit, action or proceedings and to settle any dispute which may arise out of or in connection with this Deed of Guarantee and for such purposes hereby irrevocably submits to the jurisdiction of such courts.</w:t>
      </w:r>
    </w:p>
    <w:p w14:paraId="5AC3FBDA" w14:textId="77777777" w:rsidR="00087F65" w:rsidRDefault="00932F6E" w:rsidP="0058568E">
      <w:pPr>
        <w:pStyle w:val="GPSL2Numbered"/>
        <w:numPr>
          <w:ilvl w:val="1"/>
          <w:numId w:val="409"/>
        </w:numPr>
        <w:ind w:left="1560" w:hanging="709"/>
      </w:pPr>
      <w:r w:rsidRPr="00041148">
        <w:t>Nothing contained in this Clause shall limit the rights of the Beneficiary to take proceedings against the Guarantor in any other court of competent jurisdiction, nor shall the taking of any such proceedings in one or more jurisdictions preclude the taking of proceedings in any other jurisdiction, whether concurrently or not (unless precluded by applicable law).</w:t>
      </w:r>
    </w:p>
    <w:p w14:paraId="2BA1C68B" w14:textId="77777777" w:rsidR="00087F65" w:rsidRDefault="00932F6E" w:rsidP="0058568E">
      <w:pPr>
        <w:pStyle w:val="GPSL2Numbered"/>
        <w:numPr>
          <w:ilvl w:val="1"/>
          <w:numId w:val="409"/>
        </w:numPr>
        <w:ind w:left="1560" w:hanging="709"/>
      </w:pPr>
      <w:r w:rsidRPr="00041148">
        <w:t>The Guarantor irrevocably waives any objection which it may have now or in the future to the courts of England being nominated for the purpose of this Clause on the ground of venue or otherwise and agrees not to claim that any such court is not a convenient or appropriate forum.</w:t>
      </w:r>
    </w:p>
    <w:p w14:paraId="784A8EFF" w14:textId="77777777" w:rsidR="00087F65" w:rsidRDefault="00932F6E" w:rsidP="0058568E">
      <w:pPr>
        <w:pStyle w:val="GPSL2Numbered"/>
        <w:numPr>
          <w:ilvl w:val="1"/>
          <w:numId w:val="409"/>
        </w:numPr>
        <w:ind w:left="1560" w:hanging="709"/>
      </w:pPr>
      <w:r w:rsidRPr="00F92BDE">
        <w:rPr>
          <w:highlight w:val="green"/>
        </w:rPr>
        <w:t>[The Guarantor hereby irrevocably designates, appoints and empowers [the Supplier] [a suitable alternative to be agreed if the Supplier's registered office is not in England or Wales] either at its registered office or on facsimile number [insert fax no.] from time to time to act as its authorised agent to receive notices, demands, service of process and any other legal summons in England and Wales for the purposes of any legal action or proceeding brought or to be brought by the Beneficiary in respect of this Deed of Guarantee. The Guarantor hereby irrevocably consents to the service of notices and demands, service of process or any other legal summons served in such way.]</w:t>
      </w:r>
    </w:p>
    <w:p w14:paraId="5F5CB7EF" w14:textId="77777777" w:rsidR="00293635" w:rsidRDefault="00293635">
      <w:pPr>
        <w:pStyle w:val="GPSL2Guidance"/>
      </w:pPr>
      <w:r w:rsidRPr="00F92BDE">
        <w:rPr>
          <w:highlight w:val="green"/>
        </w:rPr>
        <w:t xml:space="preserve">[Guidance Note: Include the </w:t>
      </w:r>
      <w:r>
        <w:rPr>
          <w:highlight w:val="green"/>
        </w:rPr>
        <w:t>above</w:t>
      </w:r>
      <w:r w:rsidRPr="00F92BDE">
        <w:rPr>
          <w:highlight w:val="green"/>
        </w:rPr>
        <w:t xml:space="preserve"> provision when dealing with the appointment of English process agent by a non English incorporated Guarantor]</w:t>
      </w:r>
    </w:p>
    <w:p w14:paraId="030929DD" w14:textId="77777777" w:rsidR="00932F6E" w:rsidRDefault="00087F65" w:rsidP="00932F6E">
      <w:pPr>
        <w:pStyle w:val="GPSmacrorestart"/>
      </w:pPr>
      <w:r w:rsidRPr="00513B4F">
        <w:fldChar w:fldCharType="begin"/>
      </w:r>
      <w:r w:rsidR="00932F6E">
        <w:instrText>LISTNUM \l 1 \s 0</w:instrText>
      </w:r>
      <w:r w:rsidRPr="00513B4F">
        <w:fldChar w:fldCharType="separate"/>
      </w:r>
      <w:r w:rsidR="00932F6E">
        <w:t xml:space="preserve"> </w:t>
      </w:r>
      <w:r w:rsidRPr="00513B4F">
        <w:fldChar w:fldCharType="end">
          <w:numberingChange w:id="901" w:author="Philip Ackers" w:date="2015-06-10T19:01:00Z" w:original="0."/>
        </w:fldChar>
      </w:r>
    </w:p>
    <w:p w14:paraId="1197B531" w14:textId="77777777" w:rsidR="00932F6E" w:rsidRPr="00F92BDE" w:rsidRDefault="00932F6E" w:rsidP="00B1632A">
      <w:pPr>
        <w:pStyle w:val="GPSL1indent"/>
      </w:pPr>
      <w:r w:rsidRPr="00F92BDE">
        <w:t>IN WITNESS whereof the Guarantor has caused this instrument to be executed and delivered as a Deed the day and year first before written.</w:t>
      </w:r>
    </w:p>
    <w:p w14:paraId="040ECB3C" w14:textId="77777777" w:rsidR="00932F6E" w:rsidRPr="00F92BDE" w:rsidRDefault="00932F6E" w:rsidP="00B1632A">
      <w:pPr>
        <w:pStyle w:val="GPSL1indent"/>
      </w:pPr>
      <w:r w:rsidRPr="00F92BDE">
        <w:t>EXECUTED as a DEED by</w:t>
      </w:r>
      <w:r w:rsidRPr="00F92BDE">
        <w:tab/>
      </w:r>
    </w:p>
    <w:p w14:paraId="46976A47" w14:textId="77777777" w:rsidR="00932F6E" w:rsidRPr="001115F5" w:rsidRDefault="005939EB" w:rsidP="00B1632A">
      <w:pPr>
        <w:pStyle w:val="GPSL1indent"/>
        <w:rPr>
          <w:b/>
          <w:i/>
        </w:rPr>
      </w:pPr>
      <w:r w:rsidRPr="001115F5">
        <w:rPr>
          <w:b/>
          <w:i/>
          <w:highlight w:val="yellow"/>
        </w:rPr>
        <w:t>[Insert name of the Guarantor]</w:t>
      </w:r>
      <w:r w:rsidR="00932F6E" w:rsidRPr="00F92BDE">
        <w:t xml:space="preserve"> acting by </w:t>
      </w:r>
      <w:r w:rsidRPr="001115F5">
        <w:rPr>
          <w:b/>
          <w:i/>
          <w:highlight w:val="yellow"/>
        </w:rPr>
        <w:t>[Insert/print names]</w:t>
      </w:r>
    </w:p>
    <w:p w14:paraId="39D50973" w14:textId="77777777" w:rsidR="00932F6E" w:rsidRDefault="00932F6E" w:rsidP="001115F5">
      <w:pPr>
        <w:pStyle w:val="GPSL4indent"/>
        <w:ind w:left="720"/>
      </w:pPr>
      <w:r w:rsidRPr="00041148">
        <w:t>Director</w:t>
      </w:r>
    </w:p>
    <w:p w14:paraId="3CD84A95" w14:textId="77777777" w:rsidR="00932F6E" w:rsidRDefault="00932F6E" w:rsidP="007E2634">
      <w:pPr>
        <w:ind w:left="720"/>
      </w:pPr>
      <w:r w:rsidRPr="00041148">
        <w:t>Director/Secretary</w:t>
      </w:r>
    </w:p>
    <w:p w14:paraId="50B20CBF" w14:textId="77777777" w:rsidR="00F20C99" w:rsidRDefault="00B26599" w:rsidP="007E2634">
      <w:pPr>
        <w:pStyle w:val="GPSSchTitleandNumber"/>
      </w:pPr>
      <w:r>
        <w:br w:type="page"/>
      </w:r>
      <w:bookmarkStart w:id="902" w:name="_Toc366085199"/>
      <w:bookmarkStart w:id="903" w:name="_Toc421171895"/>
      <w:bookmarkStart w:id="904" w:name="_Toc421605984"/>
      <w:r w:rsidR="00A335C2">
        <w:lastRenderedPageBreak/>
        <w:t xml:space="preserve">FRAMEWORK SCHEDULE 14: </w:t>
      </w:r>
      <w:r w:rsidR="00A335C2" w:rsidRPr="0025678C">
        <w:t>INSURANCE REQUIREMENTS</w:t>
      </w:r>
      <w:bookmarkEnd w:id="902"/>
      <w:bookmarkEnd w:id="903"/>
      <w:bookmarkEnd w:id="904"/>
    </w:p>
    <w:p w14:paraId="599FD453" w14:textId="77777777" w:rsidR="00087F65" w:rsidRDefault="00B26599" w:rsidP="0058568E">
      <w:pPr>
        <w:pStyle w:val="GPSL1SCHEDULEHeading"/>
        <w:numPr>
          <w:ilvl w:val="0"/>
          <w:numId w:val="409"/>
        </w:numPr>
        <w:ind w:left="851" w:hanging="425"/>
      </w:pPr>
      <w:r w:rsidRPr="0025678C">
        <w:t>OBLIGATION TO MAINTAIN INSURANCES</w:t>
      </w:r>
    </w:p>
    <w:p w14:paraId="63A1654B" w14:textId="77777777" w:rsidR="00087F65" w:rsidRDefault="00B26599" w:rsidP="0058568E">
      <w:pPr>
        <w:pStyle w:val="GPSL2Numbered"/>
        <w:numPr>
          <w:ilvl w:val="1"/>
          <w:numId w:val="409"/>
        </w:numPr>
        <w:ind w:left="1560" w:hanging="709"/>
      </w:pPr>
      <w:r w:rsidRPr="0025678C">
        <w:t xml:space="preserve">Without prejudice to its obligations to the Authority under this </w:t>
      </w:r>
      <w:r>
        <w:t xml:space="preserve">Framework </w:t>
      </w:r>
      <w:r w:rsidRPr="0025678C">
        <w:t xml:space="preserve">Agreement, including its indemnity obligations, the Supplier shall for the periods specified in this Schedule </w:t>
      </w:r>
      <w:r>
        <w:t xml:space="preserve">14 </w:t>
      </w:r>
      <w:r w:rsidRPr="0025678C">
        <w:t>take out and maintain, or procure the taking out and maintenance of the insurances as set out in Annex 1</w:t>
      </w:r>
      <w:r>
        <w:t xml:space="preserve"> (Required Insurances)</w:t>
      </w:r>
      <w:r w:rsidRPr="0025678C">
        <w:t xml:space="preserve"> and any other insurances as may be required by applicable Law (together the </w:t>
      </w:r>
      <w:r w:rsidR="002E7CBD">
        <w:t>“</w:t>
      </w:r>
      <w:r w:rsidRPr="0025678C">
        <w:rPr>
          <w:b/>
        </w:rPr>
        <w:t>Insurances</w:t>
      </w:r>
      <w:r w:rsidRPr="0025678C">
        <w:t xml:space="preserve">”).  The Supplier shall ensure that each of the Insurances is effective no later than the </w:t>
      </w:r>
      <w:r>
        <w:t>Framework Commencement Date</w:t>
      </w:r>
      <w:r w:rsidRPr="0025678C">
        <w:t>.</w:t>
      </w:r>
    </w:p>
    <w:p w14:paraId="41B7D2BA" w14:textId="77777777" w:rsidR="00087F65" w:rsidRDefault="00B26599" w:rsidP="0058568E">
      <w:pPr>
        <w:pStyle w:val="GPSL2Numbered"/>
        <w:numPr>
          <w:ilvl w:val="1"/>
          <w:numId w:val="409"/>
        </w:numPr>
        <w:ind w:left="1560" w:hanging="709"/>
      </w:pPr>
      <w:r w:rsidRPr="0025678C">
        <w:t>The Insurances shall be maintained in accordance with Good Industry Practice</w:t>
      </w:r>
      <w:r w:rsidRPr="0025678C" w:rsidDel="001551BB">
        <w:t xml:space="preserve"> </w:t>
      </w:r>
      <w:r w:rsidRPr="0025678C">
        <w:t>and (so far as is reasonably practicable) on terms no less favourable than those generally available to a prudent contractor in respect of risks insured in the international insurance market from time to time.</w:t>
      </w:r>
    </w:p>
    <w:p w14:paraId="441BF34D" w14:textId="77777777" w:rsidR="00087F65" w:rsidRDefault="00B26599" w:rsidP="0058568E">
      <w:pPr>
        <w:pStyle w:val="GPSL2Numbered"/>
        <w:numPr>
          <w:ilvl w:val="1"/>
          <w:numId w:val="409"/>
        </w:numPr>
        <w:ind w:left="1560" w:hanging="709"/>
      </w:pPr>
      <w:r w:rsidRPr="0025678C">
        <w:t>The Insurances shall be taken out and maintained with insurers who are of good financial standing and of good repute in the international insurance market.</w:t>
      </w:r>
    </w:p>
    <w:p w14:paraId="7F51A09E" w14:textId="24A4C24B" w:rsidR="00087F65" w:rsidRDefault="00B26599" w:rsidP="0058568E">
      <w:pPr>
        <w:pStyle w:val="GPSL2Numbered"/>
        <w:numPr>
          <w:ilvl w:val="1"/>
          <w:numId w:val="409"/>
        </w:numPr>
        <w:ind w:left="1560" w:hanging="709"/>
      </w:pPr>
      <w:r w:rsidRPr="0025678C">
        <w:t xml:space="preserve">The Supplier shall ensure that the public liability policy shall contain an indemnity to principals clause under which the Authority shall be indemnified in respect of claims made against the Authority in respect of death or bodily injury or third party property damage arising out of or in connection with the </w:t>
      </w:r>
      <w:r w:rsidR="00FA3B62">
        <w:t>Services</w:t>
      </w:r>
      <w:r w:rsidRPr="0025678C">
        <w:t xml:space="preserve"> and for which the Supplier is legally liable.</w:t>
      </w:r>
    </w:p>
    <w:p w14:paraId="798BD0D2" w14:textId="77777777" w:rsidR="00087F65" w:rsidRDefault="00B26599" w:rsidP="0058568E">
      <w:pPr>
        <w:pStyle w:val="GPSL1SCHEDULEHeading"/>
        <w:numPr>
          <w:ilvl w:val="0"/>
          <w:numId w:val="409"/>
        </w:numPr>
        <w:ind w:left="851" w:hanging="425"/>
      </w:pPr>
      <w:r w:rsidRPr="0025678C">
        <w:t>GENERAL OBLIGATIONS</w:t>
      </w:r>
    </w:p>
    <w:p w14:paraId="03D6F936" w14:textId="77777777" w:rsidR="00087F65" w:rsidRDefault="00B26599" w:rsidP="0058568E">
      <w:pPr>
        <w:pStyle w:val="GPSL2Numbered"/>
        <w:numPr>
          <w:ilvl w:val="1"/>
          <w:numId w:val="409"/>
        </w:numPr>
        <w:ind w:left="1560" w:hanging="709"/>
      </w:pPr>
      <w:r w:rsidRPr="0025678C">
        <w:t>Without limiting the other provisions of this</w:t>
      </w:r>
      <w:r>
        <w:t xml:space="preserve"> Framework</w:t>
      </w:r>
      <w:r w:rsidRPr="0025678C">
        <w:t xml:space="preserve"> Agreement, the Supplier shall:</w:t>
      </w:r>
    </w:p>
    <w:p w14:paraId="692335E7" w14:textId="77777777" w:rsidR="00087F65" w:rsidRDefault="00B26599" w:rsidP="0058568E">
      <w:pPr>
        <w:pStyle w:val="GPSL3numberedclause"/>
        <w:numPr>
          <w:ilvl w:val="2"/>
          <w:numId w:val="409"/>
        </w:numPr>
        <w:ind w:left="2552" w:hanging="992"/>
      </w:pPr>
      <w:r w:rsidRPr="0025678C">
        <w:t xml:space="preserve">take or procure the taking of all reasonable risk management and risk control measures in relation to the </w:t>
      </w:r>
      <w:r w:rsidR="00FA3B62">
        <w:t>Services</w:t>
      </w:r>
      <w:r w:rsidRPr="0025678C">
        <w:t xml:space="preserve"> as it would be reasonable to expect of a prudent contractor acting in accordance with Good Industry Practice, including the investigation and reports of relevant claims to insurers;</w:t>
      </w:r>
    </w:p>
    <w:p w14:paraId="06D7BBFC" w14:textId="77777777" w:rsidR="00087F65" w:rsidRDefault="00B26599" w:rsidP="0058568E">
      <w:pPr>
        <w:pStyle w:val="GPSL3numberedclause"/>
        <w:numPr>
          <w:ilvl w:val="2"/>
          <w:numId w:val="409"/>
        </w:numPr>
        <w:ind w:left="2552" w:hanging="992"/>
      </w:pPr>
      <w:r w:rsidRPr="0025678C">
        <w:t>promptly notify the insurers in writing of any relevant material fact under any Insurances of which the Supplier is or becomes aware; and</w:t>
      </w:r>
    </w:p>
    <w:p w14:paraId="1D535697" w14:textId="77777777" w:rsidR="00087F65" w:rsidRDefault="00B26599" w:rsidP="0058568E">
      <w:pPr>
        <w:pStyle w:val="GPSL3numberedclause"/>
        <w:numPr>
          <w:ilvl w:val="2"/>
          <w:numId w:val="409"/>
        </w:numPr>
        <w:ind w:left="2552" w:hanging="992"/>
      </w:pPr>
      <w:r w:rsidRPr="0025678C">
        <w:t>hold all policies in respect of the Insurances and cause any insurance broker effecting the Insurances to hold any insurance slips and other evidence of placing cover representing any of the Insurances to which it is a party.</w:t>
      </w:r>
    </w:p>
    <w:p w14:paraId="212DA07F" w14:textId="77777777" w:rsidR="00087F65" w:rsidRDefault="00B26599" w:rsidP="0058568E">
      <w:pPr>
        <w:pStyle w:val="GPSL1SCHEDULEHeading"/>
        <w:numPr>
          <w:ilvl w:val="0"/>
          <w:numId w:val="409"/>
        </w:numPr>
        <w:ind w:left="851" w:hanging="425"/>
      </w:pPr>
      <w:r w:rsidRPr="0025678C">
        <w:t>FAILURE TO INSURE</w:t>
      </w:r>
    </w:p>
    <w:p w14:paraId="6E72E01B" w14:textId="77777777" w:rsidR="00087F65" w:rsidRDefault="00B26599" w:rsidP="0058568E">
      <w:pPr>
        <w:pStyle w:val="GPSL2Numbered"/>
        <w:numPr>
          <w:ilvl w:val="1"/>
          <w:numId w:val="409"/>
        </w:numPr>
        <w:ind w:left="1560" w:hanging="709"/>
      </w:pPr>
      <w:r w:rsidRPr="0025678C">
        <w:t>The Supplier shall not take any action or fail to take any action or (insofar as is reasonably within its power) permit anything to occur in relation to it which would entitle any insurer to refuse to pay any claim under any of the Insurances.</w:t>
      </w:r>
    </w:p>
    <w:p w14:paraId="480C5FF3" w14:textId="77777777" w:rsidR="00087F65" w:rsidRDefault="00B26599" w:rsidP="0058568E">
      <w:pPr>
        <w:pStyle w:val="GPSL2Numbered"/>
        <w:numPr>
          <w:ilvl w:val="1"/>
          <w:numId w:val="409"/>
        </w:numPr>
        <w:ind w:left="1560" w:hanging="709"/>
      </w:pPr>
      <w:r w:rsidRPr="0025678C">
        <w:lastRenderedPageBreak/>
        <w:t>Where the Supplier has failed to purchase any of the Insurances or maintain any of the Insurances in full force and effect, the Authority may elect (but shall not be obliged) following written notice to the Supplier to purchase the relevant Insurances, and the Authority shall be entitled to recover the reasonable premium and other reasonable costs incurred in connection therewith as a debt due from the Supplier.</w:t>
      </w:r>
    </w:p>
    <w:p w14:paraId="1DC9B5BC" w14:textId="77777777" w:rsidR="00087F65" w:rsidRDefault="00B26599" w:rsidP="0058568E">
      <w:pPr>
        <w:pStyle w:val="GPSL1SCHEDULEHeading"/>
        <w:numPr>
          <w:ilvl w:val="0"/>
          <w:numId w:val="409"/>
        </w:numPr>
        <w:ind w:left="851" w:hanging="425"/>
      </w:pPr>
      <w:r w:rsidRPr="0025678C">
        <w:t>EVIDENCE OF POLICIES</w:t>
      </w:r>
    </w:p>
    <w:p w14:paraId="5E4DB993" w14:textId="77777777" w:rsidR="00087F65" w:rsidRDefault="00B26599" w:rsidP="0058568E">
      <w:pPr>
        <w:pStyle w:val="GPSL2Numbered"/>
        <w:numPr>
          <w:ilvl w:val="1"/>
          <w:numId w:val="409"/>
        </w:numPr>
        <w:ind w:left="1560" w:hanging="709"/>
      </w:pPr>
      <w:r w:rsidRPr="0025678C">
        <w:t xml:space="preserve">The Supplier shall upon the </w:t>
      </w:r>
      <w:r>
        <w:t>Framework Commencement</w:t>
      </w:r>
      <w:r w:rsidRPr="0025678C">
        <w:t xml:space="preserve"> </w:t>
      </w:r>
      <w:r w:rsidR="005F35BD">
        <w:t xml:space="preserve">Date and within 15 </w:t>
      </w:r>
      <w:r w:rsidRPr="0025678C">
        <w:t xml:space="preserve">Working Days after the renewal of each of the Insurances, provide evidence, in a form satisfactory to the Authority, that the Insurances are in force and effect and meet in full the requirements of this </w:t>
      </w:r>
      <w:r w:rsidR="00E11055">
        <w:t xml:space="preserve">Framework </w:t>
      </w:r>
      <w:r w:rsidRPr="0025678C">
        <w:t>Schedule</w:t>
      </w:r>
      <w:r w:rsidR="00B612E2">
        <w:t xml:space="preserve"> 14</w:t>
      </w:r>
      <w:r w:rsidRPr="0025678C">
        <w:t>.  Receipt of such evidence by the Authority shall not in itself constitute acceptance by the Authority or relieve the Supplier of any of its liabilities and obligations under this Agreement.</w:t>
      </w:r>
    </w:p>
    <w:p w14:paraId="66D512CB" w14:textId="77777777" w:rsidR="00087F65" w:rsidRDefault="00B26599" w:rsidP="0058568E">
      <w:pPr>
        <w:pStyle w:val="GPSL1SCHEDULEHeading"/>
        <w:numPr>
          <w:ilvl w:val="0"/>
          <w:numId w:val="409"/>
        </w:numPr>
        <w:ind w:left="851" w:hanging="425"/>
      </w:pPr>
      <w:r w:rsidRPr="0025678C">
        <w:t xml:space="preserve">AGGREGATE LIMIT OF INDEMNITY </w:t>
      </w:r>
    </w:p>
    <w:p w14:paraId="173EE026" w14:textId="77777777" w:rsidR="00087F65" w:rsidRDefault="00B26599" w:rsidP="0058568E">
      <w:pPr>
        <w:pStyle w:val="GPSL2Numbered"/>
        <w:numPr>
          <w:ilvl w:val="1"/>
          <w:numId w:val="409"/>
        </w:numPr>
        <w:ind w:left="1560" w:hanging="709"/>
      </w:pPr>
      <w:r w:rsidRPr="0025678C">
        <w:t xml:space="preserve">Where the minimum limit of indemnity required in relation to any of the Insurances is specified as being "in the aggregate": </w:t>
      </w:r>
    </w:p>
    <w:p w14:paraId="6229C295" w14:textId="77777777" w:rsidR="00087F65" w:rsidRDefault="00B26599" w:rsidP="0058568E">
      <w:pPr>
        <w:pStyle w:val="GPSL3numberedclause"/>
        <w:numPr>
          <w:ilvl w:val="2"/>
          <w:numId w:val="409"/>
        </w:numPr>
        <w:ind w:left="2552" w:hanging="992"/>
      </w:pPr>
      <w:r w:rsidRPr="0025678C">
        <w:t xml:space="preserve">if a claim or claims which do not relate to this </w:t>
      </w:r>
      <w:r>
        <w:t xml:space="preserve">Framework </w:t>
      </w:r>
      <w:r w:rsidRPr="0025678C">
        <w:t>Agreement are notified to the insurers which, given the nature of the allegations and/or the quantum claimed by the third party(ies), is likely to result in a claim or claims being paid by the insurers which could reduce the level of cover available below that minimum, the Supplier shall immediately submit to the Authority:</w:t>
      </w:r>
    </w:p>
    <w:p w14:paraId="771AB17B" w14:textId="77777777" w:rsidR="00087F65" w:rsidRDefault="00B26599" w:rsidP="0058568E">
      <w:pPr>
        <w:pStyle w:val="GPSL4numberedclause"/>
        <w:numPr>
          <w:ilvl w:val="3"/>
          <w:numId w:val="409"/>
        </w:numPr>
        <w:ind w:left="3119" w:hanging="567"/>
        <w:rPr>
          <w:caps/>
        </w:rPr>
      </w:pPr>
      <w:r w:rsidRPr="0025678C">
        <w:t xml:space="preserve">details of the policy concerned; and </w:t>
      </w:r>
    </w:p>
    <w:p w14:paraId="5617B657" w14:textId="77777777" w:rsidR="00087F65" w:rsidRDefault="00B26599" w:rsidP="0058568E">
      <w:pPr>
        <w:pStyle w:val="GPSL4numberedclause"/>
        <w:numPr>
          <w:ilvl w:val="3"/>
          <w:numId w:val="409"/>
        </w:numPr>
        <w:ind w:left="3119" w:hanging="567"/>
        <w:rPr>
          <w:caps/>
        </w:rPr>
      </w:pPr>
      <w:r w:rsidRPr="0025678C">
        <w:t>its proposed solution for maintaining the minimum limit of indemnity specified; and</w:t>
      </w:r>
    </w:p>
    <w:p w14:paraId="66BB0EC8" w14:textId="77777777" w:rsidR="00087F65" w:rsidRDefault="00B26599" w:rsidP="0058568E">
      <w:pPr>
        <w:pStyle w:val="GPSL3numberedclause"/>
        <w:numPr>
          <w:ilvl w:val="2"/>
          <w:numId w:val="409"/>
        </w:numPr>
        <w:ind w:left="2552" w:hanging="992"/>
        <w:rPr>
          <w:caps/>
        </w:rPr>
      </w:pPr>
      <w:r w:rsidRPr="0025678C">
        <w:t xml:space="preserve">if and to the extent that the level of insurance cover available falls below that minimum because a claim or claims which do not relate to this </w:t>
      </w:r>
      <w:r>
        <w:t xml:space="preserve">Framework </w:t>
      </w:r>
      <w:r w:rsidRPr="0025678C">
        <w:t>Agreement are paid by insurers, the Supplier shall:</w:t>
      </w:r>
    </w:p>
    <w:p w14:paraId="3132ED11" w14:textId="77777777" w:rsidR="00087F65" w:rsidRDefault="00B26599" w:rsidP="0058568E">
      <w:pPr>
        <w:pStyle w:val="GPSL4numberedclause"/>
        <w:numPr>
          <w:ilvl w:val="3"/>
          <w:numId w:val="409"/>
        </w:numPr>
        <w:ind w:left="3119" w:hanging="567"/>
        <w:rPr>
          <w:caps/>
        </w:rPr>
      </w:pPr>
      <w:r w:rsidRPr="0025678C">
        <w:t xml:space="preserve">ensure that the insurance cover is reinstated to maintain at all times the minimum limit of indemnity specified for claims relating to this </w:t>
      </w:r>
      <w:r>
        <w:t xml:space="preserve">Framework </w:t>
      </w:r>
      <w:r w:rsidRPr="0025678C">
        <w:t>Agreement; or</w:t>
      </w:r>
    </w:p>
    <w:p w14:paraId="09BD79EC" w14:textId="77777777" w:rsidR="00087F65" w:rsidRDefault="00B26599" w:rsidP="0058568E">
      <w:pPr>
        <w:pStyle w:val="GPSL4numberedclause"/>
        <w:numPr>
          <w:ilvl w:val="3"/>
          <w:numId w:val="409"/>
        </w:numPr>
        <w:ind w:left="3119" w:hanging="567"/>
        <w:rPr>
          <w:caps/>
        </w:rPr>
      </w:pPr>
      <w:r w:rsidRPr="0025678C">
        <w:t>if the Supplier is or has reason to believe that it will be unable to ensure that insurance cover is reinstated to maintain at all times the minimum limit of indemnity specified, immediately submit to the Authority full details of the policy concerned and its proposed solution for maintaining the minimum limit of indemnity specified.</w:t>
      </w:r>
    </w:p>
    <w:p w14:paraId="44FB16EB" w14:textId="77777777" w:rsidR="00087F65" w:rsidRDefault="00B26599" w:rsidP="0058568E">
      <w:pPr>
        <w:pStyle w:val="GPSL1SCHEDULEHeading"/>
        <w:numPr>
          <w:ilvl w:val="0"/>
          <w:numId w:val="409"/>
        </w:numPr>
        <w:ind w:left="851" w:hanging="425"/>
      </w:pPr>
      <w:r w:rsidRPr="0025678C">
        <w:t>CANCELLATION</w:t>
      </w:r>
    </w:p>
    <w:p w14:paraId="6FAB1A72" w14:textId="77777777" w:rsidR="00087F65" w:rsidRDefault="00B26599" w:rsidP="0058568E">
      <w:pPr>
        <w:pStyle w:val="GPSL2Numbered"/>
        <w:numPr>
          <w:ilvl w:val="1"/>
          <w:numId w:val="409"/>
        </w:numPr>
        <w:ind w:left="1560" w:hanging="709"/>
      </w:pPr>
      <w:r w:rsidRPr="0025678C">
        <w:t>The Supplier shall notify the Authority in writing at least</w:t>
      </w:r>
      <w:r w:rsidR="00B612E2">
        <w:t xml:space="preserve"> five</w:t>
      </w:r>
      <w:r w:rsidRPr="0025678C">
        <w:t xml:space="preserve"> </w:t>
      </w:r>
      <w:r w:rsidR="00B612E2">
        <w:t>(</w:t>
      </w:r>
      <w:r w:rsidRPr="0025678C">
        <w:t>5</w:t>
      </w:r>
      <w:r w:rsidR="00B612E2">
        <w:t>)</w:t>
      </w:r>
      <w:r w:rsidRPr="0025678C">
        <w:t> Working Days prior to the cancellation, suspension, termination or non-renewal of any of the Insurances.</w:t>
      </w:r>
    </w:p>
    <w:p w14:paraId="122288E5" w14:textId="77777777" w:rsidR="00087F65" w:rsidRDefault="00B26599" w:rsidP="0058568E">
      <w:pPr>
        <w:pStyle w:val="GPSL1SCHEDULEHeading"/>
        <w:numPr>
          <w:ilvl w:val="0"/>
          <w:numId w:val="409"/>
        </w:numPr>
        <w:ind w:left="851" w:hanging="425"/>
      </w:pPr>
      <w:r w:rsidRPr="0025678C">
        <w:lastRenderedPageBreak/>
        <w:t xml:space="preserve">INSURANCE CLAIMS </w:t>
      </w:r>
    </w:p>
    <w:p w14:paraId="51EA67DF" w14:textId="77777777" w:rsidR="00087F65" w:rsidRDefault="00B26599" w:rsidP="0058568E">
      <w:pPr>
        <w:pStyle w:val="GPSL2Numbered"/>
        <w:numPr>
          <w:ilvl w:val="1"/>
          <w:numId w:val="409"/>
        </w:numPr>
        <w:ind w:left="1560" w:hanging="709"/>
      </w:pPr>
      <w:r w:rsidRPr="0025678C">
        <w:t xml:space="preserve">The Supplier shall promptly notify to insurers any matter arising from, or in relation to, the </w:t>
      </w:r>
      <w:r w:rsidR="00FA3B62">
        <w:t>Services</w:t>
      </w:r>
      <w:r w:rsidRPr="0025678C">
        <w:t xml:space="preserve"> and/or this </w:t>
      </w:r>
      <w:r>
        <w:t xml:space="preserve">Framework </w:t>
      </w:r>
      <w:r w:rsidRPr="0025678C">
        <w:t xml:space="preserve">Agreement for which it may be entitled to claim under any of the Insurances.  In the event that the Authority receives a claim relating to or arising out of the </w:t>
      </w:r>
      <w:r w:rsidR="00FA3B62">
        <w:t>Services</w:t>
      </w:r>
      <w:r w:rsidRPr="0025678C">
        <w:t xml:space="preserve"> or this </w:t>
      </w:r>
      <w:r>
        <w:t xml:space="preserve">Framework </w:t>
      </w:r>
      <w:r w:rsidRPr="0025678C">
        <w:t>Agreement, the Supplier shall co-operate with the Authority and assist it in dealing with such claims including without limitation providing information and documentation in a timely manner.</w:t>
      </w:r>
    </w:p>
    <w:p w14:paraId="289FB612" w14:textId="77777777" w:rsidR="00087F65" w:rsidRDefault="00B26599" w:rsidP="0058568E">
      <w:pPr>
        <w:pStyle w:val="GPSL2Numbered"/>
        <w:numPr>
          <w:ilvl w:val="1"/>
          <w:numId w:val="409"/>
        </w:numPr>
        <w:ind w:left="1560" w:hanging="709"/>
      </w:pPr>
      <w:r w:rsidRPr="0025678C">
        <w:t xml:space="preserve">Except where the Authority is the claimant party, the Supplier shall give the Authority notice within </w:t>
      </w:r>
      <w:r w:rsidR="00B612E2">
        <w:t>twenty (</w:t>
      </w:r>
      <w:r w:rsidRPr="0025678C">
        <w:t>20</w:t>
      </w:r>
      <w:r w:rsidR="00B612E2">
        <w:t>)</w:t>
      </w:r>
      <w:r w:rsidRPr="0025678C">
        <w:t xml:space="preserve"> Working Days after any insurance claim in excess of </w:t>
      </w:r>
      <w:r w:rsidR="00087F65" w:rsidRPr="0058568E">
        <w:t>two thousand five hundred pounds (£2,500)</w:t>
      </w:r>
      <w:r w:rsidRPr="0025678C">
        <w:t xml:space="preserve">relating to or arising out of the provision of the </w:t>
      </w:r>
      <w:r w:rsidR="00FA3B62">
        <w:t>Services</w:t>
      </w:r>
      <w:r w:rsidRPr="0025678C">
        <w:t xml:space="preserve"> or this </w:t>
      </w:r>
      <w:r w:rsidR="00B612E2">
        <w:t xml:space="preserve">Framework </w:t>
      </w:r>
      <w:r w:rsidRPr="0025678C">
        <w:t>Agreement on any of the Insurances or which, but for the application of the applicable policy excess, would be made on any of the Insurances and (if required by the Authority) full details of the incident giving rise to the claim.</w:t>
      </w:r>
    </w:p>
    <w:p w14:paraId="1218A523" w14:textId="77777777" w:rsidR="00087F65" w:rsidRDefault="00B26599" w:rsidP="0058568E">
      <w:pPr>
        <w:pStyle w:val="GPSL2Numbered"/>
        <w:numPr>
          <w:ilvl w:val="1"/>
          <w:numId w:val="409"/>
        </w:numPr>
        <w:ind w:left="1560" w:hanging="709"/>
      </w:pPr>
      <w:r w:rsidRPr="0025678C">
        <w:t>Where any Insurance requires payment of a premium, the Supplier shall be liable for and shall promptly pay such premium.</w:t>
      </w:r>
    </w:p>
    <w:p w14:paraId="5683E5F6" w14:textId="77777777" w:rsidR="00087F65" w:rsidRDefault="00B26599" w:rsidP="0058568E">
      <w:pPr>
        <w:pStyle w:val="GPSL2Numbered"/>
        <w:numPr>
          <w:ilvl w:val="1"/>
          <w:numId w:val="409"/>
        </w:numPr>
        <w:ind w:left="1560" w:hanging="709"/>
      </w:pPr>
      <w:r w:rsidRPr="0025678C">
        <w:t xml:space="preserve">Where any Insurance is subject to an excess or deductible below which the indemnity from insurers is excluded, the Supplier shall be liable for such excess or deductible.  The Supplier shall not be entitled to recover from the Authority any sum paid by way of excess or deductible under the Insurances whether under the terms of this </w:t>
      </w:r>
      <w:r>
        <w:t xml:space="preserve">Framework </w:t>
      </w:r>
      <w:r w:rsidRPr="0025678C">
        <w:t>Agreement or otherwise.</w:t>
      </w:r>
    </w:p>
    <w:p w14:paraId="1D19FBB1" w14:textId="77777777" w:rsidR="00F20C99" w:rsidRDefault="00087F65">
      <w:pPr>
        <w:pStyle w:val="GPSmacrorestart"/>
      </w:pPr>
      <w:r w:rsidRPr="00513B4F">
        <w:fldChar w:fldCharType="begin"/>
      </w:r>
      <w:r w:rsidR="0028338E" w:rsidRPr="00513B4F">
        <w:instrText>LISTNUM \l 1 \s 0</w:instrText>
      </w:r>
      <w:r w:rsidRPr="00513B4F">
        <w:fldChar w:fldCharType="separate"/>
      </w:r>
      <w:r w:rsidR="0028338E" w:rsidRPr="00513B4F">
        <w:t xml:space="preserve"> </w:t>
      </w:r>
      <w:r w:rsidRPr="00513B4F">
        <w:fldChar w:fldCharType="end">
          <w:numberingChange w:id="905" w:author="Philip Ackers" w:date="2015-06-10T19:01:00Z" w:original="0."/>
        </w:fldChar>
      </w:r>
    </w:p>
    <w:p w14:paraId="08D9694E" w14:textId="77777777" w:rsidR="00F20C99" w:rsidRDefault="00B26599" w:rsidP="007E2634">
      <w:pPr>
        <w:pStyle w:val="GPSSchAnnexname"/>
      </w:pPr>
      <w:r w:rsidRPr="0025678C">
        <w:br w:type="page"/>
      </w:r>
      <w:bookmarkStart w:id="906" w:name="_Toc366085200"/>
      <w:bookmarkStart w:id="907" w:name="_Toc421171896"/>
      <w:bookmarkStart w:id="908" w:name="_Toc421605985"/>
      <w:r w:rsidR="00A335C2" w:rsidRPr="002D6D6C">
        <w:lastRenderedPageBreak/>
        <w:t xml:space="preserve">ANNEX 1: </w:t>
      </w:r>
      <w:r w:rsidR="008770CA" w:rsidRPr="008770CA">
        <w:t>REQUIRED INSURANCES</w:t>
      </w:r>
      <w:bookmarkEnd w:id="906"/>
      <w:bookmarkEnd w:id="907"/>
      <w:bookmarkEnd w:id="908"/>
    </w:p>
    <w:p w14:paraId="17A98B10" w14:textId="77777777" w:rsidR="00F20C99" w:rsidRDefault="008770CA">
      <w:pPr>
        <w:pStyle w:val="GPSSchPart"/>
        <w:rPr>
          <w:caps w:val="0"/>
        </w:rPr>
      </w:pPr>
      <w:r w:rsidRPr="008770CA">
        <w:t xml:space="preserve">Part A: Third Party Public Liability Insurance </w:t>
      </w:r>
    </w:p>
    <w:p w14:paraId="5E48A15A" w14:textId="77777777" w:rsidR="00087F65" w:rsidRDefault="00B26599" w:rsidP="0058568E">
      <w:pPr>
        <w:pStyle w:val="GPSL1SCHEDULEHeading"/>
        <w:numPr>
          <w:ilvl w:val="0"/>
          <w:numId w:val="409"/>
        </w:numPr>
        <w:ind w:left="851" w:hanging="425"/>
      </w:pPr>
      <w:r w:rsidRPr="0025678C">
        <w:t xml:space="preserve">Insured </w:t>
      </w:r>
    </w:p>
    <w:p w14:paraId="2362F0E9" w14:textId="77777777" w:rsidR="00087F65" w:rsidRDefault="00B26599" w:rsidP="0058568E">
      <w:pPr>
        <w:pStyle w:val="GPSL2Numbered"/>
        <w:numPr>
          <w:ilvl w:val="1"/>
          <w:numId w:val="409"/>
        </w:numPr>
        <w:ind w:left="1560" w:hanging="709"/>
      </w:pPr>
      <w:r w:rsidRPr="0025678C">
        <w:t>The Supplier</w:t>
      </w:r>
    </w:p>
    <w:p w14:paraId="25C0CDBF" w14:textId="77777777" w:rsidR="00087F65" w:rsidRDefault="00B26599" w:rsidP="0058568E">
      <w:pPr>
        <w:pStyle w:val="GPSL1SCHEDULEHeading"/>
        <w:numPr>
          <w:ilvl w:val="0"/>
          <w:numId w:val="409"/>
        </w:numPr>
        <w:ind w:left="851" w:hanging="425"/>
      </w:pPr>
      <w:r w:rsidRPr="0025678C">
        <w:t>Interest</w:t>
      </w:r>
    </w:p>
    <w:p w14:paraId="70A1ED94" w14:textId="77777777" w:rsidR="00087F65" w:rsidRDefault="00B26599" w:rsidP="0058568E">
      <w:pPr>
        <w:pStyle w:val="GPSL2Numbered"/>
        <w:numPr>
          <w:ilvl w:val="1"/>
          <w:numId w:val="409"/>
        </w:numPr>
        <w:ind w:left="1560" w:hanging="709"/>
      </w:pPr>
      <w:r w:rsidRPr="0025678C">
        <w:t>To indemnify the Insured in respect of all sums which the Insured shall become legally liable to pay as damages, including claimant's costs and expenses, in respect of accidental:</w:t>
      </w:r>
    </w:p>
    <w:p w14:paraId="0F2434C3" w14:textId="77777777" w:rsidR="00087F65" w:rsidRDefault="00B26599" w:rsidP="0058568E">
      <w:pPr>
        <w:pStyle w:val="GPSL3numberedclause"/>
        <w:numPr>
          <w:ilvl w:val="2"/>
          <w:numId w:val="409"/>
        </w:numPr>
        <w:ind w:left="2552" w:hanging="992"/>
        <w:rPr>
          <w:caps/>
        </w:rPr>
      </w:pPr>
      <w:r w:rsidRPr="0025678C">
        <w:t>death or bodily injury to or sickness, illness or disease contracted by any person;</w:t>
      </w:r>
    </w:p>
    <w:p w14:paraId="7B08E930" w14:textId="77777777" w:rsidR="00087F65" w:rsidRDefault="00B26599" w:rsidP="0058568E">
      <w:pPr>
        <w:pStyle w:val="GPSL3numberedclause"/>
        <w:numPr>
          <w:ilvl w:val="2"/>
          <w:numId w:val="409"/>
        </w:numPr>
        <w:ind w:left="2552" w:hanging="992"/>
        <w:rPr>
          <w:caps/>
        </w:rPr>
      </w:pPr>
      <w:r w:rsidRPr="0025678C">
        <w:t>loss of or damage to property;</w:t>
      </w:r>
    </w:p>
    <w:p w14:paraId="1FE6DA2A" w14:textId="77777777" w:rsidR="00F20C99" w:rsidRDefault="00B26599" w:rsidP="001115F5">
      <w:pPr>
        <w:pStyle w:val="GPSL2Indent"/>
        <w:rPr>
          <w:caps/>
        </w:rPr>
      </w:pPr>
      <w:r w:rsidRPr="0025678C">
        <w:t>happening during the period of insurance (as specified in Paragraph 5</w:t>
      </w:r>
      <w:r>
        <w:t xml:space="preserve"> of </w:t>
      </w:r>
      <w:r w:rsidR="000377BD">
        <w:t xml:space="preserve">this Annex 1 to this </w:t>
      </w:r>
      <w:r>
        <w:t xml:space="preserve">Schedule </w:t>
      </w:r>
      <w:r w:rsidR="000377BD">
        <w:t>14</w:t>
      </w:r>
      <w:r w:rsidRPr="0025678C">
        <w:t xml:space="preserve">)and arising out of or in connection with the provision of the </w:t>
      </w:r>
      <w:r w:rsidR="00FA3B62">
        <w:t>Services</w:t>
      </w:r>
      <w:r w:rsidRPr="0025678C">
        <w:t xml:space="preserve"> and in connection with this</w:t>
      </w:r>
      <w:r>
        <w:t xml:space="preserve"> Framework</w:t>
      </w:r>
      <w:r w:rsidRPr="0025678C">
        <w:t xml:space="preserve"> Agreement.</w:t>
      </w:r>
    </w:p>
    <w:p w14:paraId="764C3D52" w14:textId="77777777" w:rsidR="00087F65" w:rsidRDefault="00B26599" w:rsidP="0058568E">
      <w:pPr>
        <w:pStyle w:val="GPSL1SCHEDULEHeading"/>
        <w:numPr>
          <w:ilvl w:val="0"/>
          <w:numId w:val="409"/>
        </w:numPr>
        <w:ind w:left="851" w:hanging="425"/>
      </w:pPr>
      <w:r w:rsidRPr="0025678C">
        <w:t>Limit of indemnity</w:t>
      </w:r>
    </w:p>
    <w:p w14:paraId="65D9583D" w14:textId="5FBE84A5" w:rsidR="00087F65" w:rsidRDefault="00B26599" w:rsidP="0058568E">
      <w:pPr>
        <w:pStyle w:val="GPSL2Numbered"/>
        <w:numPr>
          <w:ilvl w:val="1"/>
          <w:numId w:val="409"/>
        </w:numPr>
        <w:ind w:left="1560" w:hanging="709"/>
        <w:rPr>
          <w:caps/>
        </w:rPr>
      </w:pPr>
      <w:r w:rsidRPr="0025678C">
        <w:t xml:space="preserve">Not less than </w:t>
      </w:r>
      <w:r w:rsidR="00B115D5">
        <w:rPr>
          <w:b/>
          <w:i/>
        </w:rPr>
        <w:t>one million pounds (£1,000,000)</w:t>
      </w:r>
      <w:r w:rsidR="00FE64CD">
        <w:rPr>
          <w:b/>
          <w:i/>
        </w:rPr>
        <w:t xml:space="preserve"> </w:t>
      </w:r>
      <w:r w:rsidRPr="0025678C">
        <w:t xml:space="preserve">in respect of any one occurrence, the number of occurrences being unlimited, but </w:t>
      </w:r>
      <w:r w:rsidR="00B115D5">
        <w:rPr>
          <w:b/>
          <w:i/>
        </w:rPr>
        <w:t>five million pounds (£5,000,000)</w:t>
      </w:r>
      <w:r w:rsidR="00FE64CD">
        <w:rPr>
          <w:b/>
        </w:rPr>
        <w:t xml:space="preserve"> </w:t>
      </w:r>
      <w:r w:rsidRPr="0025678C">
        <w:t>any one occurrence and in the aggregate per annum in respect of pollution liability.</w:t>
      </w:r>
    </w:p>
    <w:p w14:paraId="5E1B1A43" w14:textId="77777777" w:rsidR="00087F65" w:rsidRPr="0058568E" w:rsidRDefault="00087F65" w:rsidP="0058568E">
      <w:pPr>
        <w:pStyle w:val="GPSL1SCHEDULEHeading"/>
        <w:numPr>
          <w:ilvl w:val="0"/>
          <w:numId w:val="409"/>
        </w:numPr>
        <w:ind w:left="851" w:hanging="425"/>
      </w:pPr>
      <w:r w:rsidRPr="0058568E">
        <w:t>Territorial limits</w:t>
      </w:r>
    </w:p>
    <w:p w14:paraId="50CB7114" w14:textId="5F530B4C" w:rsidR="00320672" w:rsidRPr="009D14EC" w:rsidRDefault="00087F65" w:rsidP="00DF7724">
      <w:pPr>
        <w:ind w:left="1440"/>
      </w:pPr>
      <w:r w:rsidRPr="0058568E">
        <w:t>The territorial limits will be as per the coverage required by the Contracting Authority at  Call Off Contract and the Supplier solution offered (to include hosting arrangements)</w:t>
      </w:r>
      <w:r w:rsidR="00955C02" w:rsidRPr="009D14EC">
        <w:rPr>
          <w:rFonts w:hint="eastAsia"/>
        </w:rPr>
        <w:t xml:space="preserve">Period of </w:t>
      </w:r>
    </w:p>
    <w:p w14:paraId="27BDE5F5" w14:textId="77777777" w:rsidR="00320672" w:rsidRDefault="00087F65" w:rsidP="00DF7724">
      <w:pPr>
        <w:pStyle w:val="GPSL1SCHEDULEHeading"/>
      </w:pPr>
      <w:r w:rsidRPr="0058568E">
        <w:t>insurance</w:t>
      </w:r>
    </w:p>
    <w:p w14:paraId="3B2BABBD" w14:textId="77777777" w:rsidR="00087F65" w:rsidRDefault="00B26599" w:rsidP="0058568E">
      <w:pPr>
        <w:pStyle w:val="GPSL2Numbered"/>
        <w:numPr>
          <w:ilvl w:val="1"/>
          <w:numId w:val="409"/>
        </w:numPr>
        <w:ind w:left="1560" w:hanging="709"/>
      </w:pPr>
      <w:r w:rsidRPr="0025678C">
        <w:t xml:space="preserve">From the </w:t>
      </w:r>
      <w:r w:rsidR="000377BD">
        <w:t>Framework Commencement Date</w:t>
      </w:r>
      <w:r w:rsidRPr="0025678C">
        <w:t xml:space="preserve"> for the </w:t>
      </w:r>
      <w:r>
        <w:t>Framework Period</w:t>
      </w:r>
      <w:r w:rsidRPr="0025678C">
        <w:t xml:space="preserve"> and renewable on an annual basis unless agreed otherwise by the Authority in writing.</w:t>
      </w:r>
    </w:p>
    <w:p w14:paraId="1568534B" w14:textId="77777777" w:rsidR="00087F65" w:rsidRDefault="00B26599" w:rsidP="0058568E">
      <w:pPr>
        <w:pStyle w:val="GPSL1SCHEDULEHeading"/>
        <w:numPr>
          <w:ilvl w:val="0"/>
          <w:numId w:val="409"/>
        </w:numPr>
        <w:ind w:left="851" w:hanging="425"/>
      </w:pPr>
      <w:r w:rsidRPr="0025678C">
        <w:t>Cover features and extensions</w:t>
      </w:r>
    </w:p>
    <w:p w14:paraId="5E5031B8" w14:textId="77777777" w:rsidR="00087F65" w:rsidRDefault="00B26599" w:rsidP="0058568E">
      <w:pPr>
        <w:pStyle w:val="GPSL2Numbered"/>
        <w:numPr>
          <w:ilvl w:val="1"/>
          <w:numId w:val="409"/>
        </w:numPr>
        <w:ind w:left="1560" w:hanging="709"/>
      </w:pPr>
      <w:r w:rsidRPr="0025678C">
        <w:t>Indemnity to principals clause.</w:t>
      </w:r>
    </w:p>
    <w:p w14:paraId="45905901" w14:textId="77777777" w:rsidR="00087F65" w:rsidRDefault="00B26599" w:rsidP="0058568E">
      <w:pPr>
        <w:pStyle w:val="GPSL1SCHEDULEHeading"/>
        <w:numPr>
          <w:ilvl w:val="0"/>
          <w:numId w:val="409"/>
        </w:numPr>
        <w:ind w:left="851" w:hanging="425"/>
      </w:pPr>
      <w:r w:rsidRPr="0025678C">
        <w:t>Principal exclusions</w:t>
      </w:r>
    </w:p>
    <w:p w14:paraId="4DB34A30" w14:textId="77777777" w:rsidR="00087F65" w:rsidRDefault="00B26599" w:rsidP="0058568E">
      <w:pPr>
        <w:pStyle w:val="GPSL2Numbered"/>
        <w:numPr>
          <w:ilvl w:val="1"/>
          <w:numId w:val="409"/>
        </w:numPr>
        <w:ind w:left="1560" w:hanging="709"/>
      </w:pPr>
      <w:r w:rsidRPr="0025678C">
        <w:t>War and related perils.</w:t>
      </w:r>
    </w:p>
    <w:p w14:paraId="7231F092" w14:textId="77777777" w:rsidR="00087F65" w:rsidRDefault="00B26599" w:rsidP="0058568E">
      <w:pPr>
        <w:pStyle w:val="GPSL2Numbered"/>
        <w:numPr>
          <w:ilvl w:val="1"/>
          <w:numId w:val="409"/>
        </w:numPr>
        <w:ind w:left="1560" w:hanging="709"/>
        <w:rPr>
          <w:caps/>
        </w:rPr>
      </w:pPr>
      <w:r w:rsidRPr="0025678C">
        <w:t>Nuclear and radioactive risks.</w:t>
      </w:r>
    </w:p>
    <w:p w14:paraId="00E708C7" w14:textId="77777777" w:rsidR="00087F65" w:rsidRDefault="00B26599" w:rsidP="0058568E">
      <w:pPr>
        <w:pStyle w:val="GPSL2Numbered"/>
        <w:numPr>
          <w:ilvl w:val="1"/>
          <w:numId w:val="409"/>
        </w:numPr>
        <w:ind w:left="1560" w:hanging="709"/>
        <w:rPr>
          <w:caps/>
        </w:rPr>
      </w:pPr>
      <w:r w:rsidRPr="0025678C">
        <w:t>Liability for death, illness, disease or bodily injury sustained by employees of the Insured during the course of their employment.</w:t>
      </w:r>
    </w:p>
    <w:p w14:paraId="3A4877F6" w14:textId="77777777" w:rsidR="00087F65" w:rsidRDefault="00B26599" w:rsidP="0058568E">
      <w:pPr>
        <w:pStyle w:val="GPSL2Numbered"/>
        <w:numPr>
          <w:ilvl w:val="1"/>
          <w:numId w:val="409"/>
        </w:numPr>
        <w:ind w:left="1560" w:hanging="709"/>
        <w:rPr>
          <w:caps/>
        </w:rPr>
      </w:pPr>
      <w:r w:rsidRPr="0025678C">
        <w:lastRenderedPageBreak/>
        <w:t>Liability arising out of the use of mechanically propelled vehicles whilst required to be compulsorily insured by applicable Law in respect of such vehicles.</w:t>
      </w:r>
    </w:p>
    <w:p w14:paraId="092EDEA8" w14:textId="77777777" w:rsidR="00087F65" w:rsidRDefault="00B26599" w:rsidP="0058568E">
      <w:pPr>
        <w:pStyle w:val="GPSL2Numbered"/>
        <w:numPr>
          <w:ilvl w:val="1"/>
          <w:numId w:val="409"/>
        </w:numPr>
        <w:ind w:left="1560" w:hanging="709"/>
        <w:rPr>
          <w:caps/>
        </w:rPr>
      </w:pPr>
      <w:r w:rsidRPr="0025678C">
        <w:t>Liability in respect of predetermined penalties or liquidated damages imposed under any contract entered into by the Insured.</w:t>
      </w:r>
    </w:p>
    <w:p w14:paraId="66207A24" w14:textId="77777777" w:rsidR="00087F65" w:rsidRDefault="00B26599" w:rsidP="0058568E">
      <w:pPr>
        <w:pStyle w:val="GPSL2Numbered"/>
        <w:numPr>
          <w:ilvl w:val="1"/>
          <w:numId w:val="409"/>
        </w:numPr>
        <w:ind w:left="1560" w:hanging="709"/>
        <w:rPr>
          <w:caps/>
        </w:rPr>
      </w:pPr>
      <w:r w:rsidRPr="0025678C">
        <w:t>Liability arising out of technical or professional advice other than in respect of death or bodily injury to persons or damage to third party property.</w:t>
      </w:r>
    </w:p>
    <w:p w14:paraId="06FAB03E" w14:textId="77777777" w:rsidR="00087F65" w:rsidRDefault="00B26599" w:rsidP="0058568E">
      <w:pPr>
        <w:pStyle w:val="GPSL2Numbered"/>
        <w:numPr>
          <w:ilvl w:val="1"/>
          <w:numId w:val="409"/>
        </w:numPr>
        <w:ind w:left="1560" w:hanging="709"/>
        <w:rPr>
          <w:caps/>
        </w:rPr>
      </w:pPr>
      <w:r w:rsidRPr="0025678C">
        <w:t>Liability arising from the ownership, possession or use of any aircraft or marine vessel.</w:t>
      </w:r>
    </w:p>
    <w:p w14:paraId="5A47E2FC" w14:textId="77777777" w:rsidR="00087F65" w:rsidRDefault="00B26599" w:rsidP="0058568E">
      <w:pPr>
        <w:pStyle w:val="GPSL2Numbered"/>
        <w:numPr>
          <w:ilvl w:val="1"/>
          <w:numId w:val="409"/>
        </w:numPr>
        <w:ind w:left="1560" w:hanging="709"/>
        <w:rPr>
          <w:caps/>
        </w:rPr>
      </w:pPr>
      <w:r w:rsidRPr="0025678C">
        <w:t>Liability arising from seepage and pollution unless caused by a sudden, unintended and unexpected occurrence.</w:t>
      </w:r>
    </w:p>
    <w:p w14:paraId="12DBBAB0" w14:textId="77777777" w:rsidR="00087F65" w:rsidRDefault="00B26599" w:rsidP="0058568E">
      <w:pPr>
        <w:pStyle w:val="GPSL1SCHEDULEHeading"/>
        <w:numPr>
          <w:ilvl w:val="0"/>
          <w:numId w:val="409"/>
        </w:numPr>
        <w:ind w:left="851" w:hanging="425"/>
      </w:pPr>
      <w:r w:rsidRPr="0025678C">
        <w:t>Maximum deductible threshold</w:t>
      </w:r>
    </w:p>
    <w:p w14:paraId="12959CF3" w14:textId="77777777" w:rsidR="00087F65" w:rsidRDefault="00B26599" w:rsidP="0058568E">
      <w:pPr>
        <w:pStyle w:val="GPSL2Numbered"/>
        <w:numPr>
          <w:ilvl w:val="1"/>
          <w:numId w:val="409"/>
        </w:numPr>
        <w:ind w:left="1560" w:hanging="709"/>
      </w:pPr>
      <w:r w:rsidRPr="0025678C">
        <w:t xml:space="preserve">Not to exceed </w:t>
      </w:r>
      <w:r w:rsidR="000377BD" w:rsidRPr="000377BD">
        <w:rPr>
          <w:b/>
          <w:i/>
          <w:highlight w:val="yellow"/>
        </w:rPr>
        <w:t>[£</w:t>
      </w:r>
      <w:r w:rsidR="000377BD">
        <w:rPr>
          <w:b/>
          <w:i/>
          <w:highlight w:val="yellow"/>
        </w:rPr>
        <w:t xml:space="preserve"> threshold </w:t>
      </w:r>
      <w:r w:rsidR="000377BD" w:rsidRPr="000377BD">
        <w:rPr>
          <w:b/>
          <w:i/>
          <w:highlight w:val="yellow"/>
        </w:rPr>
        <w:t xml:space="preserve">to be </w:t>
      </w:r>
      <w:r w:rsidR="000377BD">
        <w:rPr>
          <w:b/>
          <w:i/>
          <w:highlight w:val="yellow"/>
        </w:rPr>
        <w:t>agreed with Supplier]</w:t>
      </w:r>
      <w:r w:rsidRPr="0025678C">
        <w:t xml:space="preserve"> for each and every third party property damage claim (personal injury claims to be paid in full).</w:t>
      </w:r>
    </w:p>
    <w:p w14:paraId="10B2D3CC" w14:textId="77777777" w:rsidR="00F20C99" w:rsidRDefault="00087F65">
      <w:pPr>
        <w:pStyle w:val="GPSmacrorestart"/>
      </w:pPr>
      <w:r w:rsidRPr="00513B4F">
        <w:fldChar w:fldCharType="begin"/>
      </w:r>
      <w:r w:rsidR="0028338E" w:rsidRPr="00513B4F">
        <w:instrText>LISTNUM \l 1 \s 0</w:instrText>
      </w:r>
      <w:r w:rsidRPr="00513B4F">
        <w:fldChar w:fldCharType="separate"/>
      </w:r>
      <w:r w:rsidR="0028338E" w:rsidRPr="00513B4F">
        <w:t xml:space="preserve"> </w:t>
      </w:r>
      <w:r w:rsidRPr="00513B4F">
        <w:fldChar w:fldCharType="end">
          <w:numberingChange w:id="909" w:author="Philip Ackers" w:date="2015-06-10T19:01:00Z" w:original="0."/>
        </w:fldChar>
      </w:r>
    </w:p>
    <w:p w14:paraId="3773F175" w14:textId="77777777" w:rsidR="00F20C99" w:rsidRDefault="0028338E" w:rsidP="007E2634">
      <w:pPr>
        <w:pStyle w:val="GPSSchPart"/>
      </w:pPr>
      <w:r>
        <w:br w:type="page"/>
      </w:r>
      <w:r w:rsidR="005F35BD">
        <w:lastRenderedPageBreak/>
        <w:t>Part</w:t>
      </w:r>
      <w:r w:rsidR="008770CA" w:rsidRPr="008770CA">
        <w:t xml:space="preserve"> B: </w:t>
      </w:r>
      <w:r w:rsidR="005F35BD">
        <w:t>Professional Indemnity Insurance</w:t>
      </w:r>
    </w:p>
    <w:p w14:paraId="7602DFC1" w14:textId="77777777" w:rsidR="00087F65" w:rsidRDefault="00B26599" w:rsidP="0058568E">
      <w:pPr>
        <w:pStyle w:val="GPSL1SCHEDULEHeading"/>
        <w:numPr>
          <w:ilvl w:val="0"/>
          <w:numId w:val="409"/>
        </w:numPr>
        <w:ind w:left="851" w:hanging="425"/>
      </w:pPr>
      <w:r w:rsidRPr="0025678C">
        <w:t>Insured</w:t>
      </w:r>
    </w:p>
    <w:p w14:paraId="674EEF8A" w14:textId="77777777" w:rsidR="00087F65" w:rsidRDefault="00B26599" w:rsidP="0058568E">
      <w:pPr>
        <w:pStyle w:val="GPSL2Numbered"/>
        <w:numPr>
          <w:ilvl w:val="1"/>
          <w:numId w:val="409"/>
        </w:numPr>
        <w:ind w:left="1560" w:hanging="709"/>
      </w:pPr>
      <w:r w:rsidRPr="0025678C">
        <w:t>The Supplier</w:t>
      </w:r>
    </w:p>
    <w:p w14:paraId="5A4867DC" w14:textId="77777777" w:rsidR="00087F65" w:rsidRDefault="00B26599" w:rsidP="0058568E">
      <w:pPr>
        <w:pStyle w:val="GPSL1SCHEDULEHeading"/>
        <w:numPr>
          <w:ilvl w:val="0"/>
          <w:numId w:val="409"/>
        </w:numPr>
        <w:ind w:left="851" w:hanging="425"/>
      </w:pPr>
      <w:r w:rsidRPr="0025678C">
        <w:t>Interest</w:t>
      </w:r>
    </w:p>
    <w:p w14:paraId="26C53DE3" w14:textId="77777777" w:rsidR="00087F65" w:rsidRDefault="00B26599" w:rsidP="0058568E">
      <w:pPr>
        <w:pStyle w:val="GPSL2Numbered"/>
        <w:numPr>
          <w:ilvl w:val="1"/>
          <w:numId w:val="409"/>
        </w:numPr>
        <w:ind w:left="1560" w:hanging="709"/>
      </w:pPr>
      <w:r w:rsidRPr="0025678C">
        <w:t xml:space="preserve">To indemnify the Insured for all sums which the Insured shall become legally liable to pay (including claimants’ costs and expenses) as a result of claims first made against the Insured during the Period of Insurance by reason of any negligent act, error and/or omission arising from or in connection with the provision of the </w:t>
      </w:r>
      <w:r w:rsidR="00FA3B62">
        <w:t>Services</w:t>
      </w:r>
      <w:r w:rsidRPr="0025678C">
        <w:t>.</w:t>
      </w:r>
    </w:p>
    <w:p w14:paraId="77E3F492" w14:textId="77777777" w:rsidR="00087F65" w:rsidRDefault="00B26599" w:rsidP="0058568E">
      <w:pPr>
        <w:pStyle w:val="GPSL1SCHEDULEHeading"/>
        <w:numPr>
          <w:ilvl w:val="0"/>
          <w:numId w:val="409"/>
        </w:numPr>
        <w:ind w:left="851" w:hanging="425"/>
      </w:pPr>
      <w:r w:rsidRPr="0025678C">
        <w:t>Limit of indemnity</w:t>
      </w:r>
    </w:p>
    <w:p w14:paraId="7F2A6D56" w14:textId="77777777" w:rsidR="00087F65" w:rsidRDefault="00B26599" w:rsidP="0058568E">
      <w:pPr>
        <w:pStyle w:val="GPSL2Numbered"/>
        <w:numPr>
          <w:ilvl w:val="1"/>
          <w:numId w:val="409"/>
        </w:numPr>
        <w:ind w:left="1560" w:hanging="709"/>
        <w:rPr>
          <w:caps/>
        </w:rPr>
      </w:pPr>
      <w:r w:rsidRPr="0025678C">
        <w:tab/>
        <w:t xml:space="preserve">Not less than </w:t>
      </w:r>
      <w:r w:rsidR="00B115D5">
        <w:rPr>
          <w:b/>
          <w:i/>
        </w:rPr>
        <w:t xml:space="preserve">five million pounds (£5,000,000) </w:t>
      </w:r>
      <w:r w:rsidRPr="0025678C">
        <w:t xml:space="preserve"> in respect of any one claim and in the aggregate per annum.</w:t>
      </w:r>
    </w:p>
    <w:p w14:paraId="19B17674" w14:textId="77777777" w:rsidR="002B49ED" w:rsidRDefault="002B49ED">
      <w:pPr>
        <w:pStyle w:val="GPSL2Guidance"/>
      </w:pPr>
      <w:r w:rsidRPr="002B49ED">
        <w:rPr>
          <w:highlight w:val="green"/>
        </w:rPr>
        <w:t xml:space="preserve">[Guidance Note: In determining the sum, the financial limits on liability as set out in Clause </w:t>
      </w:r>
      <w:r w:rsidR="00087F65">
        <w:rPr>
          <w:highlight w:val="green"/>
        </w:rPr>
        <w:fldChar w:fldCharType="begin"/>
      </w:r>
      <w:r w:rsidR="009B48C5">
        <w:rPr>
          <w:highlight w:val="green"/>
        </w:rPr>
        <w:instrText xml:space="preserve"> REF _Ref365037716 \r \h </w:instrText>
      </w:r>
      <w:r w:rsidR="00087F65">
        <w:rPr>
          <w:highlight w:val="green"/>
        </w:rPr>
      </w:r>
      <w:r w:rsidR="00087F65">
        <w:rPr>
          <w:highlight w:val="green"/>
        </w:rPr>
        <w:fldChar w:fldCharType="separate"/>
      </w:r>
      <w:r w:rsidR="00F4196B">
        <w:rPr>
          <w:highlight w:val="green"/>
        </w:rPr>
        <w:t>29</w:t>
      </w:r>
      <w:r w:rsidR="00087F65">
        <w:rPr>
          <w:highlight w:val="green"/>
        </w:rPr>
        <w:fldChar w:fldCharType="end"/>
      </w:r>
      <w:r w:rsidR="009B48C5">
        <w:rPr>
          <w:highlight w:val="green"/>
        </w:rPr>
        <w:t xml:space="preserve"> </w:t>
      </w:r>
      <w:r w:rsidRPr="002B49ED">
        <w:rPr>
          <w:highlight w:val="green"/>
        </w:rPr>
        <w:t>(Liability) should be taken into account.]</w:t>
      </w:r>
    </w:p>
    <w:p w14:paraId="4819FD82" w14:textId="77777777" w:rsidR="00087F65" w:rsidRDefault="00B26599" w:rsidP="0058568E">
      <w:pPr>
        <w:pStyle w:val="GPSL1SCHEDULEHeading"/>
        <w:numPr>
          <w:ilvl w:val="0"/>
          <w:numId w:val="409"/>
        </w:numPr>
        <w:ind w:left="851" w:hanging="425"/>
      </w:pPr>
      <w:r w:rsidRPr="0025678C">
        <w:t>Territorial Limits</w:t>
      </w:r>
    </w:p>
    <w:p w14:paraId="281F3500" w14:textId="77777777" w:rsidR="00087F65" w:rsidRDefault="008770CA" w:rsidP="0058568E">
      <w:pPr>
        <w:pStyle w:val="GPSL2Numbered"/>
        <w:numPr>
          <w:ilvl w:val="1"/>
          <w:numId w:val="409"/>
        </w:numPr>
        <w:ind w:left="1560" w:hanging="709"/>
      </w:pPr>
      <w:r w:rsidRPr="008770CA">
        <w:tab/>
      </w:r>
      <w:r w:rsidR="005939EB" w:rsidRPr="00DD0F95">
        <w:rPr>
          <w:highlight w:val="yellow"/>
        </w:rPr>
        <w:t>[To be determined by the Authority]</w:t>
      </w:r>
    </w:p>
    <w:p w14:paraId="5041137F" w14:textId="77777777" w:rsidR="00087F65" w:rsidRDefault="00B26599" w:rsidP="0058568E">
      <w:pPr>
        <w:pStyle w:val="GPSL1SCHEDULEHeading"/>
        <w:numPr>
          <w:ilvl w:val="0"/>
          <w:numId w:val="409"/>
        </w:numPr>
        <w:ind w:left="851" w:hanging="425"/>
      </w:pPr>
      <w:r w:rsidRPr="0025678C">
        <w:t>Period of insurance</w:t>
      </w:r>
    </w:p>
    <w:p w14:paraId="6B95C873" w14:textId="77777777" w:rsidR="00087F65" w:rsidRDefault="00B26599" w:rsidP="0058568E">
      <w:pPr>
        <w:pStyle w:val="GPSL2Numbered"/>
        <w:numPr>
          <w:ilvl w:val="1"/>
          <w:numId w:val="409"/>
        </w:numPr>
        <w:ind w:left="1560" w:hanging="709"/>
      </w:pPr>
      <w:r w:rsidRPr="0025678C">
        <w:t xml:space="preserve">From the date of this </w:t>
      </w:r>
      <w:r>
        <w:t xml:space="preserve">Framework </w:t>
      </w:r>
      <w:r w:rsidRPr="0025678C">
        <w:t xml:space="preserve">Agreement and renewable on an annual basis unless agreed otherwise by the Authority in writing (a) throughout the </w:t>
      </w:r>
      <w:r>
        <w:t>Framework Period</w:t>
      </w:r>
      <w:r w:rsidRPr="0025678C">
        <w:t xml:space="preserve"> or until earlier termination of this </w:t>
      </w:r>
      <w:r>
        <w:t xml:space="preserve">Framework </w:t>
      </w:r>
      <w:r w:rsidRPr="0025678C">
        <w:t>Agreement and (b) for a period of 6 years thereafter.</w:t>
      </w:r>
    </w:p>
    <w:p w14:paraId="6C37D165" w14:textId="77777777" w:rsidR="00087F65" w:rsidRDefault="00B26599" w:rsidP="0058568E">
      <w:pPr>
        <w:pStyle w:val="GPSL1SCHEDULEHeading"/>
        <w:numPr>
          <w:ilvl w:val="0"/>
          <w:numId w:val="409"/>
        </w:numPr>
        <w:ind w:left="851" w:hanging="425"/>
      </w:pPr>
      <w:r w:rsidRPr="0025678C">
        <w:t>Cover features and extensions</w:t>
      </w:r>
    </w:p>
    <w:p w14:paraId="34690601" w14:textId="77777777" w:rsidR="00087F65" w:rsidRDefault="00B26599" w:rsidP="0058568E">
      <w:pPr>
        <w:pStyle w:val="GPSL2Numbered"/>
        <w:numPr>
          <w:ilvl w:val="1"/>
          <w:numId w:val="409"/>
        </w:numPr>
        <w:ind w:left="1560" w:hanging="709"/>
      </w:pPr>
      <w:r w:rsidRPr="0025678C">
        <w:t xml:space="preserve">Retroactive cover to apply to any claims made policy wording in respect of this </w:t>
      </w:r>
      <w:r>
        <w:t xml:space="preserve">Framework </w:t>
      </w:r>
      <w:r w:rsidRPr="0025678C">
        <w:t xml:space="preserve">Agreement or retroactive date to be no later than the </w:t>
      </w:r>
      <w:r>
        <w:t>Framework Commencement</w:t>
      </w:r>
      <w:r w:rsidRPr="0025678C">
        <w:t xml:space="preserve"> Date.</w:t>
      </w:r>
    </w:p>
    <w:p w14:paraId="3C182702" w14:textId="77777777" w:rsidR="00087F65" w:rsidRDefault="00B26599" w:rsidP="0058568E">
      <w:pPr>
        <w:pStyle w:val="GPSL1SCHEDULEHeading"/>
        <w:numPr>
          <w:ilvl w:val="0"/>
          <w:numId w:val="409"/>
        </w:numPr>
        <w:ind w:left="851" w:hanging="425"/>
      </w:pPr>
      <w:r w:rsidRPr="0025678C">
        <w:t>Principal exclusions</w:t>
      </w:r>
    </w:p>
    <w:p w14:paraId="059D5EFB" w14:textId="77777777" w:rsidR="00087F65" w:rsidRDefault="00B26599" w:rsidP="0058568E">
      <w:pPr>
        <w:pStyle w:val="GPSL2Numbered"/>
        <w:numPr>
          <w:ilvl w:val="1"/>
          <w:numId w:val="409"/>
        </w:numPr>
        <w:ind w:left="1560" w:hanging="709"/>
      </w:pPr>
      <w:r w:rsidRPr="0025678C">
        <w:t>War and related perils</w:t>
      </w:r>
    </w:p>
    <w:p w14:paraId="01518234" w14:textId="77777777" w:rsidR="00087F65" w:rsidRDefault="00B26599" w:rsidP="0058568E">
      <w:pPr>
        <w:pStyle w:val="GPSL2Numbered"/>
        <w:numPr>
          <w:ilvl w:val="1"/>
          <w:numId w:val="409"/>
        </w:numPr>
        <w:ind w:left="1560" w:hanging="709"/>
        <w:rPr>
          <w:caps/>
        </w:rPr>
      </w:pPr>
      <w:r w:rsidRPr="0025678C">
        <w:t>Nuclear and radioactive risks</w:t>
      </w:r>
    </w:p>
    <w:p w14:paraId="2EFCAF27" w14:textId="77777777" w:rsidR="00087F65" w:rsidRDefault="00B26599" w:rsidP="0058568E">
      <w:pPr>
        <w:pStyle w:val="GPSL1SCHEDULEHeading"/>
        <w:numPr>
          <w:ilvl w:val="0"/>
          <w:numId w:val="409"/>
        </w:numPr>
        <w:ind w:left="851" w:hanging="425"/>
      </w:pPr>
      <w:r w:rsidRPr="0025678C">
        <w:t>Maximum deductible threshold</w:t>
      </w:r>
    </w:p>
    <w:p w14:paraId="2ED82FBB" w14:textId="77777777" w:rsidR="00087F65" w:rsidRDefault="00B26599" w:rsidP="0058568E">
      <w:pPr>
        <w:pStyle w:val="GPSL2Numbered"/>
        <w:numPr>
          <w:ilvl w:val="1"/>
          <w:numId w:val="409"/>
        </w:numPr>
        <w:ind w:left="1560" w:hanging="709"/>
        <w:rPr>
          <w:caps/>
        </w:rPr>
      </w:pPr>
      <w:r w:rsidRPr="0025678C">
        <w:t xml:space="preserve">Not to exceed </w:t>
      </w:r>
      <w:r w:rsidR="005939EB" w:rsidRPr="00B20812">
        <w:rPr>
          <w:highlight w:val="yellow"/>
        </w:rPr>
        <w:t>[insert threshold set out in the Supplier’s Tender]</w:t>
      </w:r>
      <w:r w:rsidRPr="0025678C">
        <w:t xml:space="preserve"> each and every claim.</w:t>
      </w:r>
    </w:p>
    <w:p w14:paraId="36ABDFA1" w14:textId="77777777" w:rsidR="00F20C99" w:rsidRDefault="00087F65">
      <w:pPr>
        <w:pStyle w:val="GPSmacrorestart"/>
      </w:pPr>
      <w:r w:rsidRPr="00513B4F">
        <w:fldChar w:fldCharType="begin"/>
      </w:r>
      <w:r w:rsidR="0028338E" w:rsidRPr="00513B4F">
        <w:instrText>LISTNUM \l 1 \s 0</w:instrText>
      </w:r>
      <w:r w:rsidRPr="00513B4F">
        <w:fldChar w:fldCharType="separate"/>
      </w:r>
      <w:r w:rsidR="0028338E" w:rsidRPr="00513B4F">
        <w:t xml:space="preserve"> </w:t>
      </w:r>
      <w:r w:rsidRPr="00513B4F">
        <w:fldChar w:fldCharType="end">
          <w:numberingChange w:id="910" w:author="Philip Ackers" w:date="2015-06-10T19:01:00Z" w:original="0."/>
        </w:fldChar>
      </w:r>
    </w:p>
    <w:p w14:paraId="7AAEF8A4" w14:textId="77777777" w:rsidR="00F20C99" w:rsidRDefault="008770CA" w:rsidP="007E2634">
      <w:pPr>
        <w:pStyle w:val="GPSSchPart"/>
      </w:pPr>
      <w:r w:rsidRPr="008770CA">
        <w:rPr>
          <w:caps w:val="0"/>
        </w:rPr>
        <w:br w:type="page"/>
      </w:r>
      <w:r w:rsidR="0028338E">
        <w:lastRenderedPageBreak/>
        <w:t>Part</w:t>
      </w:r>
      <w:r w:rsidR="00B26599" w:rsidRPr="0025678C">
        <w:t xml:space="preserve"> C: </w:t>
      </w:r>
      <w:r w:rsidR="0028338E">
        <w:t>United Kingdom Compulsory Insurances</w:t>
      </w:r>
    </w:p>
    <w:p w14:paraId="2585A94F" w14:textId="77777777" w:rsidR="00087F65" w:rsidRDefault="0028338E" w:rsidP="0058568E">
      <w:pPr>
        <w:pStyle w:val="GPSL1SCHEDULEHeading"/>
        <w:numPr>
          <w:ilvl w:val="0"/>
          <w:numId w:val="409"/>
        </w:numPr>
        <w:ind w:left="851" w:hanging="425"/>
      </w:pPr>
      <w:r>
        <w:t>General</w:t>
      </w:r>
    </w:p>
    <w:p w14:paraId="13BD0DC0" w14:textId="77777777" w:rsidR="00087F65" w:rsidRDefault="00B26599" w:rsidP="0058568E">
      <w:pPr>
        <w:pStyle w:val="GPSL2Numbered"/>
        <w:numPr>
          <w:ilvl w:val="1"/>
          <w:numId w:val="409"/>
        </w:numPr>
        <w:ind w:left="1560" w:hanging="709"/>
      </w:pPr>
      <w:r w:rsidRPr="0025678C">
        <w:t>The Supplier shall meet its insurance obligations under applicable Law in full, including, UK employers' liability insurance and motor third party liability insurance.</w:t>
      </w:r>
    </w:p>
    <w:p w14:paraId="56C52E41" w14:textId="77777777" w:rsidR="00F20C99" w:rsidRDefault="00087F65">
      <w:pPr>
        <w:pStyle w:val="GPSmacrorestart"/>
      </w:pPr>
      <w:r w:rsidRPr="008770CA">
        <w:fldChar w:fldCharType="begin"/>
      </w:r>
      <w:r w:rsidR="008770CA" w:rsidRPr="008770CA">
        <w:instrText>LISTNUM \l 1 \s 0</w:instrText>
      </w:r>
      <w:r w:rsidRPr="008770CA">
        <w:fldChar w:fldCharType="separate"/>
      </w:r>
      <w:r w:rsidR="008770CA" w:rsidRPr="008770CA">
        <w:t xml:space="preserve"> </w:t>
      </w:r>
      <w:r w:rsidRPr="008770CA">
        <w:fldChar w:fldCharType="end">
          <w:numberingChange w:id="911" w:author="Philip Ackers" w:date="2015-06-10T19:01:00Z" w:original="0."/>
        </w:fldChar>
      </w:r>
    </w:p>
    <w:p w14:paraId="658C5398" w14:textId="77777777" w:rsidR="0028338E" w:rsidRPr="0028338E" w:rsidRDefault="008770CA">
      <w:pPr>
        <w:overflowPunct/>
        <w:autoSpaceDE/>
        <w:autoSpaceDN/>
        <w:adjustRightInd/>
        <w:spacing w:after="0"/>
        <w:jc w:val="left"/>
        <w:textAlignment w:val="auto"/>
        <w:rPr>
          <w:color w:val="FFFFFF"/>
          <w:sz w:val="16"/>
          <w:szCs w:val="16"/>
        </w:rPr>
      </w:pPr>
      <w:r w:rsidRPr="008770CA">
        <w:br w:type="page"/>
      </w:r>
    </w:p>
    <w:p w14:paraId="536FE235" w14:textId="77777777" w:rsidR="00F20C99" w:rsidRPr="001A47BC" w:rsidRDefault="0028338E">
      <w:pPr>
        <w:pStyle w:val="GPSSchTitleandNumber"/>
      </w:pPr>
      <w:bookmarkStart w:id="912" w:name="_Toc365027629"/>
      <w:bookmarkStart w:id="913" w:name="_Toc366085201"/>
      <w:bookmarkStart w:id="914" w:name="_Toc421171897"/>
      <w:bookmarkStart w:id="915" w:name="_Toc421605986"/>
      <w:r w:rsidRPr="001A47BC">
        <w:lastRenderedPageBreak/>
        <w:t xml:space="preserve">FRAMEWORK SCHEDULE 15: </w:t>
      </w:r>
      <w:r w:rsidR="0060200F">
        <w:t>NOT USED</w:t>
      </w:r>
      <w:bookmarkEnd w:id="912"/>
      <w:bookmarkEnd w:id="913"/>
      <w:bookmarkEnd w:id="914"/>
      <w:bookmarkEnd w:id="915"/>
    </w:p>
    <w:p w14:paraId="0645EBFD" w14:textId="77777777" w:rsidR="0028338E" w:rsidRPr="00695FE2" w:rsidRDefault="008770CA">
      <w:pPr>
        <w:overflowPunct/>
        <w:autoSpaceDE/>
        <w:autoSpaceDN/>
        <w:adjustRightInd/>
        <w:spacing w:after="0"/>
        <w:jc w:val="left"/>
        <w:textAlignment w:val="auto"/>
        <w:rPr>
          <w:color w:val="FFFFFF"/>
          <w:sz w:val="16"/>
          <w:szCs w:val="16"/>
        </w:rPr>
      </w:pPr>
      <w:r w:rsidRPr="008770CA">
        <w:br w:type="page"/>
      </w:r>
    </w:p>
    <w:p w14:paraId="437B0F7E" w14:textId="68BCF467" w:rsidR="00F20C99" w:rsidRDefault="002B49ED">
      <w:pPr>
        <w:pStyle w:val="GPSSchTitleandNumber"/>
      </w:pPr>
      <w:bookmarkStart w:id="916" w:name="_Toc421171898"/>
      <w:bookmarkStart w:id="917" w:name="_Toc421605987"/>
      <w:bookmarkStart w:id="918" w:name="_Toc366085202"/>
      <w:r w:rsidRPr="002B49ED">
        <w:rPr>
          <w:highlight w:val="cyan"/>
        </w:rPr>
        <w:lastRenderedPageBreak/>
        <w:t xml:space="preserve">[FRAMEWORK SCHEDULE 16: </w:t>
      </w:r>
      <w:r w:rsidR="00E62BDC">
        <w:rPr>
          <w:highlight w:val="cyan"/>
        </w:rPr>
        <w:t>NOT USED</w:t>
      </w:r>
      <w:bookmarkEnd w:id="916"/>
      <w:bookmarkEnd w:id="917"/>
      <w:bookmarkEnd w:id="918"/>
    </w:p>
    <w:p w14:paraId="480649E7" w14:textId="39CF1773" w:rsidR="00087F65" w:rsidRDefault="00C61E3D" w:rsidP="0058568E">
      <w:pPr>
        <w:pStyle w:val="GPSL1Guidance"/>
        <w:rPr>
          <w:color w:val="FFFFFF"/>
          <w:sz w:val="16"/>
          <w:szCs w:val="16"/>
        </w:rPr>
      </w:pPr>
      <w:r w:rsidRPr="002B49ED" w:rsidDel="00C61E3D">
        <w:rPr>
          <w:highlight w:val="cyan"/>
        </w:rPr>
        <w:t xml:space="preserve"> </w:t>
      </w:r>
    </w:p>
    <w:p w14:paraId="344E0826" w14:textId="77777777" w:rsidR="00F20C99" w:rsidRDefault="00695FE2">
      <w:pPr>
        <w:pStyle w:val="GPSSchTitleandNumber"/>
      </w:pPr>
      <w:bookmarkStart w:id="919" w:name="_Toc365027625"/>
      <w:bookmarkStart w:id="920" w:name="_Toc366085205"/>
      <w:bookmarkStart w:id="921" w:name="_Toc421171899"/>
      <w:bookmarkStart w:id="922" w:name="_Toc421605988"/>
      <w:r w:rsidRPr="006875AD">
        <w:t>FRAMEWORK SCHEDULE 1</w:t>
      </w:r>
      <w:r w:rsidR="002D6D6C">
        <w:t>7</w:t>
      </w:r>
      <w:r w:rsidRPr="006875AD">
        <w:t>: COMMERCIALLY SENSITIVE INFORMATION</w:t>
      </w:r>
      <w:bookmarkEnd w:id="919"/>
      <w:bookmarkEnd w:id="920"/>
      <w:bookmarkEnd w:id="921"/>
      <w:bookmarkEnd w:id="922"/>
    </w:p>
    <w:p w14:paraId="309B5C7E" w14:textId="77777777" w:rsidR="00087F65" w:rsidRDefault="00695FE2" w:rsidP="0058568E">
      <w:pPr>
        <w:pStyle w:val="GPSL1SCHEDULEHeading"/>
        <w:numPr>
          <w:ilvl w:val="0"/>
          <w:numId w:val="409"/>
        </w:numPr>
        <w:ind w:left="851" w:hanging="425"/>
      </w:pPr>
      <w:r w:rsidRPr="006875AD">
        <w:t>INTRODUCTION</w:t>
      </w:r>
    </w:p>
    <w:p w14:paraId="53381A93" w14:textId="77777777" w:rsidR="00087F65" w:rsidRDefault="00695FE2" w:rsidP="0058568E">
      <w:pPr>
        <w:pStyle w:val="GPSL2Numbered"/>
        <w:numPr>
          <w:ilvl w:val="1"/>
          <w:numId w:val="409"/>
        </w:numPr>
        <w:ind w:left="1560" w:hanging="709"/>
      </w:pPr>
      <w:r w:rsidRPr="006875AD">
        <w:t xml:space="preserve">In this Framework Schedule </w:t>
      </w:r>
      <w:r w:rsidR="00E27680" w:rsidRPr="006875AD">
        <w:t>1</w:t>
      </w:r>
      <w:r w:rsidR="00E27680">
        <w:t>7</w:t>
      </w:r>
      <w:r w:rsidR="00E27680" w:rsidRPr="006875AD">
        <w:t xml:space="preserve"> </w:t>
      </w:r>
      <w:r w:rsidRPr="006875AD">
        <w:t>(Commercially Sensitive Information) the Parties have sought to identify the Supplier's Confidential Information that is genuinely commercially sensitive and the disclosure of which would be the subject of an exemption under the FOIA.</w:t>
      </w:r>
    </w:p>
    <w:p w14:paraId="2A605A36" w14:textId="77777777" w:rsidR="00087F65" w:rsidRDefault="00695FE2" w:rsidP="0058568E">
      <w:pPr>
        <w:pStyle w:val="GPSL2Numbered"/>
        <w:numPr>
          <w:ilvl w:val="1"/>
          <w:numId w:val="409"/>
        </w:numPr>
        <w:ind w:left="1560" w:hanging="709"/>
      </w:pPr>
      <w:r w:rsidRPr="006875AD">
        <w:t>Where possible, the Parties have sought to identify when any relevant Information will cease to fall into the category of Information to which this Framework Schedule</w:t>
      </w:r>
      <w:r w:rsidR="00E27680">
        <w:t xml:space="preserve"> 17</w:t>
      </w:r>
      <w:r w:rsidRPr="006875AD">
        <w:t xml:space="preserve"> applies.</w:t>
      </w:r>
    </w:p>
    <w:p w14:paraId="4D71972B" w14:textId="77777777" w:rsidR="00087F65" w:rsidRDefault="00695FE2" w:rsidP="00F4196B">
      <w:pPr>
        <w:pStyle w:val="GPSL2Numbered"/>
        <w:numPr>
          <w:ilvl w:val="1"/>
          <w:numId w:val="409"/>
        </w:numPr>
        <w:ind w:left="1560" w:hanging="709"/>
      </w:pPr>
      <w:r w:rsidRPr="006875AD">
        <w:t>Without prejudice to the Authority's obligation to disclose Information in accordance with FOIA or Clause</w:t>
      </w:r>
      <w:r>
        <w:t xml:space="preserve"> </w:t>
      </w:r>
      <w:r w:rsidR="00087F65">
        <w:fldChar w:fldCharType="begin"/>
      </w:r>
      <w:r w:rsidR="00E27680">
        <w:instrText xml:space="preserve"> REF _Ref365035521 \r \h </w:instrText>
      </w:r>
      <w:r w:rsidR="00087F65">
        <w:fldChar w:fldCharType="separate"/>
      </w:r>
      <w:r w:rsidR="00F4196B">
        <w:t>26.4</w:t>
      </w:r>
      <w:r w:rsidR="00087F65">
        <w:fldChar w:fldCharType="end"/>
      </w:r>
      <w:r w:rsidR="00BC155A">
        <w:t xml:space="preserve"> </w:t>
      </w:r>
      <w:r w:rsidR="00E27680">
        <w:t>(Freedom of Information)</w:t>
      </w:r>
      <w:r w:rsidRPr="006875AD">
        <w:t>, the Authority will, in its sole discretion,</w:t>
      </w:r>
      <w:r w:rsidR="00E27680">
        <w:t xml:space="preserve"> acting reasonably,</w:t>
      </w:r>
      <w:r w:rsidRPr="006875AD">
        <w:t xml:space="preserve"> seek to apply the relevant exemption set out in the FOIA to the following Information:</w:t>
      </w:r>
    </w:p>
    <w:tbl>
      <w:tblPr>
        <w:tblW w:w="0" w:type="auto"/>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
        <w:gridCol w:w="1550"/>
        <w:gridCol w:w="3361"/>
        <w:gridCol w:w="2238"/>
      </w:tblGrid>
      <w:tr w:rsidR="00695FE2" w:rsidRPr="006875AD" w14:paraId="709D57AA" w14:textId="77777777" w:rsidTr="00695FE2">
        <w:trPr>
          <w:tblHeader/>
        </w:trPr>
        <w:tc>
          <w:tcPr>
            <w:tcW w:w="962" w:type="dxa"/>
          </w:tcPr>
          <w:p w14:paraId="19C12663" w14:textId="77777777" w:rsidR="00695FE2" w:rsidRPr="006A76B7" w:rsidRDefault="00695FE2" w:rsidP="00695FE2">
            <w:pPr>
              <w:pStyle w:val="MarginText"/>
              <w:overflowPunct w:val="0"/>
              <w:autoSpaceDE w:val="0"/>
              <w:autoSpaceDN w:val="0"/>
              <w:jc w:val="center"/>
              <w:textAlignment w:val="baseline"/>
              <w:rPr>
                <w:rFonts w:cs="Arial"/>
                <w:b/>
                <w:szCs w:val="22"/>
              </w:rPr>
            </w:pPr>
            <w:r w:rsidRPr="006A76B7">
              <w:rPr>
                <w:rFonts w:cs="Arial"/>
                <w:b/>
                <w:szCs w:val="22"/>
              </w:rPr>
              <w:t>No.</w:t>
            </w:r>
          </w:p>
        </w:tc>
        <w:tc>
          <w:tcPr>
            <w:tcW w:w="1550" w:type="dxa"/>
          </w:tcPr>
          <w:p w14:paraId="21EA6EAC" w14:textId="77777777" w:rsidR="00695FE2" w:rsidRPr="006A76B7" w:rsidRDefault="00695FE2" w:rsidP="00695FE2">
            <w:pPr>
              <w:pStyle w:val="MarginText"/>
              <w:overflowPunct w:val="0"/>
              <w:autoSpaceDE w:val="0"/>
              <w:autoSpaceDN w:val="0"/>
              <w:jc w:val="center"/>
              <w:textAlignment w:val="baseline"/>
              <w:rPr>
                <w:rFonts w:cs="Arial"/>
                <w:b/>
                <w:szCs w:val="22"/>
              </w:rPr>
            </w:pPr>
            <w:r w:rsidRPr="006A76B7">
              <w:rPr>
                <w:rFonts w:cs="Arial"/>
                <w:b/>
                <w:szCs w:val="22"/>
              </w:rPr>
              <w:t>Date</w:t>
            </w:r>
          </w:p>
        </w:tc>
        <w:tc>
          <w:tcPr>
            <w:tcW w:w="3361" w:type="dxa"/>
          </w:tcPr>
          <w:p w14:paraId="39A473A2" w14:textId="77777777" w:rsidR="00695FE2" w:rsidRPr="006A76B7" w:rsidRDefault="00695FE2" w:rsidP="00695FE2">
            <w:pPr>
              <w:pStyle w:val="MarginText"/>
              <w:overflowPunct w:val="0"/>
              <w:autoSpaceDE w:val="0"/>
              <w:autoSpaceDN w:val="0"/>
              <w:jc w:val="center"/>
              <w:textAlignment w:val="baseline"/>
              <w:rPr>
                <w:rFonts w:cs="Arial"/>
                <w:b/>
                <w:szCs w:val="22"/>
              </w:rPr>
            </w:pPr>
            <w:r w:rsidRPr="006A76B7">
              <w:rPr>
                <w:rFonts w:cs="Arial"/>
                <w:b/>
                <w:szCs w:val="22"/>
              </w:rPr>
              <w:t>Item(s)</w:t>
            </w:r>
          </w:p>
        </w:tc>
        <w:tc>
          <w:tcPr>
            <w:tcW w:w="2238" w:type="dxa"/>
          </w:tcPr>
          <w:p w14:paraId="74F4DBB3" w14:textId="77777777" w:rsidR="00695FE2" w:rsidRPr="006A76B7" w:rsidRDefault="00695FE2" w:rsidP="00695FE2">
            <w:pPr>
              <w:pStyle w:val="MarginText"/>
              <w:overflowPunct w:val="0"/>
              <w:autoSpaceDE w:val="0"/>
              <w:autoSpaceDN w:val="0"/>
              <w:jc w:val="center"/>
              <w:textAlignment w:val="baseline"/>
              <w:rPr>
                <w:rFonts w:cs="Arial"/>
                <w:b/>
                <w:szCs w:val="22"/>
              </w:rPr>
            </w:pPr>
            <w:r w:rsidRPr="006A76B7">
              <w:rPr>
                <w:rFonts w:cs="Arial"/>
                <w:b/>
                <w:szCs w:val="22"/>
              </w:rPr>
              <w:t>Duration of Confidentiality</w:t>
            </w:r>
          </w:p>
        </w:tc>
      </w:tr>
      <w:tr w:rsidR="00695FE2" w:rsidRPr="006875AD" w14:paraId="22885EC3" w14:textId="77777777" w:rsidTr="00695FE2">
        <w:tc>
          <w:tcPr>
            <w:tcW w:w="962" w:type="dxa"/>
          </w:tcPr>
          <w:p w14:paraId="5F38F57D" w14:textId="77777777" w:rsidR="00695FE2" w:rsidRPr="006A76B7" w:rsidRDefault="00695FE2" w:rsidP="00695FE2">
            <w:pPr>
              <w:pStyle w:val="MarginText"/>
              <w:overflowPunct w:val="0"/>
              <w:autoSpaceDE w:val="0"/>
              <w:autoSpaceDN w:val="0"/>
              <w:textAlignment w:val="baseline"/>
              <w:rPr>
                <w:rFonts w:cs="Arial"/>
                <w:szCs w:val="22"/>
              </w:rPr>
            </w:pPr>
          </w:p>
        </w:tc>
        <w:tc>
          <w:tcPr>
            <w:tcW w:w="1550" w:type="dxa"/>
          </w:tcPr>
          <w:p w14:paraId="272EA96F" w14:textId="77777777" w:rsidR="00695FE2" w:rsidRPr="006A76B7" w:rsidRDefault="00695FE2" w:rsidP="00695FE2">
            <w:pPr>
              <w:pStyle w:val="MarginText"/>
              <w:overflowPunct w:val="0"/>
              <w:autoSpaceDE w:val="0"/>
              <w:autoSpaceDN w:val="0"/>
              <w:textAlignment w:val="baseline"/>
              <w:rPr>
                <w:rFonts w:cs="Arial"/>
                <w:szCs w:val="22"/>
                <w:highlight w:val="yellow"/>
              </w:rPr>
            </w:pPr>
            <w:r w:rsidRPr="006A76B7">
              <w:rPr>
                <w:rFonts w:cs="Arial"/>
                <w:szCs w:val="22"/>
                <w:highlight w:val="yellow"/>
              </w:rPr>
              <w:t>[insert date]</w:t>
            </w:r>
            <w:r w:rsidRPr="006A76B7">
              <w:rPr>
                <w:rFonts w:cs="Arial"/>
                <w:szCs w:val="22"/>
              </w:rPr>
              <w:t xml:space="preserve"> </w:t>
            </w:r>
          </w:p>
        </w:tc>
        <w:tc>
          <w:tcPr>
            <w:tcW w:w="3361" w:type="dxa"/>
          </w:tcPr>
          <w:p w14:paraId="4426C5D1" w14:textId="77777777" w:rsidR="00695FE2" w:rsidRPr="006A76B7" w:rsidRDefault="00695FE2" w:rsidP="00695FE2">
            <w:pPr>
              <w:pStyle w:val="MarginText"/>
              <w:overflowPunct w:val="0"/>
              <w:autoSpaceDE w:val="0"/>
              <w:autoSpaceDN w:val="0"/>
              <w:textAlignment w:val="baseline"/>
              <w:rPr>
                <w:rFonts w:cs="Arial"/>
                <w:szCs w:val="22"/>
                <w:highlight w:val="yellow"/>
              </w:rPr>
            </w:pPr>
            <w:r w:rsidRPr="006A76B7">
              <w:rPr>
                <w:rFonts w:cs="Arial"/>
                <w:szCs w:val="22"/>
                <w:highlight w:val="yellow"/>
              </w:rPr>
              <w:t>[insert details]</w:t>
            </w:r>
          </w:p>
        </w:tc>
        <w:tc>
          <w:tcPr>
            <w:tcW w:w="2238" w:type="dxa"/>
          </w:tcPr>
          <w:p w14:paraId="1E7FA923" w14:textId="77777777" w:rsidR="00695FE2" w:rsidRPr="006A76B7" w:rsidRDefault="00695FE2" w:rsidP="00695FE2">
            <w:pPr>
              <w:pStyle w:val="MarginText"/>
              <w:overflowPunct w:val="0"/>
              <w:autoSpaceDE w:val="0"/>
              <w:autoSpaceDN w:val="0"/>
              <w:textAlignment w:val="baseline"/>
              <w:rPr>
                <w:rFonts w:cs="Arial"/>
                <w:szCs w:val="22"/>
                <w:highlight w:val="yellow"/>
              </w:rPr>
            </w:pPr>
            <w:r w:rsidRPr="006A76B7">
              <w:rPr>
                <w:rFonts w:cs="Arial"/>
                <w:szCs w:val="22"/>
                <w:highlight w:val="yellow"/>
              </w:rPr>
              <w:t>[insert duration]</w:t>
            </w:r>
          </w:p>
        </w:tc>
      </w:tr>
      <w:tr w:rsidR="00695FE2" w:rsidRPr="006875AD" w14:paraId="3A430EEB" w14:textId="77777777" w:rsidTr="00695FE2">
        <w:tc>
          <w:tcPr>
            <w:tcW w:w="962" w:type="dxa"/>
          </w:tcPr>
          <w:p w14:paraId="64A81769" w14:textId="77777777" w:rsidR="00695FE2" w:rsidRPr="006A76B7" w:rsidRDefault="00695FE2" w:rsidP="00695FE2">
            <w:pPr>
              <w:pStyle w:val="MarginText"/>
              <w:overflowPunct w:val="0"/>
              <w:autoSpaceDE w:val="0"/>
              <w:autoSpaceDN w:val="0"/>
              <w:textAlignment w:val="baseline"/>
              <w:rPr>
                <w:rFonts w:cs="Arial"/>
                <w:szCs w:val="22"/>
              </w:rPr>
            </w:pPr>
          </w:p>
        </w:tc>
        <w:tc>
          <w:tcPr>
            <w:tcW w:w="1550" w:type="dxa"/>
          </w:tcPr>
          <w:p w14:paraId="1F96F64E" w14:textId="77777777" w:rsidR="00695FE2" w:rsidRPr="006A76B7" w:rsidRDefault="00695FE2" w:rsidP="00695FE2">
            <w:pPr>
              <w:pStyle w:val="MarginText"/>
              <w:overflowPunct w:val="0"/>
              <w:autoSpaceDE w:val="0"/>
              <w:autoSpaceDN w:val="0"/>
              <w:textAlignment w:val="baseline"/>
              <w:rPr>
                <w:rFonts w:cs="Arial"/>
                <w:szCs w:val="22"/>
              </w:rPr>
            </w:pPr>
          </w:p>
        </w:tc>
        <w:tc>
          <w:tcPr>
            <w:tcW w:w="3361" w:type="dxa"/>
          </w:tcPr>
          <w:p w14:paraId="7D73DC08" w14:textId="77777777" w:rsidR="00695FE2" w:rsidRPr="006A76B7" w:rsidRDefault="00695FE2" w:rsidP="00695FE2">
            <w:pPr>
              <w:pStyle w:val="MarginText"/>
              <w:overflowPunct w:val="0"/>
              <w:autoSpaceDE w:val="0"/>
              <w:autoSpaceDN w:val="0"/>
              <w:textAlignment w:val="baseline"/>
              <w:rPr>
                <w:rFonts w:cs="Arial"/>
                <w:szCs w:val="22"/>
              </w:rPr>
            </w:pPr>
          </w:p>
        </w:tc>
        <w:tc>
          <w:tcPr>
            <w:tcW w:w="2238" w:type="dxa"/>
          </w:tcPr>
          <w:p w14:paraId="60CD2CF8" w14:textId="77777777" w:rsidR="00695FE2" w:rsidRPr="006A76B7" w:rsidRDefault="00695FE2" w:rsidP="00695FE2">
            <w:pPr>
              <w:pStyle w:val="MarginText"/>
              <w:overflowPunct w:val="0"/>
              <w:autoSpaceDE w:val="0"/>
              <w:autoSpaceDN w:val="0"/>
              <w:textAlignment w:val="baseline"/>
              <w:rPr>
                <w:rFonts w:cs="Arial"/>
                <w:szCs w:val="22"/>
              </w:rPr>
            </w:pPr>
          </w:p>
        </w:tc>
      </w:tr>
      <w:tr w:rsidR="00695FE2" w:rsidRPr="006875AD" w14:paraId="34ACAE8E" w14:textId="77777777" w:rsidTr="00695FE2">
        <w:tc>
          <w:tcPr>
            <w:tcW w:w="962" w:type="dxa"/>
          </w:tcPr>
          <w:p w14:paraId="39A02BA2" w14:textId="77777777" w:rsidR="00695FE2" w:rsidRPr="006A76B7" w:rsidRDefault="00695FE2" w:rsidP="00695FE2">
            <w:pPr>
              <w:pStyle w:val="MarginText"/>
              <w:overflowPunct w:val="0"/>
              <w:autoSpaceDE w:val="0"/>
              <w:autoSpaceDN w:val="0"/>
              <w:textAlignment w:val="baseline"/>
              <w:rPr>
                <w:rFonts w:cs="Arial"/>
                <w:szCs w:val="22"/>
              </w:rPr>
            </w:pPr>
          </w:p>
        </w:tc>
        <w:tc>
          <w:tcPr>
            <w:tcW w:w="1550" w:type="dxa"/>
          </w:tcPr>
          <w:p w14:paraId="50B6ACA8" w14:textId="77777777" w:rsidR="00695FE2" w:rsidRPr="006A76B7" w:rsidRDefault="00695FE2" w:rsidP="00695FE2">
            <w:pPr>
              <w:pStyle w:val="MarginText"/>
              <w:overflowPunct w:val="0"/>
              <w:autoSpaceDE w:val="0"/>
              <w:autoSpaceDN w:val="0"/>
              <w:textAlignment w:val="baseline"/>
              <w:rPr>
                <w:rFonts w:cs="Arial"/>
                <w:szCs w:val="22"/>
              </w:rPr>
            </w:pPr>
          </w:p>
        </w:tc>
        <w:tc>
          <w:tcPr>
            <w:tcW w:w="3361" w:type="dxa"/>
          </w:tcPr>
          <w:p w14:paraId="0B0A9BD3" w14:textId="77777777" w:rsidR="00695FE2" w:rsidRPr="006A76B7" w:rsidRDefault="00695FE2" w:rsidP="00695FE2">
            <w:pPr>
              <w:pStyle w:val="MarginText"/>
              <w:overflowPunct w:val="0"/>
              <w:autoSpaceDE w:val="0"/>
              <w:autoSpaceDN w:val="0"/>
              <w:textAlignment w:val="baseline"/>
              <w:rPr>
                <w:rFonts w:cs="Arial"/>
                <w:szCs w:val="22"/>
              </w:rPr>
            </w:pPr>
          </w:p>
        </w:tc>
        <w:tc>
          <w:tcPr>
            <w:tcW w:w="2238" w:type="dxa"/>
          </w:tcPr>
          <w:p w14:paraId="3108AB9F" w14:textId="77777777" w:rsidR="00695FE2" w:rsidRPr="006A76B7" w:rsidRDefault="00695FE2" w:rsidP="00695FE2">
            <w:pPr>
              <w:pStyle w:val="MarginText"/>
              <w:overflowPunct w:val="0"/>
              <w:autoSpaceDE w:val="0"/>
              <w:autoSpaceDN w:val="0"/>
              <w:textAlignment w:val="baseline"/>
              <w:rPr>
                <w:rFonts w:cs="Arial"/>
                <w:szCs w:val="22"/>
              </w:rPr>
            </w:pPr>
          </w:p>
        </w:tc>
      </w:tr>
      <w:tr w:rsidR="00695FE2" w:rsidRPr="006875AD" w14:paraId="4A13AA18" w14:textId="77777777" w:rsidTr="00695FE2">
        <w:tc>
          <w:tcPr>
            <w:tcW w:w="962" w:type="dxa"/>
          </w:tcPr>
          <w:p w14:paraId="5FB1557A" w14:textId="77777777" w:rsidR="00695FE2" w:rsidRPr="006A76B7" w:rsidRDefault="00695FE2" w:rsidP="00695FE2">
            <w:pPr>
              <w:pStyle w:val="MarginText"/>
              <w:overflowPunct w:val="0"/>
              <w:autoSpaceDE w:val="0"/>
              <w:autoSpaceDN w:val="0"/>
              <w:textAlignment w:val="baseline"/>
              <w:rPr>
                <w:rFonts w:cs="Arial"/>
                <w:szCs w:val="22"/>
              </w:rPr>
            </w:pPr>
          </w:p>
        </w:tc>
        <w:tc>
          <w:tcPr>
            <w:tcW w:w="1550" w:type="dxa"/>
          </w:tcPr>
          <w:p w14:paraId="312905A2" w14:textId="77777777" w:rsidR="00695FE2" w:rsidRPr="006A76B7" w:rsidRDefault="00695FE2" w:rsidP="00695FE2">
            <w:pPr>
              <w:pStyle w:val="MarginText"/>
              <w:overflowPunct w:val="0"/>
              <w:autoSpaceDE w:val="0"/>
              <w:autoSpaceDN w:val="0"/>
              <w:textAlignment w:val="baseline"/>
              <w:rPr>
                <w:rFonts w:cs="Arial"/>
                <w:szCs w:val="22"/>
              </w:rPr>
            </w:pPr>
          </w:p>
        </w:tc>
        <w:tc>
          <w:tcPr>
            <w:tcW w:w="3361" w:type="dxa"/>
          </w:tcPr>
          <w:p w14:paraId="0DC9E94D" w14:textId="77777777" w:rsidR="00695FE2" w:rsidRPr="006A76B7" w:rsidRDefault="00695FE2" w:rsidP="00695FE2">
            <w:pPr>
              <w:pStyle w:val="MarginText"/>
              <w:overflowPunct w:val="0"/>
              <w:autoSpaceDE w:val="0"/>
              <w:autoSpaceDN w:val="0"/>
              <w:textAlignment w:val="baseline"/>
              <w:rPr>
                <w:rFonts w:cs="Arial"/>
                <w:szCs w:val="22"/>
              </w:rPr>
            </w:pPr>
          </w:p>
        </w:tc>
        <w:tc>
          <w:tcPr>
            <w:tcW w:w="2238" w:type="dxa"/>
          </w:tcPr>
          <w:p w14:paraId="1607F376" w14:textId="77777777" w:rsidR="00695FE2" w:rsidRPr="006A76B7" w:rsidRDefault="00695FE2" w:rsidP="00695FE2">
            <w:pPr>
              <w:pStyle w:val="MarginText"/>
              <w:overflowPunct w:val="0"/>
              <w:autoSpaceDE w:val="0"/>
              <w:autoSpaceDN w:val="0"/>
              <w:textAlignment w:val="baseline"/>
              <w:rPr>
                <w:rFonts w:cs="Arial"/>
                <w:szCs w:val="22"/>
              </w:rPr>
            </w:pPr>
          </w:p>
        </w:tc>
      </w:tr>
    </w:tbl>
    <w:p w14:paraId="6F712558" w14:textId="77777777" w:rsidR="00F20C99" w:rsidRDefault="00087F65">
      <w:pPr>
        <w:pStyle w:val="GPSmacrorestart"/>
        <w:rPr>
          <w:highlight w:val="cyan"/>
        </w:rPr>
      </w:pPr>
      <w:r w:rsidRPr="003C09BD">
        <w:fldChar w:fldCharType="begin"/>
      </w:r>
      <w:r w:rsidR="00695FE2" w:rsidRPr="003C09BD">
        <w:instrText>LISTNUM \l 1 \s 0</w:instrText>
      </w:r>
      <w:r w:rsidRPr="003C09BD">
        <w:fldChar w:fldCharType="separate"/>
      </w:r>
      <w:r w:rsidR="00695FE2" w:rsidRPr="003C09BD">
        <w:t xml:space="preserve"> </w:t>
      </w:r>
      <w:r w:rsidRPr="003C09BD">
        <w:fldChar w:fldCharType="end">
          <w:numberingChange w:id="923" w:author="Philip Ackers" w:date="2015-06-10T19:01:00Z" w:original="0."/>
        </w:fldChar>
      </w:r>
    </w:p>
    <w:p w14:paraId="62B29DDF" w14:textId="55A30D56" w:rsidR="00F20C99" w:rsidRDefault="00695FE2" w:rsidP="00B20812">
      <w:pPr>
        <w:pStyle w:val="GPSL1Guidance"/>
        <w:rPr>
          <w:highlight w:val="green"/>
        </w:rPr>
      </w:pPr>
      <w:r w:rsidRPr="006875AD">
        <w:rPr>
          <w:highlight w:val="green"/>
        </w:rPr>
        <w:t xml:space="preserve">[Guidance note: Any information provided in this Framework Schedule should be information which would be exempt under the FOIA. If the information would not be exempt under FOIA the Authority may publish it under </w:t>
      </w:r>
      <w:r w:rsidRPr="00DE3178">
        <w:rPr>
          <w:highlight w:val="green"/>
        </w:rPr>
        <w:t xml:space="preserve">Clause </w:t>
      </w:r>
      <w:r w:rsidR="001857F4">
        <w:fldChar w:fldCharType="begin"/>
      </w:r>
      <w:r w:rsidR="001857F4">
        <w:instrText xml:space="preserve"> REF _Ref365043695 \w \h  \* MERGEFORMAT </w:instrText>
      </w:r>
      <w:r w:rsidR="001857F4">
        <w:fldChar w:fldCharType="separate"/>
      </w:r>
      <w:r w:rsidR="00F4196B" w:rsidRPr="0058568E">
        <w:rPr>
          <w:highlight w:val="green"/>
        </w:rPr>
        <w:t>26.3</w:t>
      </w:r>
      <w:r w:rsidR="001857F4">
        <w:fldChar w:fldCharType="end"/>
      </w:r>
      <w:r w:rsidRPr="00DE3178">
        <w:rPr>
          <w:highlight w:val="green"/>
        </w:rPr>
        <w:t xml:space="preserve"> (Transparency</w:t>
      </w:r>
      <w:r w:rsidRPr="006875AD">
        <w:rPr>
          <w:highlight w:val="green"/>
        </w:rPr>
        <w:t>) of this Framework Agreement.]</w:t>
      </w:r>
    </w:p>
    <w:p w14:paraId="795F6C6B" w14:textId="77777777" w:rsidR="00F20C99" w:rsidRDefault="00695FE2" w:rsidP="00B20812">
      <w:pPr>
        <w:pStyle w:val="GPSL1Guidance"/>
        <w:rPr>
          <w:highlight w:val="green"/>
        </w:rPr>
      </w:pPr>
      <w:r w:rsidRPr="00950953">
        <w:rPr>
          <w:highlight w:val="green"/>
        </w:rPr>
        <w:t>[Guidance note: where any information listed in this Framework Schedule</w:t>
      </w:r>
      <w:r w:rsidR="00E27680">
        <w:rPr>
          <w:highlight w:val="green"/>
        </w:rPr>
        <w:t xml:space="preserve"> 17</w:t>
      </w:r>
      <w:r w:rsidRPr="00950953">
        <w:rPr>
          <w:highlight w:val="green"/>
        </w:rPr>
        <w:t xml:space="preserve"> is considered to be Management Information for the purposes of Clause</w:t>
      </w:r>
      <w:r>
        <w:rPr>
          <w:highlight w:val="green"/>
        </w:rPr>
        <w:t xml:space="preserve"> </w:t>
      </w:r>
      <w:r w:rsidR="00087F65">
        <w:rPr>
          <w:highlight w:val="green"/>
        </w:rPr>
        <w:fldChar w:fldCharType="begin"/>
      </w:r>
      <w:r w:rsidR="00631CCC">
        <w:rPr>
          <w:highlight w:val="green"/>
        </w:rPr>
        <w:instrText xml:space="preserve"> REF _Ref365039341 \r \h </w:instrText>
      </w:r>
      <w:r w:rsidR="00087F65">
        <w:rPr>
          <w:highlight w:val="green"/>
        </w:rPr>
      </w:r>
      <w:r w:rsidR="00087F65">
        <w:rPr>
          <w:highlight w:val="green"/>
        </w:rPr>
        <w:fldChar w:fldCharType="separate"/>
      </w:r>
      <w:r w:rsidR="00F4196B">
        <w:rPr>
          <w:highlight w:val="green"/>
        </w:rPr>
        <w:t>26.1</w:t>
      </w:r>
      <w:r w:rsidR="00087F65">
        <w:rPr>
          <w:highlight w:val="green"/>
        </w:rPr>
        <w:fldChar w:fldCharType="end"/>
      </w:r>
      <w:r w:rsidR="00BC155A">
        <w:rPr>
          <w:highlight w:val="green"/>
        </w:rPr>
        <w:t xml:space="preserve"> </w:t>
      </w:r>
      <w:r w:rsidRPr="00950953">
        <w:rPr>
          <w:highlight w:val="green"/>
        </w:rPr>
        <w:t xml:space="preserve">of the Framework Agreement and is provided by the Supplier to the Authority, the Authority may disclose the Management Information to other Contracting Authorities in accordance with Clause </w:t>
      </w:r>
      <w:r w:rsidR="00087F65">
        <w:rPr>
          <w:highlight w:val="green"/>
        </w:rPr>
        <w:fldChar w:fldCharType="begin"/>
      </w:r>
      <w:r w:rsidR="00631CCC">
        <w:rPr>
          <w:highlight w:val="green"/>
        </w:rPr>
        <w:instrText xml:space="preserve"> REF _Ref384208705 \r \h </w:instrText>
      </w:r>
      <w:r w:rsidR="00087F65">
        <w:rPr>
          <w:highlight w:val="green"/>
        </w:rPr>
      </w:r>
      <w:r w:rsidR="00087F65">
        <w:rPr>
          <w:highlight w:val="green"/>
        </w:rPr>
        <w:fldChar w:fldCharType="separate"/>
      </w:r>
      <w:r w:rsidR="00F4196B">
        <w:rPr>
          <w:highlight w:val="green"/>
        </w:rPr>
        <w:t>26.1.2</w:t>
      </w:r>
      <w:r w:rsidR="00087F65">
        <w:rPr>
          <w:highlight w:val="green"/>
        </w:rPr>
        <w:fldChar w:fldCharType="end"/>
      </w:r>
      <w:r w:rsidR="00631CCC">
        <w:rPr>
          <w:highlight w:val="green"/>
        </w:rPr>
        <w:t xml:space="preserve"> </w:t>
      </w:r>
      <w:r w:rsidRPr="00950953">
        <w:rPr>
          <w:highlight w:val="green"/>
        </w:rPr>
        <w:t>of this Framework Agreement.]</w:t>
      </w:r>
    </w:p>
    <w:p w14:paraId="5CCF411A" w14:textId="77777777" w:rsidR="00695FE2" w:rsidRPr="00695FE2" w:rsidRDefault="008770CA">
      <w:pPr>
        <w:overflowPunct/>
        <w:autoSpaceDE/>
        <w:autoSpaceDN/>
        <w:adjustRightInd/>
        <w:spacing w:after="0"/>
        <w:jc w:val="left"/>
        <w:textAlignment w:val="auto"/>
        <w:rPr>
          <w:color w:val="FFFFFF"/>
          <w:sz w:val="16"/>
          <w:szCs w:val="16"/>
        </w:rPr>
      </w:pPr>
      <w:r w:rsidRPr="008770CA">
        <w:br w:type="page"/>
      </w:r>
    </w:p>
    <w:p w14:paraId="16016295" w14:textId="77777777" w:rsidR="00F20C99" w:rsidRDefault="00695FE2">
      <w:pPr>
        <w:pStyle w:val="GPSSchTitleandNumber"/>
      </w:pPr>
      <w:bookmarkStart w:id="924" w:name="_Toc366085206"/>
      <w:bookmarkStart w:id="925" w:name="_Toc421171900"/>
      <w:bookmarkStart w:id="926" w:name="_Toc421605989"/>
      <w:r>
        <w:lastRenderedPageBreak/>
        <w:t xml:space="preserve">FRAMEWORK SCHEDULE 18: </w:t>
      </w:r>
      <w:r w:rsidRPr="00C44468">
        <w:t>D</w:t>
      </w:r>
      <w:r>
        <w:t>ISPUTE RESOLUTION PROCEDURE</w:t>
      </w:r>
      <w:bookmarkEnd w:id="924"/>
      <w:bookmarkEnd w:id="925"/>
      <w:bookmarkEnd w:id="926"/>
    </w:p>
    <w:p w14:paraId="4E2FA354" w14:textId="77777777" w:rsidR="00087F65" w:rsidRDefault="00695FE2" w:rsidP="0058568E">
      <w:pPr>
        <w:pStyle w:val="GPSL1SCHEDULEHeading"/>
        <w:numPr>
          <w:ilvl w:val="0"/>
          <w:numId w:val="409"/>
        </w:numPr>
        <w:ind w:left="851" w:hanging="425"/>
      </w:pPr>
      <w:r w:rsidRPr="00B516BB">
        <w:t>DEFINITIONS</w:t>
      </w:r>
    </w:p>
    <w:p w14:paraId="1499A602" w14:textId="77777777" w:rsidR="00087F65" w:rsidRDefault="00695FE2" w:rsidP="0058568E">
      <w:pPr>
        <w:pStyle w:val="GPSL2Numbered"/>
        <w:numPr>
          <w:ilvl w:val="1"/>
          <w:numId w:val="409"/>
        </w:numPr>
        <w:ind w:left="1560" w:hanging="709"/>
      </w:pPr>
      <w:r w:rsidRPr="00C44468">
        <w:t xml:space="preserve">In this </w:t>
      </w:r>
      <w:r w:rsidR="009F4234">
        <w:t xml:space="preserve">Framework </w:t>
      </w:r>
      <w:r w:rsidRPr="00C44468">
        <w:t>Schedule</w:t>
      </w:r>
      <w:r>
        <w:t xml:space="preserve"> 18</w:t>
      </w:r>
      <w:r w:rsidRPr="00C44468">
        <w:t>, the following definitions shall apply:</w:t>
      </w:r>
    </w:p>
    <w:tbl>
      <w:tblPr>
        <w:tblW w:w="7512" w:type="dxa"/>
        <w:tblInd w:w="1526" w:type="dxa"/>
        <w:tblLook w:val="0000" w:firstRow="0" w:lastRow="0" w:firstColumn="0" w:lastColumn="0" w:noHBand="0" w:noVBand="0"/>
      </w:tblPr>
      <w:tblGrid>
        <w:gridCol w:w="2268"/>
        <w:gridCol w:w="5244"/>
      </w:tblGrid>
      <w:tr w:rsidR="00695FE2" w:rsidRPr="00C44468" w14:paraId="408FF4BA" w14:textId="77777777" w:rsidTr="00293635">
        <w:tc>
          <w:tcPr>
            <w:tcW w:w="2268" w:type="dxa"/>
          </w:tcPr>
          <w:p w14:paraId="6582620E" w14:textId="77777777" w:rsidR="00F20C99" w:rsidRDefault="00293635">
            <w:pPr>
              <w:pStyle w:val="GPSDefinitionTerm"/>
            </w:pPr>
            <w:r w:rsidRPr="006875AD">
              <w:t>"</w:t>
            </w:r>
            <w:r w:rsidR="00695FE2" w:rsidRPr="00C44468">
              <w:t>CEDR</w:t>
            </w:r>
            <w:r w:rsidRPr="006875AD">
              <w:t>"</w:t>
            </w:r>
          </w:p>
        </w:tc>
        <w:tc>
          <w:tcPr>
            <w:tcW w:w="5244" w:type="dxa"/>
          </w:tcPr>
          <w:p w14:paraId="55F8B04A" w14:textId="77777777" w:rsidR="00F20C99" w:rsidRDefault="00293635" w:rsidP="00293635">
            <w:pPr>
              <w:pStyle w:val="GPsDefinition"/>
            </w:pPr>
            <w:r>
              <w:t xml:space="preserve">means </w:t>
            </w:r>
            <w:r w:rsidR="00695FE2" w:rsidRPr="00695FE2">
              <w:t>the Centre for Effective Dispute Resolution of International Dispute Resolution Centre, 70 Fleet Street, London, EC4Y 1EU;</w:t>
            </w:r>
          </w:p>
        </w:tc>
      </w:tr>
      <w:tr w:rsidR="00695FE2" w:rsidRPr="00C44468" w14:paraId="559FCD5A" w14:textId="77777777" w:rsidTr="00293635">
        <w:tc>
          <w:tcPr>
            <w:tcW w:w="2268" w:type="dxa"/>
          </w:tcPr>
          <w:p w14:paraId="6DAC6859" w14:textId="77777777" w:rsidR="00F20C99" w:rsidRDefault="00293635" w:rsidP="00B20812">
            <w:pPr>
              <w:pStyle w:val="GPSDefinitionTerm"/>
            </w:pPr>
            <w:r w:rsidRPr="006875AD">
              <w:t>"</w:t>
            </w:r>
            <w:r w:rsidR="00695FE2" w:rsidRPr="00C44468">
              <w:t>Counter Notice</w:t>
            </w:r>
            <w:r w:rsidRPr="006875AD">
              <w:t>"</w:t>
            </w:r>
          </w:p>
        </w:tc>
        <w:tc>
          <w:tcPr>
            <w:tcW w:w="5244" w:type="dxa"/>
          </w:tcPr>
          <w:p w14:paraId="0A2C03F0" w14:textId="77777777" w:rsidR="00F20C99" w:rsidRDefault="00293635" w:rsidP="00293635">
            <w:pPr>
              <w:pStyle w:val="GPsDefinition"/>
            </w:pPr>
            <w:r>
              <w:t xml:space="preserve">has </w:t>
            </w:r>
            <w:r w:rsidR="00695FE2" w:rsidRPr="00695FE2">
              <w:t xml:space="preserve">the meaning given to </w:t>
            </w:r>
            <w:r w:rsidR="009F4234">
              <w:t xml:space="preserve">it </w:t>
            </w:r>
            <w:r w:rsidR="00695FE2" w:rsidRPr="00695FE2">
              <w:t xml:space="preserve">in paragraph </w:t>
            </w:r>
            <w:r w:rsidR="00087F65">
              <w:fldChar w:fldCharType="begin"/>
            </w:r>
            <w:r w:rsidR="009F4234">
              <w:instrText xml:space="preserve"> REF _Ref365995970 \r \h </w:instrText>
            </w:r>
            <w:r w:rsidR="00087F65">
              <w:fldChar w:fldCharType="separate"/>
            </w:r>
            <w:r w:rsidR="00F4196B">
              <w:t>6.2</w:t>
            </w:r>
            <w:r w:rsidR="00087F65">
              <w:fldChar w:fldCharType="end"/>
            </w:r>
            <w:r w:rsidR="00695FE2" w:rsidRPr="00695FE2">
              <w:t>;</w:t>
            </w:r>
          </w:p>
        </w:tc>
      </w:tr>
      <w:tr w:rsidR="00695FE2" w:rsidRPr="00C44468" w14:paraId="6B37B3A0" w14:textId="77777777" w:rsidTr="00293635">
        <w:tc>
          <w:tcPr>
            <w:tcW w:w="2268" w:type="dxa"/>
          </w:tcPr>
          <w:p w14:paraId="6E95D441" w14:textId="77777777" w:rsidR="00F20C99" w:rsidRDefault="00293635" w:rsidP="00B20812">
            <w:pPr>
              <w:pStyle w:val="GPSDefinitionTerm"/>
            </w:pPr>
            <w:r w:rsidRPr="006875AD">
              <w:t>"</w:t>
            </w:r>
            <w:r w:rsidR="00695FE2" w:rsidRPr="00C44468">
              <w:t>Exception</w:t>
            </w:r>
            <w:r w:rsidRPr="006875AD">
              <w:t>"</w:t>
            </w:r>
          </w:p>
        </w:tc>
        <w:tc>
          <w:tcPr>
            <w:tcW w:w="5244" w:type="dxa"/>
          </w:tcPr>
          <w:p w14:paraId="04FCA44C" w14:textId="77777777" w:rsidR="00F20C99" w:rsidRDefault="00293635" w:rsidP="00293635">
            <w:pPr>
              <w:pStyle w:val="GPsDefinition"/>
            </w:pPr>
            <w:r>
              <w:t xml:space="preserve">means </w:t>
            </w:r>
            <w:r w:rsidR="00695FE2" w:rsidRPr="00695FE2">
              <w:t xml:space="preserve">a deviation of project tolerances in accordance with PRINCE2 methodology in respect of this Framework Agreement or in the supply of the </w:t>
            </w:r>
            <w:r w:rsidR="00FA3B62">
              <w:t>Services</w:t>
            </w:r>
            <w:r w:rsidR="00695FE2" w:rsidRPr="00695FE2">
              <w:t>;</w:t>
            </w:r>
          </w:p>
        </w:tc>
      </w:tr>
      <w:tr w:rsidR="00695FE2" w:rsidRPr="00C44468" w14:paraId="6F0A7A25" w14:textId="77777777" w:rsidTr="00293635">
        <w:tc>
          <w:tcPr>
            <w:tcW w:w="2268" w:type="dxa"/>
          </w:tcPr>
          <w:p w14:paraId="52F2EDEC" w14:textId="77777777" w:rsidR="00F20C99" w:rsidRDefault="00293635" w:rsidP="00B20812">
            <w:pPr>
              <w:pStyle w:val="GPSDefinitionTerm"/>
            </w:pPr>
            <w:r w:rsidRPr="006875AD">
              <w:t>"</w:t>
            </w:r>
            <w:r w:rsidR="00695FE2">
              <w:t>Expedited Dispute Timetable</w:t>
            </w:r>
            <w:r w:rsidRPr="006875AD">
              <w:t>"</w:t>
            </w:r>
          </w:p>
        </w:tc>
        <w:tc>
          <w:tcPr>
            <w:tcW w:w="5244" w:type="dxa"/>
          </w:tcPr>
          <w:p w14:paraId="4C9E46AF" w14:textId="77777777" w:rsidR="00F20C99" w:rsidRDefault="00293635" w:rsidP="00293635">
            <w:pPr>
              <w:pStyle w:val="GPsDefinition"/>
            </w:pPr>
            <w:r>
              <w:t xml:space="preserve">means </w:t>
            </w:r>
            <w:r w:rsidR="00695FE2" w:rsidRPr="00695FE2">
              <w:t xml:space="preserve">the accelerated timetable for the resolution of disputes as set out in paragraph </w:t>
            </w:r>
            <w:r w:rsidR="00087F65">
              <w:fldChar w:fldCharType="begin"/>
            </w:r>
            <w:r w:rsidR="009F4234">
              <w:instrText xml:space="preserve"> REF _Ref365996028 \r \h </w:instrText>
            </w:r>
            <w:r w:rsidR="00087F65">
              <w:fldChar w:fldCharType="separate"/>
            </w:r>
            <w:r w:rsidR="00F4196B">
              <w:t>2.6</w:t>
            </w:r>
            <w:r w:rsidR="00087F65">
              <w:fldChar w:fldCharType="end"/>
            </w:r>
            <w:r w:rsidR="00695FE2" w:rsidRPr="00695FE2">
              <w:t>;</w:t>
            </w:r>
          </w:p>
        </w:tc>
      </w:tr>
      <w:tr w:rsidR="00695FE2" w:rsidRPr="00C44468" w14:paraId="18F30EF3" w14:textId="77777777" w:rsidTr="00293635">
        <w:tc>
          <w:tcPr>
            <w:tcW w:w="2268" w:type="dxa"/>
          </w:tcPr>
          <w:p w14:paraId="7FFCBDB8" w14:textId="77777777" w:rsidR="00F20C99" w:rsidRDefault="00293635" w:rsidP="00B20812">
            <w:pPr>
              <w:pStyle w:val="GPSDefinitionTerm"/>
            </w:pPr>
            <w:r w:rsidRPr="006875AD">
              <w:t>"</w:t>
            </w:r>
            <w:r w:rsidR="00695FE2" w:rsidRPr="00C44468">
              <w:t>Expert</w:t>
            </w:r>
            <w:r w:rsidRPr="006875AD">
              <w:t>"</w:t>
            </w:r>
          </w:p>
        </w:tc>
        <w:tc>
          <w:tcPr>
            <w:tcW w:w="5244" w:type="dxa"/>
          </w:tcPr>
          <w:p w14:paraId="1E074BC9" w14:textId="77777777" w:rsidR="00F20C99" w:rsidRDefault="00293635" w:rsidP="00293635">
            <w:pPr>
              <w:pStyle w:val="GPsDefinition"/>
            </w:pPr>
            <w:r>
              <w:t xml:space="preserve">means </w:t>
            </w:r>
            <w:r w:rsidR="00695FE2" w:rsidRPr="00695FE2">
              <w:t>the person appointed by the Parties in accordance with paragraph </w:t>
            </w:r>
            <w:r w:rsidR="00087F65">
              <w:fldChar w:fldCharType="begin"/>
            </w:r>
            <w:r w:rsidR="009F4234">
              <w:instrText xml:space="preserve"> REF _Ref365996079 \r \h </w:instrText>
            </w:r>
            <w:r w:rsidR="00087F65">
              <w:fldChar w:fldCharType="separate"/>
            </w:r>
            <w:r w:rsidR="00F4196B">
              <w:t>5.2</w:t>
            </w:r>
            <w:r w:rsidR="00087F65">
              <w:fldChar w:fldCharType="end"/>
            </w:r>
            <w:r w:rsidR="00695FE2" w:rsidRPr="00695FE2">
              <w:t xml:space="preserve">of this </w:t>
            </w:r>
            <w:r w:rsidR="009F4234">
              <w:t xml:space="preserve">Framework </w:t>
            </w:r>
            <w:r w:rsidR="00695FE2" w:rsidRPr="00695FE2">
              <w:t xml:space="preserve">Schedule 18; </w:t>
            </w:r>
          </w:p>
        </w:tc>
      </w:tr>
      <w:tr w:rsidR="00695FE2" w:rsidRPr="00C44468" w14:paraId="28222430" w14:textId="77777777" w:rsidTr="00293635">
        <w:tc>
          <w:tcPr>
            <w:tcW w:w="2268" w:type="dxa"/>
          </w:tcPr>
          <w:p w14:paraId="3F914B35" w14:textId="77777777" w:rsidR="00F20C99" w:rsidRDefault="00293635" w:rsidP="00B20812">
            <w:pPr>
              <w:pStyle w:val="GPSDefinitionTerm"/>
            </w:pPr>
            <w:r w:rsidRPr="006875AD">
              <w:t>"</w:t>
            </w:r>
            <w:r w:rsidR="00695FE2">
              <w:t>Mediation Notice</w:t>
            </w:r>
            <w:r w:rsidRPr="006875AD">
              <w:t>"</w:t>
            </w:r>
          </w:p>
        </w:tc>
        <w:tc>
          <w:tcPr>
            <w:tcW w:w="5244" w:type="dxa"/>
          </w:tcPr>
          <w:p w14:paraId="43FEFC4E" w14:textId="77777777" w:rsidR="00F20C99" w:rsidRDefault="00293635" w:rsidP="00293635">
            <w:pPr>
              <w:pStyle w:val="GPsDefinition"/>
            </w:pPr>
            <w:r>
              <w:t xml:space="preserve">has </w:t>
            </w:r>
            <w:r w:rsidR="00695FE2" w:rsidRPr="00695FE2">
              <w:t xml:space="preserve">the meaning given to it in paragraph </w:t>
            </w:r>
            <w:r w:rsidR="00087F65">
              <w:fldChar w:fldCharType="begin"/>
            </w:r>
            <w:r w:rsidR="009F4234">
              <w:instrText xml:space="preserve"> REF _Ref365996143 \r \h </w:instrText>
            </w:r>
            <w:r w:rsidR="00087F65">
              <w:fldChar w:fldCharType="separate"/>
            </w:r>
            <w:r w:rsidR="00F4196B">
              <w:t>3.2</w:t>
            </w:r>
            <w:r w:rsidR="00087F65">
              <w:fldChar w:fldCharType="end"/>
            </w:r>
            <w:r w:rsidR="00695FE2" w:rsidRPr="00695FE2">
              <w:t>; and</w:t>
            </w:r>
          </w:p>
        </w:tc>
      </w:tr>
      <w:tr w:rsidR="00695FE2" w:rsidRPr="00C44468" w14:paraId="0C006866" w14:textId="77777777" w:rsidTr="00293635">
        <w:tc>
          <w:tcPr>
            <w:tcW w:w="2268" w:type="dxa"/>
          </w:tcPr>
          <w:p w14:paraId="40D315D6" w14:textId="77777777" w:rsidR="00F20C99" w:rsidRDefault="00293635" w:rsidP="00B20812">
            <w:pPr>
              <w:pStyle w:val="GPSDefinitionTerm"/>
            </w:pPr>
            <w:r w:rsidRPr="006875AD">
              <w:t>"</w:t>
            </w:r>
            <w:r w:rsidR="00695FE2" w:rsidRPr="00C44468">
              <w:t>Mediator</w:t>
            </w:r>
            <w:r w:rsidRPr="006875AD">
              <w:t>"</w:t>
            </w:r>
          </w:p>
        </w:tc>
        <w:tc>
          <w:tcPr>
            <w:tcW w:w="5244" w:type="dxa"/>
          </w:tcPr>
          <w:p w14:paraId="7CF988C2" w14:textId="77777777" w:rsidR="00F20C99" w:rsidRDefault="00293635" w:rsidP="00293635">
            <w:pPr>
              <w:pStyle w:val="GPsDefinition"/>
            </w:pPr>
            <w:r>
              <w:t xml:space="preserve">means </w:t>
            </w:r>
            <w:r w:rsidR="00695FE2" w:rsidRPr="00695FE2">
              <w:t>the independent third party appointed in accordance with paragraph </w:t>
            </w:r>
            <w:r w:rsidR="00087F65">
              <w:fldChar w:fldCharType="begin"/>
            </w:r>
            <w:r w:rsidR="009F4234">
              <w:instrText xml:space="preserve"> REF _Ref365996174 \r \h </w:instrText>
            </w:r>
            <w:r w:rsidR="00087F65">
              <w:fldChar w:fldCharType="separate"/>
            </w:r>
            <w:r w:rsidR="00F4196B">
              <w:t>4.2</w:t>
            </w:r>
            <w:r w:rsidR="00087F65">
              <w:fldChar w:fldCharType="end"/>
            </w:r>
            <w:r w:rsidR="00695FE2" w:rsidRPr="00695FE2">
              <w:t xml:space="preserve"> of this </w:t>
            </w:r>
            <w:r w:rsidR="009F4234">
              <w:t xml:space="preserve">Framework </w:t>
            </w:r>
            <w:r w:rsidR="00695FE2" w:rsidRPr="00695FE2">
              <w:t>Schedule 18.</w:t>
            </w:r>
          </w:p>
        </w:tc>
      </w:tr>
    </w:tbl>
    <w:p w14:paraId="06B1D684" w14:textId="77777777" w:rsidR="00087F65" w:rsidRDefault="00695FE2" w:rsidP="0058568E">
      <w:pPr>
        <w:pStyle w:val="GPSL1SCHEDULEHeading"/>
        <w:numPr>
          <w:ilvl w:val="0"/>
          <w:numId w:val="409"/>
        </w:numPr>
        <w:ind w:left="851" w:hanging="425"/>
      </w:pPr>
      <w:r>
        <w:t>I</w:t>
      </w:r>
      <w:r w:rsidRPr="00B516BB">
        <w:t>NTRODUCTION</w:t>
      </w:r>
    </w:p>
    <w:p w14:paraId="6F7F480A" w14:textId="77777777" w:rsidR="00087F65" w:rsidRDefault="00695FE2" w:rsidP="0058568E">
      <w:pPr>
        <w:pStyle w:val="GPSL2Numbered"/>
        <w:numPr>
          <w:ilvl w:val="1"/>
          <w:numId w:val="409"/>
        </w:numPr>
        <w:ind w:left="1560" w:hanging="709"/>
      </w:pPr>
      <w:bookmarkStart w:id="927" w:name="_Ref366050930"/>
      <w:r w:rsidRPr="00C44468">
        <w:t>If a Dispute arises then:</w:t>
      </w:r>
      <w:bookmarkEnd w:id="927"/>
    </w:p>
    <w:p w14:paraId="00FB896B" w14:textId="77777777" w:rsidR="00087F65" w:rsidRDefault="00695FE2" w:rsidP="0058568E">
      <w:pPr>
        <w:pStyle w:val="GPSL3numberedclause"/>
        <w:numPr>
          <w:ilvl w:val="2"/>
          <w:numId w:val="409"/>
        </w:numPr>
        <w:ind w:left="2552" w:hanging="992"/>
      </w:pPr>
      <w:r w:rsidRPr="00C44468">
        <w:t xml:space="preserve">the </w:t>
      </w:r>
      <w:r>
        <w:t>Authority</w:t>
      </w:r>
      <w:r w:rsidRPr="00C44468">
        <w:t xml:space="preserve"> </w:t>
      </w:r>
      <w:r>
        <w:t xml:space="preserve">Representative </w:t>
      </w:r>
      <w:r w:rsidRPr="00C44468">
        <w:t>and the Supplier Representative shall attempt in good faith to resolve the Dispute; and</w:t>
      </w:r>
    </w:p>
    <w:p w14:paraId="4CD382FF" w14:textId="77777777" w:rsidR="00087F65" w:rsidRDefault="00695FE2" w:rsidP="0058568E">
      <w:pPr>
        <w:pStyle w:val="GPSL3numberedclause"/>
        <w:numPr>
          <w:ilvl w:val="2"/>
          <w:numId w:val="409"/>
        </w:numPr>
        <w:ind w:left="2552" w:hanging="992"/>
      </w:pPr>
      <w:r w:rsidRPr="00C44468">
        <w:t>if such attempts are not successful within a reasonable time either Party may give to the other a Dispute Notice.</w:t>
      </w:r>
    </w:p>
    <w:p w14:paraId="69554228" w14:textId="77777777" w:rsidR="00087F65" w:rsidRDefault="00695FE2" w:rsidP="0058568E">
      <w:pPr>
        <w:pStyle w:val="GPSL2Numbered"/>
        <w:numPr>
          <w:ilvl w:val="1"/>
          <w:numId w:val="409"/>
        </w:numPr>
        <w:ind w:left="1560" w:hanging="709"/>
      </w:pPr>
      <w:r w:rsidRPr="00C44468">
        <w:t>The Dispute Notice shall set out:</w:t>
      </w:r>
    </w:p>
    <w:p w14:paraId="06D7F5D1" w14:textId="77777777" w:rsidR="00087F65" w:rsidRDefault="00695FE2" w:rsidP="0058568E">
      <w:pPr>
        <w:pStyle w:val="GPSL3numberedclause"/>
        <w:numPr>
          <w:ilvl w:val="2"/>
          <w:numId w:val="409"/>
        </w:numPr>
        <w:ind w:left="2552" w:hanging="992"/>
      </w:pPr>
      <w:r w:rsidRPr="00C44468">
        <w:t>the material particulars of the Dispute;</w:t>
      </w:r>
    </w:p>
    <w:p w14:paraId="25FDFB04" w14:textId="77777777" w:rsidR="00087F65" w:rsidRDefault="00695FE2" w:rsidP="0058568E">
      <w:pPr>
        <w:pStyle w:val="GPSL3numberedclause"/>
        <w:numPr>
          <w:ilvl w:val="2"/>
          <w:numId w:val="409"/>
        </w:numPr>
        <w:ind w:left="2552" w:hanging="992"/>
      </w:pPr>
      <w:r w:rsidRPr="00C44468">
        <w:t>the reasons why the Party serving the Dispute Notice believes that the Dispute has arisen; and</w:t>
      </w:r>
    </w:p>
    <w:p w14:paraId="1B9382C0" w14:textId="77777777" w:rsidR="00087F65" w:rsidRDefault="00695FE2" w:rsidP="00F4196B">
      <w:pPr>
        <w:pStyle w:val="GPSL3numberedclause"/>
        <w:numPr>
          <w:ilvl w:val="2"/>
          <w:numId w:val="409"/>
        </w:numPr>
        <w:ind w:left="2552" w:hanging="992"/>
      </w:pPr>
      <w:r w:rsidRPr="00C44468">
        <w:t>if the Party serving the Dispute Notice believes that the Dispute should be dealt with under the Expedited Dispute Timetable</w:t>
      </w:r>
      <w:r>
        <w:t xml:space="preserve"> as set out in paragraph </w:t>
      </w:r>
      <w:r w:rsidR="00087F65">
        <w:fldChar w:fldCharType="begin"/>
      </w:r>
      <w:r w:rsidR="009F4234">
        <w:instrText xml:space="preserve"> REF _Ref365996028 \r \h </w:instrText>
      </w:r>
      <w:r w:rsidR="00087F65">
        <w:fldChar w:fldCharType="separate"/>
      </w:r>
      <w:r w:rsidR="00F4196B">
        <w:t>2.6</w:t>
      </w:r>
      <w:r w:rsidR="00087F65">
        <w:fldChar w:fldCharType="end"/>
      </w:r>
      <w:r w:rsidRPr="00C44468">
        <w:t>, the reason why.</w:t>
      </w:r>
    </w:p>
    <w:p w14:paraId="050BBF5E" w14:textId="77777777" w:rsidR="00087F65" w:rsidRDefault="00695FE2" w:rsidP="0058568E">
      <w:pPr>
        <w:pStyle w:val="GPSL2Numbered"/>
        <w:numPr>
          <w:ilvl w:val="1"/>
          <w:numId w:val="409"/>
        </w:numPr>
        <w:ind w:left="1560" w:hanging="709"/>
      </w:pPr>
      <w:r w:rsidRPr="00C44468">
        <w:t xml:space="preserve">Unless agreed otherwise in writing, the Parties shall continue to comply with their respective obligations under this </w:t>
      </w:r>
      <w:r>
        <w:t>Framework Agreement</w:t>
      </w:r>
      <w:r w:rsidRPr="00C44468">
        <w:t xml:space="preserve"> regardless of the nature of the Dispute and notwithstanding the referral of the Dispute to the Dispute Resolution Procedure</w:t>
      </w:r>
      <w:r w:rsidR="009F4234">
        <w:t xml:space="preserve"> set out in this Framework Schedule 18</w:t>
      </w:r>
      <w:r w:rsidRPr="00C44468">
        <w:t>.</w:t>
      </w:r>
    </w:p>
    <w:p w14:paraId="2EB934CB" w14:textId="77777777" w:rsidR="00087F65" w:rsidRDefault="00695FE2" w:rsidP="00F4196B">
      <w:pPr>
        <w:pStyle w:val="GPSL2Numbered"/>
        <w:numPr>
          <w:ilvl w:val="1"/>
          <w:numId w:val="409"/>
        </w:numPr>
        <w:ind w:left="1560" w:hanging="709"/>
      </w:pPr>
      <w:r w:rsidRPr="00C44468">
        <w:t xml:space="preserve">Subject to </w:t>
      </w:r>
      <w:r>
        <w:t>p</w:t>
      </w:r>
      <w:r w:rsidRPr="00C44468">
        <w:t>aragraph </w:t>
      </w:r>
      <w:r w:rsidR="00087F65">
        <w:fldChar w:fldCharType="begin"/>
      </w:r>
      <w:r w:rsidR="009F4234">
        <w:instrText xml:space="preserve"> REF _Ref365996143 \r \h </w:instrText>
      </w:r>
      <w:r w:rsidR="00087F65">
        <w:fldChar w:fldCharType="separate"/>
      </w:r>
      <w:r w:rsidR="00F4196B">
        <w:t>3.2</w:t>
      </w:r>
      <w:r w:rsidR="00087F65">
        <w:fldChar w:fldCharType="end"/>
      </w:r>
      <w:r w:rsidRPr="00C44468">
        <w:t>, the Parties shall seek to resolve Disputes:</w:t>
      </w:r>
    </w:p>
    <w:p w14:paraId="122B19B4" w14:textId="77777777" w:rsidR="00087F65" w:rsidRDefault="00695FE2" w:rsidP="00F4196B">
      <w:pPr>
        <w:pStyle w:val="GPSL3numberedclause"/>
        <w:numPr>
          <w:ilvl w:val="2"/>
          <w:numId w:val="409"/>
        </w:numPr>
        <w:ind w:left="2552" w:hanging="992"/>
      </w:pPr>
      <w:r w:rsidRPr="00C44468">
        <w:t xml:space="preserve">first by commercial negotiation (as prescribed in </w:t>
      </w:r>
      <w:r>
        <w:t>p</w:t>
      </w:r>
      <w:r w:rsidRPr="00C44468">
        <w:t>aragraph </w:t>
      </w:r>
      <w:r w:rsidR="00087F65">
        <w:fldChar w:fldCharType="begin"/>
      </w:r>
      <w:r w:rsidR="009F4234">
        <w:instrText xml:space="preserve"> REF _Ref365996356 \r \h </w:instrText>
      </w:r>
      <w:r w:rsidR="00087F65">
        <w:fldChar w:fldCharType="separate"/>
      </w:r>
      <w:r w:rsidR="00F4196B">
        <w:t>3</w:t>
      </w:r>
      <w:r w:rsidR="00087F65">
        <w:fldChar w:fldCharType="end"/>
      </w:r>
      <w:r w:rsidRPr="00C44468">
        <w:t>);</w:t>
      </w:r>
    </w:p>
    <w:p w14:paraId="1A85CC95" w14:textId="77777777" w:rsidR="00087F65" w:rsidRDefault="00695FE2" w:rsidP="00F4196B">
      <w:pPr>
        <w:pStyle w:val="GPSL3numberedclause"/>
        <w:numPr>
          <w:ilvl w:val="2"/>
          <w:numId w:val="409"/>
        </w:numPr>
        <w:ind w:left="2552" w:hanging="992"/>
      </w:pPr>
      <w:r w:rsidRPr="00C44468">
        <w:lastRenderedPageBreak/>
        <w:t xml:space="preserve">then by mediation (as prescribed in </w:t>
      </w:r>
      <w:r>
        <w:t>p</w:t>
      </w:r>
      <w:r w:rsidRPr="00C44468">
        <w:t>aragraph </w:t>
      </w:r>
      <w:r w:rsidR="00087F65">
        <w:fldChar w:fldCharType="begin"/>
      </w:r>
      <w:r w:rsidR="009F4234">
        <w:instrText xml:space="preserve"> REF _Ref365996377 \r \h </w:instrText>
      </w:r>
      <w:r w:rsidR="00087F65">
        <w:fldChar w:fldCharType="separate"/>
      </w:r>
      <w:r w:rsidR="00F4196B">
        <w:t>4</w:t>
      </w:r>
      <w:r w:rsidR="00087F65">
        <w:fldChar w:fldCharType="end"/>
      </w:r>
      <w:r w:rsidRPr="00C44468">
        <w:t xml:space="preserve">); and </w:t>
      </w:r>
    </w:p>
    <w:p w14:paraId="1A0640D4" w14:textId="77777777" w:rsidR="00087F65" w:rsidRDefault="00695FE2" w:rsidP="00F4196B">
      <w:pPr>
        <w:pStyle w:val="GPSL3numberedclause"/>
        <w:numPr>
          <w:ilvl w:val="2"/>
          <w:numId w:val="409"/>
        </w:numPr>
        <w:ind w:left="2552" w:hanging="992"/>
      </w:pPr>
      <w:r w:rsidRPr="00C44468">
        <w:t xml:space="preserve">lastly by recourse to arbitration (as prescribed in </w:t>
      </w:r>
      <w:r>
        <w:t>p</w:t>
      </w:r>
      <w:r w:rsidRPr="00C44468">
        <w:t>aragraph </w:t>
      </w:r>
      <w:r w:rsidR="00087F65">
        <w:fldChar w:fldCharType="begin"/>
      </w:r>
      <w:r w:rsidR="00EC2F19">
        <w:instrText xml:space="preserve"> REF _Ref365996496 \r \h </w:instrText>
      </w:r>
      <w:r w:rsidR="00087F65">
        <w:fldChar w:fldCharType="separate"/>
      </w:r>
      <w:r w:rsidR="00F4196B">
        <w:t>6</w:t>
      </w:r>
      <w:r w:rsidR="00087F65">
        <w:fldChar w:fldCharType="end"/>
      </w:r>
      <w:r w:rsidRPr="00C44468">
        <w:t>) or litigation (in accordance with Clause </w:t>
      </w:r>
      <w:r w:rsidR="00087F65">
        <w:fldChar w:fldCharType="begin"/>
      </w:r>
      <w:r w:rsidR="00EC2F19">
        <w:instrText xml:space="preserve"> REF _Ref365996704 \r \h </w:instrText>
      </w:r>
      <w:r w:rsidR="00087F65">
        <w:fldChar w:fldCharType="separate"/>
      </w:r>
      <w:r w:rsidR="00F4196B">
        <w:t>48</w:t>
      </w:r>
      <w:r w:rsidR="00087F65">
        <w:fldChar w:fldCharType="end"/>
      </w:r>
      <w:r w:rsidRPr="00C44468">
        <w:t> (</w:t>
      </w:r>
      <w:r w:rsidRPr="00C44468">
        <w:rPr>
          <w:i/>
        </w:rPr>
        <w:t>Governing Law and Jurisdiction</w:t>
      </w:r>
      <w:r w:rsidRPr="00C44468">
        <w:t>)).</w:t>
      </w:r>
    </w:p>
    <w:p w14:paraId="7CF1D08A" w14:textId="77777777" w:rsidR="00F20C99" w:rsidRDefault="00695FE2" w:rsidP="001115F5">
      <w:pPr>
        <w:pStyle w:val="GPSL2Indent"/>
      </w:pPr>
      <w:r w:rsidRPr="00C44468">
        <w:t xml:space="preserve">Specific issues shall be referred to Expert Determination (as prescribed in </w:t>
      </w:r>
      <w:r>
        <w:t>p</w:t>
      </w:r>
      <w:r w:rsidRPr="00C44468">
        <w:t xml:space="preserve">aragraph 5) where specified under the provisions of this </w:t>
      </w:r>
      <w:r>
        <w:t>Framework Agreement</w:t>
      </w:r>
      <w:r w:rsidRPr="00C44468">
        <w:t xml:space="preserve"> and may also be referred to Expert Determination where otherwise appropriate as specified in </w:t>
      </w:r>
      <w:r>
        <w:t>p</w:t>
      </w:r>
      <w:r w:rsidRPr="00C44468">
        <w:t>aragraph </w:t>
      </w:r>
      <w:r w:rsidR="00087F65">
        <w:fldChar w:fldCharType="begin"/>
      </w:r>
      <w:r w:rsidR="00EC2F19">
        <w:instrText xml:space="preserve"> REF _Ref365996568 \r \h </w:instrText>
      </w:r>
      <w:r w:rsidR="00087F65">
        <w:fldChar w:fldCharType="separate"/>
      </w:r>
      <w:r w:rsidR="00F4196B">
        <w:t>5</w:t>
      </w:r>
      <w:r w:rsidR="00087F65">
        <w:fldChar w:fldCharType="end"/>
      </w:r>
      <w:r w:rsidR="00EC2F19">
        <w:t xml:space="preserve"> (Expert Determination)</w:t>
      </w:r>
      <w:r w:rsidRPr="00C44468">
        <w:t>.</w:t>
      </w:r>
    </w:p>
    <w:p w14:paraId="63DA41EE" w14:textId="77777777" w:rsidR="00087F65" w:rsidRDefault="00695FE2" w:rsidP="0058568E">
      <w:pPr>
        <w:pStyle w:val="GPSL2Numbered"/>
        <w:numPr>
          <w:ilvl w:val="1"/>
          <w:numId w:val="409"/>
        </w:numPr>
        <w:ind w:left="1560" w:hanging="709"/>
      </w:pPr>
      <w:bookmarkStart w:id="928" w:name="_Ref366048139"/>
      <w:r w:rsidRPr="00C44468">
        <w:t xml:space="preserve">In exceptional circumstances where the use of the times in this </w:t>
      </w:r>
      <w:r w:rsidR="00EC2F19">
        <w:t xml:space="preserve">Framework </w:t>
      </w:r>
      <w:r w:rsidRPr="00C44468">
        <w:t xml:space="preserve">Schedule </w:t>
      </w:r>
      <w:r>
        <w:t xml:space="preserve">18 </w:t>
      </w:r>
      <w:r w:rsidRPr="00C44468">
        <w:t xml:space="preserve">would be unreasonable, including (by way of example) where one Party would be materially disadvantaged by a delay in resolving the Dispute, the Parties may agree to use the Expedited Dispute Timetable.  If the Parties are unable to reach agreement on whether to use of the Expedited Dispute Timetable within </w:t>
      </w:r>
      <w:r w:rsidR="00EC2F19">
        <w:t>five (</w:t>
      </w:r>
      <w:r w:rsidRPr="00C44468">
        <w:t>5</w:t>
      </w:r>
      <w:r w:rsidR="00EC2F19">
        <w:t>)</w:t>
      </w:r>
      <w:r w:rsidRPr="00C44468">
        <w:t xml:space="preserve"> Working Days of the issue of the Dispute Notice, the use of the Expedited Dispute Timetable shall be at the sole discretion of the </w:t>
      </w:r>
      <w:r>
        <w:t>Authority</w:t>
      </w:r>
      <w:r w:rsidRPr="00C44468">
        <w:t>.</w:t>
      </w:r>
      <w:bookmarkEnd w:id="928"/>
    </w:p>
    <w:p w14:paraId="472034C8" w14:textId="77777777" w:rsidR="00087F65" w:rsidRDefault="00695FE2" w:rsidP="00F4196B">
      <w:pPr>
        <w:pStyle w:val="GPSL2Numbered"/>
        <w:numPr>
          <w:ilvl w:val="1"/>
          <w:numId w:val="409"/>
        </w:numPr>
        <w:ind w:left="1560" w:hanging="709"/>
      </w:pPr>
      <w:bookmarkStart w:id="929" w:name="_Ref365996028"/>
      <w:r w:rsidRPr="00C44468">
        <w:t>If the use of the Expedited Dispute Timetable</w:t>
      </w:r>
      <w:r w:rsidRPr="00C44468" w:rsidDel="00C009AF">
        <w:t xml:space="preserve"> </w:t>
      </w:r>
      <w:r w:rsidRPr="00C44468">
        <w:t xml:space="preserve">is determined in accordance with </w:t>
      </w:r>
      <w:r>
        <w:t>p</w:t>
      </w:r>
      <w:r w:rsidRPr="00C44468">
        <w:t>aragraph </w:t>
      </w:r>
      <w:r w:rsidR="00087F65">
        <w:fldChar w:fldCharType="begin"/>
      </w:r>
      <w:r w:rsidR="002F7201">
        <w:instrText xml:space="preserve"> REF _Ref366048139 \r \h </w:instrText>
      </w:r>
      <w:r w:rsidR="00087F65">
        <w:fldChar w:fldCharType="separate"/>
      </w:r>
      <w:r w:rsidR="00F4196B">
        <w:t>2.5</w:t>
      </w:r>
      <w:r w:rsidR="00087F65">
        <w:fldChar w:fldCharType="end"/>
      </w:r>
      <w:r w:rsidRPr="00C44468">
        <w:t xml:space="preserve"> or is otherwise specified under the provisions of this </w:t>
      </w:r>
      <w:r>
        <w:t>Framework Agreement</w:t>
      </w:r>
      <w:r w:rsidRPr="00C44468">
        <w:t xml:space="preserve">, then the following periods of time shall apply in lieu of the time periods specified in the applicable </w:t>
      </w:r>
      <w:r>
        <w:t>p</w:t>
      </w:r>
      <w:r w:rsidRPr="00C44468">
        <w:t>aragraphs</w:t>
      </w:r>
      <w:r>
        <w:t xml:space="preserve"> of this </w:t>
      </w:r>
      <w:r w:rsidR="002F7201">
        <w:t xml:space="preserve">Framework </w:t>
      </w:r>
      <w:r>
        <w:t>Schedule 18</w:t>
      </w:r>
      <w:r w:rsidRPr="00C44468">
        <w:t>:</w:t>
      </w:r>
      <w:bookmarkEnd w:id="929"/>
    </w:p>
    <w:p w14:paraId="3995B705" w14:textId="77777777" w:rsidR="00087F65" w:rsidRDefault="00695FE2" w:rsidP="00F4196B">
      <w:pPr>
        <w:pStyle w:val="GPSL3numberedclause"/>
        <w:numPr>
          <w:ilvl w:val="2"/>
          <w:numId w:val="409"/>
        </w:numPr>
        <w:ind w:left="2552" w:hanging="992"/>
      </w:pPr>
      <w:r w:rsidRPr="00C44468">
        <w:t xml:space="preserve">in </w:t>
      </w:r>
      <w:r>
        <w:t>p</w:t>
      </w:r>
      <w:r w:rsidRPr="00C44468">
        <w:t>aragraph </w:t>
      </w:r>
      <w:r w:rsidR="00087F65">
        <w:fldChar w:fldCharType="begin"/>
      </w:r>
      <w:r w:rsidR="002F7201">
        <w:instrText xml:space="preserve"> REF _Ref366048380 \r \h </w:instrText>
      </w:r>
      <w:r w:rsidR="00087F65">
        <w:fldChar w:fldCharType="separate"/>
      </w:r>
      <w:r w:rsidR="00F4196B">
        <w:t>3.2.3</w:t>
      </w:r>
      <w:r w:rsidR="00087F65">
        <w:fldChar w:fldCharType="end"/>
      </w:r>
      <w:r w:rsidRPr="00C44468">
        <w:t xml:space="preserve">, </w:t>
      </w:r>
      <w:r w:rsidR="002F7201">
        <w:t>ten (</w:t>
      </w:r>
      <w:r w:rsidRPr="00C44468">
        <w:t>10</w:t>
      </w:r>
      <w:r w:rsidR="002F7201">
        <w:t>)</w:t>
      </w:r>
      <w:r w:rsidRPr="00C44468">
        <w:t> Working Days;</w:t>
      </w:r>
    </w:p>
    <w:p w14:paraId="3F9B16E7" w14:textId="77777777" w:rsidR="00087F65" w:rsidRDefault="00695FE2" w:rsidP="00F4196B">
      <w:pPr>
        <w:pStyle w:val="GPSL3numberedclause"/>
        <w:numPr>
          <w:ilvl w:val="2"/>
          <w:numId w:val="409"/>
        </w:numPr>
        <w:ind w:left="2552" w:hanging="992"/>
      </w:pPr>
      <w:r>
        <w:t>in p</w:t>
      </w:r>
      <w:r w:rsidRPr="00C44468">
        <w:t>aragraph </w:t>
      </w:r>
      <w:r w:rsidR="00087F65">
        <w:fldChar w:fldCharType="begin"/>
      </w:r>
      <w:r w:rsidR="002F7201">
        <w:instrText xml:space="preserve"> REF _Ref365996174 \r \h </w:instrText>
      </w:r>
      <w:r w:rsidR="00087F65">
        <w:fldChar w:fldCharType="separate"/>
      </w:r>
      <w:r w:rsidR="00F4196B">
        <w:t>4.2</w:t>
      </w:r>
      <w:r w:rsidR="00087F65">
        <w:fldChar w:fldCharType="end"/>
      </w:r>
      <w:r w:rsidRPr="00C44468">
        <w:t xml:space="preserve">, </w:t>
      </w:r>
      <w:r w:rsidR="002F7201">
        <w:t>ten (</w:t>
      </w:r>
      <w:r w:rsidRPr="00C44468">
        <w:t>10</w:t>
      </w:r>
      <w:r w:rsidR="002F7201">
        <w:t>)</w:t>
      </w:r>
      <w:r w:rsidRPr="00C44468">
        <w:t> Working Days;</w:t>
      </w:r>
    </w:p>
    <w:p w14:paraId="3BCA7ED3" w14:textId="77777777" w:rsidR="00087F65" w:rsidRDefault="00695FE2" w:rsidP="00F4196B">
      <w:pPr>
        <w:pStyle w:val="GPSL3numberedclause"/>
        <w:numPr>
          <w:ilvl w:val="2"/>
          <w:numId w:val="409"/>
        </w:numPr>
        <w:ind w:left="2552" w:hanging="992"/>
      </w:pPr>
      <w:r w:rsidRPr="00C44468">
        <w:t xml:space="preserve">in </w:t>
      </w:r>
      <w:r>
        <w:t>p</w:t>
      </w:r>
      <w:r w:rsidRPr="00C44468">
        <w:t>aragraph </w:t>
      </w:r>
      <w:r w:rsidR="00087F65">
        <w:fldChar w:fldCharType="begin"/>
      </w:r>
      <w:r w:rsidR="002F7201">
        <w:instrText xml:space="preserve"> REF _Ref365996079 \r \h </w:instrText>
      </w:r>
      <w:r w:rsidR="00087F65">
        <w:fldChar w:fldCharType="separate"/>
      </w:r>
      <w:r w:rsidR="00F4196B">
        <w:t>5.2</w:t>
      </w:r>
      <w:r w:rsidR="00087F65">
        <w:fldChar w:fldCharType="end"/>
      </w:r>
      <w:r w:rsidRPr="00C44468">
        <w:t xml:space="preserve">, </w:t>
      </w:r>
      <w:r w:rsidR="002F7201">
        <w:t>five (</w:t>
      </w:r>
      <w:r w:rsidRPr="00C44468">
        <w:t>5</w:t>
      </w:r>
      <w:r w:rsidR="002F7201">
        <w:t>)</w:t>
      </w:r>
      <w:r w:rsidRPr="00C44468">
        <w:t> Working Days; and</w:t>
      </w:r>
    </w:p>
    <w:p w14:paraId="62703580" w14:textId="77777777" w:rsidR="00087F65" w:rsidRDefault="00695FE2" w:rsidP="00F4196B">
      <w:pPr>
        <w:pStyle w:val="GPSL3numberedclause"/>
        <w:numPr>
          <w:ilvl w:val="2"/>
          <w:numId w:val="409"/>
        </w:numPr>
        <w:ind w:left="2552" w:hanging="992"/>
      </w:pPr>
      <w:r w:rsidRPr="00C44468">
        <w:t xml:space="preserve">in </w:t>
      </w:r>
      <w:r>
        <w:t>p</w:t>
      </w:r>
      <w:r w:rsidRPr="00C44468">
        <w:t>aragraph </w:t>
      </w:r>
      <w:r w:rsidR="00087F65">
        <w:fldChar w:fldCharType="begin"/>
      </w:r>
      <w:r w:rsidR="002F7201">
        <w:instrText xml:space="preserve"> REF _Ref365995970 \r \h </w:instrText>
      </w:r>
      <w:r w:rsidR="00087F65">
        <w:fldChar w:fldCharType="separate"/>
      </w:r>
      <w:r w:rsidR="00F4196B">
        <w:t>6.2</w:t>
      </w:r>
      <w:r w:rsidR="00087F65">
        <w:fldChar w:fldCharType="end"/>
      </w:r>
      <w:r w:rsidRPr="00C44468">
        <w:t xml:space="preserve">, </w:t>
      </w:r>
      <w:r w:rsidR="002F7201">
        <w:t>ten (</w:t>
      </w:r>
      <w:r w:rsidRPr="00C44468">
        <w:t>10</w:t>
      </w:r>
      <w:r w:rsidR="002F7201">
        <w:t>)</w:t>
      </w:r>
      <w:r w:rsidRPr="00C44468">
        <w:t> Working Days.</w:t>
      </w:r>
    </w:p>
    <w:p w14:paraId="05C148F8" w14:textId="77777777" w:rsidR="00087F65" w:rsidRDefault="00695FE2" w:rsidP="0058568E">
      <w:pPr>
        <w:pStyle w:val="GPSL2Numbered"/>
        <w:numPr>
          <w:ilvl w:val="1"/>
          <w:numId w:val="409"/>
        </w:numPr>
        <w:ind w:left="1560" w:hanging="709"/>
      </w:pPr>
      <w:r w:rsidRPr="00C44468">
        <w:t>If at any point it becomes clear that an applicable deadline cannot be met or has passed, the Parties may (but shall be under no obligation to) agree in writing to extend the deadline.  Any agreed extension shall have the effect of delaying the start of the subsequent stages by the period agreed in the extension.</w:t>
      </w:r>
    </w:p>
    <w:p w14:paraId="631900EC" w14:textId="77777777" w:rsidR="00087F65" w:rsidRDefault="00695FE2" w:rsidP="0058568E">
      <w:pPr>
        <w:pStyle w:val="GPSL1SCHEDULEHeading"/>
        <w:numPr>
          <w:ilvl w:val="0"/>
          <w:numId w:val="409"/>
        </w:numPr>
        <w:ind w:left="851" w:hanging="425"/>
      </w:pPr>
      <w:bookmarkStart w:id="930" w:name="_Ref365996356"/>
      <w:r w:rsidRPr="0038753E">
        <w:t>COMMERCIAL NEGOTIATIONS</w:t>
      </w:r>
      <w:bookmarkEnd w:id="930"/>
    </w:p>
    <w:p w14:paraId="51454BBA" w14:textId="77777777" w:rsidR="00087F65" w:rsidRDefault="00695FE2" w:rsidP="0058568E">
      <w:pPr>
        <w:pStyle w:val="GPSL2Numbered"/>
        <w:numPr>
          <w:ilvl w:val="1"/>
          <w:numId w:val="409"/>
        </w:numPr>
        <w:ind w:left="1560" w:hanging="709"/>
      </w:pPr>
      <w:bookmarkStart w:id="931" w:name="_Ref366048987"/>
      <w:r w:rsidRPr="00C44468">
        <w:t xml:space="preserve">Following the service of a Dispute Notice, the </w:t>
      </w:r>
      <w:r>
        <w:t>Authority</w:t>
      </w:r>
      <w:r w:rsidRPr="00C44468">
        <w:t xml:space="preserve"> and the Supplier shall </w:t>
      </w:r>
      <w:r>
        <w:t>use</w:t>
      </w:r>
      <w:r w:rsidRPr="00C44468">
        <w:t xml:space="preserve"> reasonable endeavours to resolve the Dispute as soon as possible, by discussion between the </w:t>
      </w:r>
      <w:r>
        <w:t>Authority</w:t>
      </w:r>
      <w:r w:rsidRPr="00C44468">
        <w:t xml:space="preserve">’s </w:t>
      </w:r>
      <w:r w:rsidR="00227417">
        <w:rPr>
          <w:b/>
          <w:i/>
          <w:highlight w:val="yellow"/>
        </w:rPr>
        <w:t xml:space="preserve"> Facilities Management Category Lead</w:t>
      </w:r>
      <w:r w:rsidRPr="00C44468">
        <w:t xml:space="preserve"> and the Supplier’s </w:t>
      </w:r>
      <w:r w:rsidRPr="00144CDB">
        <w:rPr>
          <w:highlight w:val="yellow"/>
        </w:rPr>
        <w:t>[</w:t>
      </w:r>
      <w:r w:rsidRPr="00144CDB">
        <w:rPr>
          <w:b/>
          <w:i/>
          <w:highlight w:val="yellow"/>
        </w:rPr>
        <w:t>insert role</w:t>
      </w:r>
      <w:r w:rsidRPr="00144CDB">
        <w:rPr>
          <w:highlight w:val="yellow"/>
        </w:rPr>
        <w:t>]</w:t>
      </w:r>
      <w:r>
        <w:t>, such discussions being commercial negotiations</w:t>
      </w:r>
      <w:r w:rsidRPr="00C44468">
        <w:t>.</w:t>
      </w:r>
      <w:bookmarkEnd w:id="931"/>
      <w:r w:rsidRPr="00C44468">
        <w:t xml:space="preserve"> </w:t>
      </w:r>
    </w:p>
    <w:p w14:paraId="6A771149" w14:textId="77777777" w:rsidR="00087F65" w:rsidRDefault="00695FE2" w:rsidP="0058568E">
      <w:pPr>
        <w:pStyle w:val="GPSL2Numbered"/>
        <w:numPr>
          <w:ilvl w:val="1"/>
          <w:numId w:val="409"/>
        </w:numPr>
        <w:ind w:left="1560" w:hanging="709"/>
      </w:pPr>
      <w:bookmarkStart w:id="932" w:name="_Ref365996143"/>
      <w:r w:rsidRPr="00C44468">
        <w:t>If:</w:t>
      </w:r>
      <w:bookmarkEnd w:id="932"/>
      <w:r w:rsidRPr="00C44468">
        <w:t xml:space="preserve"> </w:t>
      </w:r>
    </w:p>
    <w:p w14:paraId="74DEFAE1" w14:textId="77777777" w:rsidR="00087F65" w:rsidRDefault="00695FE2" w:rsidP="0058568E">
      <w:pPr>
        <w:pStyle w:val="GPSL3numberedclause"/>
        <w:numPr>
          <w:ilvl w:val="2"/>
          <w:numId w:val="409"/>
        </w:numPr>
        <w:ind w:left="2552" w:hanging="992"/>
      </w:pPr>
      <w:r w:rsidRPr="00C44468">
        <w:t xml:space="preserve">either Party is of the reasonable opinion that the resolution of a Dispute by commercial negotiation, or the continuance of commercial negotiations, will not result in an appropriate solution; </w:t>
      </w:r>
      <w:r w:rsidR="002F7201">
        <w:t>or</w:t>
      </w:r>
    </w:p>
    <w:p w14:paraId="294B7004" w14:textId="77777777" w:rsidR="00087F65" w:rsidRDefault="00695FE2" w:rsidP="00F4196B">
      <w:pPr>
        <w:pStyle w:val="GPSL3numberedclause"/>
        <w:numPr>
          <w:ilvl w:val="2"/>
          <w:numId w:val="409"/>
        </w:numPr>
        <w:ind w:left="2552" w:hanging="992"/>
      </w:pPr>
      <w:r w:rsidRPr="00C44468">
        <w:t xml:space="preserve">the Parties have already held discussions of a nature and intent (or otherwise were conducted in the spirit) that would equate to the </w:t>
      </w:r>
      <w:r w:rsidRPr="00C44468">
        <w:lastRenderedPageBreak/>
        <w:t xml:space="preserve">conduct of commercial negotiations in accordance with this </w:t>
      </w:r>
      <w:r>
        <w:t>p</w:t>
      </w:r>
      <w:r w:rsidRPr="00C44468">
        <w:t>aragraph </w:t>
      </w:r>
      <w:r w:rsidR="00087F65">
        <w:fldChar w:fldCharType="begin"/>
      </w:r>
      <w:r w:rsidR="002F7201">
        <w:instrText xml:space="preserve"> REF _Ref365996356 \r \h </w:instrText>
      </w:r>
      <w:r w:rsidR="00087F65">
        <w:fldChar w:fldCharType="separate"/>
      </w:r>
      <w:r w:rsidR="00F4196B">
        <w:t>3</w:t>
      </w:r>
      <w:r w:rsidR="00087F65">
        <w:fldChar w:fldCharType="end"/>
      </w:r>
      <w:r w:rsidRPr="00C44468">
        <w:t>; or</w:t>
      </w:r>
    </w:p>
    <w:p w14:paraId="4E15210B" w14:textId="77777777" w:rsidR="00087F65" w:rsidRDefault="00695FE2" w:rsidP="00F4196B">
      <w:pPr>
        <w:pStyle w:val="GPSL3numberedclause"/>
        <w:numPr>
          <w:ilvl w:val="2"/>
          <w:numId w:val="409"/>
        </w:numPr>
        <w:ind w:left="2552" w:hanging="992"/>
      </w:pPr>
      <w:bookmarkStart w:id="933" w:name="_Ref366048380"/>
      <w:r w:rsidRPr="00C44468">
        <w:t xml:space="preserve">the Parties have not settled the Dispute in accordance with </w:t>
      </w:r>
      <w:r>
        <w:t>p</w:t>
      </w:r>
      <w:r w:rsidRPr="00C44468">
        <w:t>aragraph </w:t>
      </w:r>
      <w:r w:rsidR="00087F65">
        <w:fldChar w:fldCharType="begin"/>
      </w:r>
      <w:r w:rsidR="002F7201">
        <w:instrText xml:space="preserve"> REF _Ref366048987 \r \h </w:instrText>
      </w:r>
      <w:r w:rsidR="00087F65">
        <w:fldChar w:fldCharType="separate"/>
      </w:r>
      <w:r w:rsidR="00F4196B">
        <w:t>3.1</w:t>
      </w:r>
      <w:r w:rsidR="00087F65">
        <w:fldChar w:fldCharType="end"/>
      </w:r>
      <w:r w:rsidRPr="00C44468">
        <w:t xml:space="preserve"> within </w:t>
      </w:r>
      <w:r w:rsidR="00E11055">
        <w:t>thirty (</w:t>
      </w:r>
      <w:r w:rsidRPr="00C44468">
        <w:t>30</w:t>
      </w:r>
      <w:r w:rsidR="00E11055">
        <w:t>)</w:t>
      </w:r>
      <w:r w:rsidRPr="00C44468">
        <w:t> Working Days of service of the Dispute Notice,</w:t>
      </w:r>
      <w:bookmarkEnd w:id="933"/>
      <w:r w:rsidRPr="00C44468">
        <w:t xml:space="preserve"> </w:t>
      </w:r>
    </w:p>
    <w:p w14:paraId="1BA189CD" w14:textId="77777777" w:rsidR="00F20C99" w:rsidRDefault="00695FE2" w:rsidP="001115F5">
      <w:pPr>
        <w:pStyle w:val="GPSL2Indent"/>
      </w:pPr>
      <w:r w:rsidRPr="00C44468">
        <w:t xml:space="preserve">either Party may serve a written notice to proceed to mediation (a </w:t>
      </w:r>
      <w:r w:rsidR="002E7CBD">
        <w:t>“</w:t>
      </w:r>
      <w:r w:rsidRPr="00C44468">
        <w:rPr>
          <w:b/>
        </w:rPr>
        <w:t>Mediation Notice”</w:t>
      </w:r>
      <w:r w:rsidRPr="00C44468">
        <w:t xml:space="preserve">) in accordance with </w:t>
      </w:r>
      <w:r>
        <w:t>p</w:t>
      </w:r>
      <w:r w:rsidRPr="00C44468">
        <w:t>aragraph </w:t>
      </w:r>
      <w:r w:rsidR="00087F65">
        <w:fldChar w:fldCharType="begin"/>
      </w:r>
      <w:r w:rsidR="002F7201">
        <w:instrText xml:space="preserve"> REF _Ref365996377 \r \h </w:instrText>
      </w:r>
      <w:r w:rsidR="00087F65">
        <w:fldChar w:fldCharType="separate"/>
      </w:r>
      <w:r w:rsidR="00F4196B">
        <w:t>4</w:t>
      </w:r>
      <w:r w:rsidR="00087F65">
        <w:fldChar w:fldCharType="end"/>
      </w:r>
      <w:r w:rsidRPr="00C44468">
        <w:t>.</w:t>
      </w:r>
    </w:p>
    <w:p w14:paraId="1F30390B" w14:textId="77777777" w:rsidR="00087F65" w:rsidRDefault="00695FE2" w:rsidP="0058568E">
      <w:pPr>
        <w:pStyle w:val="GPSL1SCHEDULEHeading"/>
        <w:numPr>
          <w:ilvl w:val="0"/>
          <w:numId w:val="409"/>
        </w:numPr>
        <w:ind w:left="851" w:hanging="425"/>
      </w:pPr>
      <w:bookmarkStart w:id="934" w:name="_Ref365996377"/>
      <w:r w:rsidRPr="000C275A">
        <w:t>MEDIATION</w:t>
      </w:r>
      <w:bookmarkEnd w:id="934"/>
    </w:p>
    <w:p w14:paraId="18091DFC" w14:textId="77777777" w:rsidR="00087F65" w:rsidRDefault="00695FE2" w:rsidP="0058568E">
      <w:pPr>
        <w:pStyle w:val="GPSL2Numbered"/>
        <w:numPr>
          <w:ilvl w:val="1"/>
          <w:numId w:val="409"/>
        </w:numPr>
        <w:ind w:left="1560" w:hanging="709"/>
      </w:pPr>
      <w:r w:rsidRPr="000C275A">
        <w:t xml:space="preserve">If a Mediation Notice is served, the Parties shall attempt to resolve the dispute in accordance with CEDR's Model Mediation Agreement which shall be deemed to be incorporated by reference into this </w:t>
      </w:r>
      <w:r>
        <w:t>Framework Agreement</w:t>
      </w:r>
      <w:r w:rsidRPr="000C275A">
        <w:t>.</w:t>
      </w:r>
    </w:p>
    <w:p w14:paraId="30D00EDC" w14:textId="77777777" w:rsidR="00087F65" w:rsidRDefault="00695FE2" w:rsidP="0058568E">
      <w:pPr>
        <w:pStyle w:val="GPSL2Numbered"/>
        <w:numPr>
          <w:ilvl w:val="1"/>
          <w:numId w:val="409"/>
        </w:numPr>
        <w:ind w:left="1560" w:hanging="709"/>
      </w:pPr>
      <w:bookmarkStart w:id="935" w:name="_Ref365996174"/>
      <w:r w:rsidRPr="000C275A">
        <w:t xml:space="preserve">If the Parties are unable to agree on the joint appointment of a Mediator within </w:t>
      </w:r>
      <w:r w:rsidR="002F7201">
        <w:t>thirty (</w:t>
      </w:r>
      <w:r w:rsidRPr="000C275A">
        <w:t>30</w:t>
      </w:r>
      <w:r w:rsidR="002F7201">
        <w:t>)</w:t>
      </w:r>
      <w:r w:rsidRPr="000C275A">
        <w:t> Working Days from service of the Mediation Notice then either Party may apply to CEDR to nominate the Mediator.</w:t>
      </w:r>
      <w:bookmarkEnd w:id="935"/>
    </w:p>
    <w:p w14:paraId="38D6DE3F" w14:textId="77777777" w:rsidR="00087F65" w:rsidRDefault="00695FE2" w:rsidP="0058568E">
      <w:pPr>
        <w:pStyle w:val="GPSL2Numbered"/>
        <w:numPr>
          <w:ilvl w:val="1"/>
          <w:numId w:val="409"/>
        </w:numPr>
        <w:ind w:left="1560" w:hanging="709"/>
      </w:pPr>
      <w:r w:rsidRPr="00C44468">
        <w:t>If the Parties are unable to reach a settlement in the negotiations at the mediation, and only if the Parties so request and the Mediator agrees, the Mediator shall produce for the Parties a non-binding recommendation on terms of settlement. This shall not attempt to anticipate what a court might order but shall set out what the Mediator suggests are appropriate settlement terms in all of the circumstances.</w:t>
      </w:r>
    </w:p>
    <w:p w14:paraId="2618E5F0" w14:textId="77777777" w:rsidR="00087F65" w:rsidRDefault="00695FE2" w:rsidP="0058568E">
      <w:pPr>
        <w:pStyle w:val="GPSL2Numbered"/>
        <w:numPr>
          <w:ilvl w:val="1"/>
          <w:numId w:val="409"/>
        </w:numPr>
        <w:ind w:left="1560" w:hanging="709"/>
      </w:pPr>
      <w:r w:rsidRPr="00C44468">
        <w:t xml:space="preserve">Any settlement reached in the mediation shall not be legally binding until it has been reduced to writing and signed by, or on behalf of, the Parties (in accordance with the </w:t>
      </w:r>
      <w:r>
        <w:t xml:space="preserve">procedure for variations under Clause </w:t>
      </w:r>
      <w:r w:rsidR="002F7201">
        <w:t>16</w:t>
      </w:r>
      <w:r>
        <w:t>.1 (Variation</w:t>
      </w:r>
      <w:r w:rsidR="002F7201">
        <w:t xml:space="preserve"> Procedure</w:t>
      </w:r>
      <w:r>
        <w:t xml:space="preserve">) </w:t>
      </w:r>
      <w:r w:rsidRPr="00C44468">
        <w:t>where appropriate). The Mediator shall assist the Parties in recording the outcome of the mediation.</w:t>
      </w:r>
    </w:p>
    <w:p w14:paraId="2439F3DE" w14:textId="77777777" w:rsidR="00087F65" w:rsidRDefault="00695FE2" w:rsidP="0058568E">
      <w:pPr>
        <w:pStyle w:val="GPSL1SCHEDULEHeading"/>
        <w:numPr>
          <w:ilvl w:val="0"/>
          <w:numId w:val="409"/>
        </w:numPr>
        <w:ind w:left="851" w:hanging="425"/>
      </w:pPr>
      <w:bookmarkStart w:id="936" w:name="_Ref365996568"/>
      <w:r w:rsidRPr="000C275A">
        <w:t>EXPERT DETERMINATION</w:t>
      </w:r>
      <w:bookmarkEnd w:id="936"/>
    </w:p>
    <w:p w14:paraId="5E4D50A8" w14:textId="77777777" w:rsidR="00087F65" w:rsidRDefault="00695FE2" w:rsidP="0058568E">
      <w:pPr>
        <w:pStyle w:val="GPSL2Numbered"/>
        <w:numPr>
          <w:ilvl w:val="1"/>
          <w:numId w:val="409"/>
        </w:numPr>
        <w:ind w:left="1560" w:hanging="709"/>
      </w:pPr>
      <w:r w:rsidRPr="00C44468">
        <w:t xml:space="preserve">If a Dispute relates to any aspect of the technology underlying the provision of the </w:t>
      </w:r>
      <w:r w:rsidR="00FA3B62">
        <w:t>Services</w:t>
      </w:r>
      <w:r>
        <w:t xml:space="preserve"> or otherwise relates to an ICT</w:t>
      </w:r>
      <w:r w:rsidRPr="00C44468">
        <w:t xml:space="preserve"> technical, financial technical or other aspect of a technical nature (as the Parties may agree) and the Dispute has not been resolved by discussion or mediation, then either Party may request (which request will not be unreasonably withheld or delayed) by written notice to the other that the Dispute is referred to an Expert for determination.</w:t>
      </w:r>
    </w:p>
    <w:p w14:paraId="571C2209" w14:textId="77777777" w:rsidR="00087F65" w:rsidRDefault="00695FE2" w:rsidP="0058568E">
      <w:pPr>
        <w:pStyle w:val="GPSL2Numbered"/>
        <w:numPr>
          <w:ilvl w:val="1"/>
          <w:numId w:val="409"/>
        </w:numPr>
        <w:ind w:left="1560" w:hanging="709"/>
      </w:pPr>
      <w:bookmarkStart w:id="937" w:name="_Ref365996079"/>
      <w:r w:rsidRPr="00C44468">
        <w:t xml:space="preserve">The Expert shall be appointed by agreement in writing between the Parties, but in the event of a failure to agree within </w:t>
      </w:r>
      <w:r w:rsidR="002F7201">
        <w:t>ten (</w:t>
      </w:r>
      <w:r w:rsidRPr="00C44468">
        <w:t>10</w:t>
      </w:r>
      <w:r w:rsidR="002F7201">
        <w:t>)</w:t>
      </w:r>
      <w:r w:rsidRPr="00C44468">
        <w:t> Working Days, or if the person appointed is unable or unwilling to act, the Expert shall be appointed on the instructions of the President of the British Computer Society (or any other association that has replaced the British Computer Society).</w:t>
      </w:r>
      <w:bookmarkEnd w:id="937"/>
    </w:p>
    <w:p w14:paraId="6D528769" w14:textId="77777777" w:rsidR="00087F65" w:rsidRDefault="00695FE2" w:rsidP="0058568E">
      <w:pPr>
        <w:pStyle w:val="GPSL2Numbered"/>
        <w:numPr>
          <w:ilvl w:val="1"/>
          <w:numId w:val="409"/>
        </w:numPr>
        <w:ind w:left="1560" w:hanging="709"/>
      </w:pPr>
      <w:r w:rsidRPr="00C44468">
        <w:t>The Expert shall act on the following basis:</w:t>
      </w:r>
    </w:p>
    <w:p w14:paraId="1221C6AD" w14:textId="77777777" w:rsidR="00087F65" w:rsidRDefault="00695FE2" w:rsidP="0058568E">
      <w:pPr>
        <w:pStyle w:val="GPSL3numberedclause"/>
        <w:numPr>
          <w:ilvl w:val="2"/>
          <w:numId w:val="409"/>
        </w:numPr>
        <w:ind w:left="2552" w:hanging="992"/>
      </w:pPr>
      <w:r w:rsidRPr="00C44468">
        <w:t>he/she shall act as an expert and not as an arbitrator and shall act fairly and impartially;</w:t>
      </w:r>
    </w:p>
    <w:p w14:paraId="34CF9452" w14:textId="77777777" w:rsidR="00087F65" w:rsidRDefault="00695FE2" w:rsidP="0058568E">
      <w:pPr>
        <w:pStyle w:val="GPSL3numberedclause"/>
        <w:numPr>
          <w:ilvl w:val="2"/>
          <w:numId w:val="409"/>
        </w:numPr>
        <w:ind w:left="2552" w:hanging="992"/>
      </w:pPr>
      <w:r w:rsidRPr="00C44468">
        <w:lastRenderedPageBreak/>
        <w:t xml:space="preserve">the Expert's determination shall (in the absence of a material failure </w:t>
      </w:r>
      <w:r w:rsidR="002F7201">
        <w:t xml:space="preserve">by either Party </w:t>
      </w:r>
      <w:r w:rsidRPr="00C44468">
        <w:t>to follow the agreed procedures) be final and binding on the Parties;</w:t>
      </w:r>
    </w:p>
    <w:p w14:paraId="1A79CD7B" w14:textId="77777777" w:rsidR="00087F65" w:rsidRDefault="00695FE2" w:rsidP="0058568E">
      <w:pPr>
        <w:pStyle w:val="GPSL3numberedclause"/>
        <w:numPr>
          <w:ilvl w:val="2"/>
          <w:numId w:val="409"/>
        </w:numPr>
        <w:ind w:left="2552" w:hanging="992"/>
      </w:pPr>
      <w:r w:rsidRPr="00C44468">
        <w:t xml:space="preserve">the Expert shall decide the procedure to be followed in the determination and shall be requested to make his/her determination within </w:t>
      </w:r>
      <w:r w:rsidR="002F7201">
        <w:t>thirty (</w:t>
      </w:r>
      <w:r w:rsidRPr="00C44468">
        <w:t>30</w:t>
      </w:r>
      <w:r w:rsidR="002F7201">
        <w:t>)</w:t>
      </w:r>
      <w:r w:rsidRPr="00C44468">
        <w:t> Working Days of his</w:t>
      </w:r>
      <w:r w:rsidR="002F7201">
        <w:t>/her</w:t>
      </w:r>
      <w:r w:rsidRPr="00C44468">
        <w:t xml:space="preserve"> appointment or as soon as reasonably practicable thereafter and the Parties shall assist and provide the documentation that the Expert requires for the purpose of the determination;</w:t>
      </w:r>
    </w:p>
    <w:p w14:paraId="4DCCAA4B" w14:textId="77777777" w:rsidR="00087F65" w:rsidRDefault="00695FE2" w:rsidP="0058568E">
      <w:pPr>
        <w:pStyle w:val="GPSL3numberedclause"/>
        <w:numPr>
          <w:ilvl w:val="2"/>
          <w:numId w:val="409"/>
        </w:numPr>
        <w:ind w:left="2552" w:hanging="992"/>
      </w:pPr>
      <w:r w:rsidRPr="00C44468">
        <w:t xml:space="preserve">any amount payable by one Party to another as a result of the Expert's determination shall be due and payable within </w:t>
      </w:r>
      <w:r w:rsidR="002F7201">
        <w:t>twenty (</w:t>
      </w:r>
      <w:r w:rsidRPr="00C44468">
        <w:t>20</w:t>
      </w:r>
      <w:r w:rsidR="002F7201">
        <w:t>)</w:t>
      </w:r>
      <w:r w:rsidRPr="00C44468">
        <w:t> Working Days of the Expert's determination being notified to the Parties;</w:t>
      </w:r>
    </w:p>
    <w:p w14:paraId="3FADEB71" w14:textId="77777777" w:rsidR="00087F65" w:rsidRDefault="00695FE2" w:rsidP="0058568E">
      <w:pPr>
        <w:pStyle w:val="GPSL3numberedclause"/>
        <w:numPr>
          <w:ilvl w:val="2"/>
          <w:numId w:val="409"/>
        </w:numPr>
        <w:ind w:left="2552" w:hanging="992"/>
      </w:pPr>
      <w:r w:rsidRPr="00C44468">
        <w:t>the process shall be conducted in private and shall be confidential; and</w:t>
      </w:r>
    </w:p>
    <w:p w14:paraId="0E2E32FC" w14:textId="77777777" w:rsidR="00087F65" w:rsidRDefault="00695FE2" w:rsidP="0058568E">
      <w:pPr>
        <w:pStyle w:val="GPSL3numberedclause"/>
        <w:numPr>
          <w:ilvl w:val="2"/>
          <w:numId w:val="409"/>
        </w:numPr>
        <w:ind w:left="2552" w:hanging="992"/>
      </w:pPr>
      <w:r w:rsidRPr="00C44468">
        <w:t>the Expert shall determine how and by whom the costs of the determination, including his/her fees and expenses, are to be paid.</w:t>
      </w:r>
    </w:p>
    <w:p w14:paraId="1D66945D" w14:textId="77777777" w:rsidR="00087F65" w:rsidRDefault="00695FE2" w:rsidP="0058568E">
      <w:pPr>
        <w:pStyle w:val="GPSL1SCHEDULEHeading"/>
        <w:numPr>
          <w:ilvl w:val="0"/>
          <w:numId w:val="409"/>
        </w:numPr>
        <w:ind w:left="851" w:hanging="425"/>
      </w:pPr>
      <w:bookmarkStart w:id="938" w:name="_Ref365996496"/>
      <w:r w:rsidRPr="00A7402E">
        <w:t>ARBITRATION</w:t>
      </w:r>
      <w:bookmarkEnd w:id="938"/>
    </w:p>
    <w:p w14:paraId="03566AB6" w14:textId="77777777" w:rsidR="00087F65" w:rsidRDefault="00695FE2" w:rsidP="00F4196B">
      <w:pPr>
        <w:pStyle w:val="GPSL2Numbered"/>
        <w:numPr>
          <w:ilvl w:val="1"/>
          <w:numId w:val="409"/>
        </w:numPr>
        <w:ind w:left="1560" w:hanging="709"/>
      </w:pPr>
      <w:bookmarkStart w:id="939" w:name="_Ref366050353"/>
      <w:r w:rsidRPr="00C44468">
        <w:t xml:space="preserve">The </w:t>
      </w:r>
      <w:r>
        <w:t>Authority</w:t>
      </w:r>
      <w:r w:rsidRPr="00C44468">
        <w:t xml:space="preserve"> may at any time before court proceedings are commenced refer the Dispute to arbitration in accordance with the provisions of </w:t>
      </w:r>
      <w:r>
        <w:t>p</w:t>
      </w:r>
      <w:r w:rsidRPr="00C44468">
        <w:t>aragraph</w:t>
      </w:r>
      <w:r w:rsidR="00E736D6">
        <w:t xml:space="preserve"> </w:t>
      </w:r>
      <w:r w:rsidR="00087F65">
        <w:fldChar w:fldCharType="begin"/>
      </w:r>
      <w:r w:rsidR="002F7201">
        <w:instrText xml:space="preserve"> REF _Ref366049722 \r \h </w:instrText>
      </w:r>
      <w:r w:rsidR="00087F65">
        <w:fldChar w:fldCharType="separate"/>
      </w:r>
      <w:r w:rsidR="00F4196B">
        <w:t>6.4</w:t>
      </w:r>
      <w:r w:rsidR="00087F65">
        <w:fldChar w:fldCharType="end"/>
      </w:r>
      <w:r w:rsidRPr="00C44468">
        <w:t>.</w:t>
      </w:r>
      <w:bookmarkEnd w:id="939"/>
    </w:p>
    <w:p w14:paraId="25488111" w14:textId="77777777" w:rsidR="00087F65" w:rsidRDefault="00695FE2" w:rsidP="00F4196B">
      <w:pPr>
        <w:pStyle w:val="GPSL2Numbered"/>
        <w:numPr>
          <w:ilvl w:val="1"/>
          <w:numId w:val="409"/>
        </w:numPr>
        <w:ind w:left="1560" w:hanging="709"/>
      </w:pPr>
      <w:bookmarkStart w:id="940" w:name="_Ref365995970"/>
      <w:r w:rsidRPr="00C44468">
        <w:t xml:space="preserve">Before the Supplier commences court proceedings or arbitration, it shall serve written notice on the </w:t>
      </w:r>
      <w:r>
        <w:t>Authority</w:t>
      </w:r>
      <w:r w:rsidRPr="00C44468">
        <w:t xml:space="preserve"> of its intentions and the </w:t>
      </w:r>
      <w:r>
        <w:t>Authority</w:t>
      </w:r>
      <w:r w:rsidRPr="00C44468">
        <w:t xml:space="preserve"> shall have </w:t>
      </w:r>
      <w:r w:rsidR="002F7201">
        <w:t>fifteen (</w:t>
      </w:r>
      <w:r w:rsidRPr="00C44468">
        <w:t>15</w:t>
      </w:r>
      <w:r w:rsidR="002F7201">
        <w:t>)</w:t>
      </w:r>
      <w:r w:rsidRPr="00C44468">
        <w:t xml:space="preserve"> Working Days following receipt of such notice to serve a reply (a </w:t>
      </w:r>
      <w:r w:rsidR="002E7CBD">
        <w:t>“</w:t>
      </w:r>
      <w:r w:rsidRPr="00C44468">
        <w:rPr>
          <w:b/>
        </w:rPr>
        <w:t>Counter Notice</w:t>
      </w:r>
      <w:r w:rsidRPr="00C44468">
        <w:t xml:space="preserve">”) on the Supplier requiring the Dispute to be referred to and resolved by arbitration in accordance with </w:t>
      </w:r>
      <w:r>
        <w:t>p</w:t>
      </w:r>
      <w:r w:rsidRPr="00C44468">
        <w:t>aragraph </w:t>
      </w:r>
      <w:r w:rsidR="00087F65">
        <w:fldChar w:fldCharType="begin"/>
      </w:r>
      <w:r w:rsidR="002F7201">
        <w:instrText xml:space="preserve"> REF _Ref366049722 \r \h </w:instrText>
      </w:r>
      <w:r w:rsidR="00087F65">
        <w:fldChar w:fldCharType="separate"/>
      </w:r>
      <w:r w:rsidR="00F4196B">
        <w:t>6.4</w:t>
      </w:r>
      <w:r w:rsidR="00087F65">
        <w:fldChar w:fldCharType="end"/>
      </w:r>
      <w:r w:rsidRPr="00C44468">
        <w:t xml:space="preserve"> or be subject to the jurisdiction of the courts </w:t>
      </w:r>
      <w:r>
        <w:t xml:space="preserve">in accordance with Clause </w:t>
      </w:r>
      <w:r w:rsidR="00087F65">
        <w:fldChar w:fldCharType="begin"/>
      </w:r>
      <w:r w:rsidR="002F7201">
        <w:instrText xml:space="preserve"> REF _Ref366049919 \r \h </w:instrText>
      </w:r>
      <w:r w:rsidR="00087F65">
        <w:fldChar w:fldCharType="separate"/>
      </w:r>
      <w:r w:rsidR="00F4196B">
        <w:t>48</w:t>
      </w:r>
      <w:r w:rsidR="00087F65">
        <w:fldChar w:fldCharType="end"/>
      </w:r>
      <w:r w:rsidR="002F7201">
        <w:t xml:space="preserve"> </w:t>
      </w:r>
      <w:r>
        <w:t>(Governing Law and Jurisdiction)</w:t>
      </w:r>
      <w:r w:rsidRPr="00C44468">
        <w:t xml:space="preserve">. The Supplier shall not commence any court proceedings or arbitration until the expiry of such </w:t>
      </w:r>
      <w:r w:rsidR="002F7201">
        <w:t>fifteen (</w:t>
      </w:r>
      <w:r w:rsidRPr="00C44468">
        <w:t>15</w:t>
      </w:r>
      <w:r w:rsidR="002F7201">
        <w:t>)</w:t>
      </w:r>
      <w:r w:rsidRPr="00C44468">
        <w:t> Working Day period.</w:t>
      </w:r>
      <w:bookmarkEnd w:id="940"/>
      <w:r w:rsidRPr="00C44468">
        <w:t xml:space="preserve"> </w:t>
      </w:r>
    </w:p>
    <w:p w14:paraId="698C1E73" w14:textId="77777777" w:rsidR="00087F65" w:rsidRDefault="00695FE2" w:rsidP="0058568E">
      <w:pPr>
        <w:pStyle w:val="GPSL2Numbered"/>
        <w:numPr>
          <w:ilvl w:val="1"/>
          <w:numId w:val="409"/>
        </w:numPr>
        <w:ind w:left="1560" w:hanging="709"/>
      </w:pPr>
      <w:bookmarkStart w:id="941" w:name="_Ref366050367"/>
      <w:r w:rsidRPr="00C44468">
        <w:t>If:</w:t>
      </w:r>
      <w:bookmarkEnd w:id="941"/>
    </w:p>
    <w:p w14:paraId="3F79013D" w14:textId="77777777" w:rsidR="00087F65" w:rsidRDefault="00695FE2" w:rsidP="00F4196B">
      <w:pPr>
        <w:pStyle w:val="GPSL3numberedclause"/>
        <w:numPr>
          <w:ilvl w:val="2"/>
          <w:numId w:val="409"/>
        </w:numPr>
        <w:ind w:left="2552" w:hanging="992"/>
      </w:pPr>
      <w:r w:rsidRPr="00C44468">
        <w:t xml:space="preserve">the Counter Notice requires the Dispute to be referred to arbitration, the provisions of </w:t>
      </w:r>
      <w:r>
        <w:t>p</w:t>
      </w:r>
      <w:r w:rsidRPr="00C44468">
        <w:t>aragraph </w:t>
      </w:r>
      <w:r w:rsidR="00087F65">
        <w:fldChar w:fldCharType="begin"/>
      </w:r>
      <w:r w:rsidR="002F7201">
        <w:instrText xml:space="preserve"> REF _Ref366049722 \r \h </w:instrText>
      </w:r>
      <w:r w:rsidR="00087F65">
        <w:fldChar w:fldCharType="separate"/>
      </w:r>
      <w:r w:rsidR="00F4196B">
        <w:t>6.4</w:t>
      </w:r>
      <w:r w:rsidR="00087F65">
        <w:fldChar w:fldCharType="end"/>
      </w:r>
      <w:r w:rsidRPr="00C44468">
        <w:t xml:space="preserve">shall apply; </w:t>
      </w:r>
    </w:p>
    <w:p w14:paraId="20314460" w14:textId="77777777" w:rsidR="00087F65" w:rsidRDefault="00695FE2" w:rsidP="00F4196B">
      <w:pPr>
        <w:pStyle w:val="GPSL3numberedclause"/>
        <w:numPr>
          <w:ilvl w:val="2"/>
          <w:numId w:val="409"/>
        </w:numPr>
        <w:ind w:left="2552" w:hanging="992"/>
      </w:pPr>
      <w:r w:rsidRPr="00C44468">
        <w:t xml:space="preserve">the Counter Notice requires the Dispute to be subject to the exclusive jurisdiction of the courts </w:t>
      </w:r>
      <w:r>
        <w:t xml:space="preserve">in accordance with Clause </w:t>
      </w:r>
      <w:r w:rsidR="00087F65">
        <w:fldChar w:fldCharType="begin"/>
      </w:r>
      <w:r w:rsidR="002F7201">
        <w:instrText xml:space="preserve"> REF _Ref366049919 \r \h </w:instrText>
      </w:r>
      <w:r w:rsidR="00087F65">
        <w:fldChar w:fldCharType="separate"/>
      </w:r>
      <w:r w:rsidR="00F4196B">
        <w:t>48</w:t>
      </w:r>
      <w:r w:rsidR="00087F65">
        <w:fldChar w:fldCharType="end"/>
      </w:r>
      <w:r>
        <w:t xml:space="preserve"> (Governing Law and Jurisdiction)</w:t>
      </w:r>
      <w:r w:rsidRPr="00C44468">
        <w:t>, the Dispute shall be so referred to th</w:t>
      </w:r>
      <w:r>
        <w:t>e</w:t>
      </w:r>
      <w:r w:rsidRPr="00C44468">
        <w:t xml:space="preserve"> courts and the Supplier shall not commence arbitration proceedings; </w:t>
      </w:r>
    </w:p>
    <w:p w14:paraId="1D18C7BB" w14:textId="77777777" w:rsidR="00087F65" w:rsidRDefault="00695FE2" w:rsidP="00F4196B">
      <w:pPr>
        <w:pStyle w:val="GPSL3numberedclause"/>
        <w:numPr>
          <w:ilvl w:val="2"/>
          <w:numId w:val="409"/>
        </w:numPr>
        <w:ind w:left="2552" w:hanging="992"/>
      </w:pPr>
      <w:r w:rsidRPr="00C44468">
        <w:t xml:space="preserve">the </w:t>
      </w:r>
      <w:r>
        <w:t>Authority</w:t>
      </w:r>
      <w:r w:rsidRPr="00C44468">
        <w:t xml:space="preserve"> does not serve a Counter Notice within the </w:t>
      </w:r>
      <w:r w:rsidR="002F7201">
        <w:t>fifteen (</w:t>
      </w:r>
      <w:r w:rsidRPr="00C44468">
        <w:t>15</w:t>
      </w:r>
      <w:r w:rsidR="002F7201">
        <w:t>)</w:t>
      </w:r>
      <w:r w:rsidRPr="00C44468">
        <w:t xml:space="preserve"> Working Day period referred to in </w:t>
      </w:r>
      <w:r>
        <w:t>p</w:t>
      </w:r>
      <w:r w:rsidRPr="00C44468">
        <w:t>aragraph </w:t>
      </w:r>
      <w:r w:rsidR="00087F65">
        <w:fldChar w:fldCharType="begin"/>
      </w:r>
      <w:r w:rsidR="002F7201">
        <w:instrText xml:space="preserve"> REF _Ref365995970 \r \h </w:instrText>
      </w:r>
      <w:r w:rsidR="00087F65">
        <w:fldChar w:fldCharType="separate"/>
      </w:r>
      <w:r w:rsidR="00F4196B">
        <w:t>6.2</w:t>
      </w:r>
      <w:r w:rsidR="00087F65">
        <w:fldChar w:fldCharType="end"/>
      </w:r>
      <w:r w:rsidRPr="00C44468">
        <w:t xml:space="preserve">, the Supplier may either commence arbitration proceedings in accordance with </w:t>
      </w:r>
      <w:r>
        <w:t>p</w:t>
      </w:r>
      <w:r w:rsidRPr="00C44468">
        <w:t>aragraph </w:t>
      </w:r>
      <w:r w:rsidR="00087F65">
        <w:fldChar w:fldCharType="begin"/>
      </w:r>
      <w:r w:rsidR="002F7201">
        <w:instrText xml:space="preserve"> REF _Ref366049722 \r \h </w:instrText>
      </w:r>
      <w:r w:rsidR="00087F65">
        <w:fldChar w:fldCharType="separate"/>
      </w:r>
      <w:r w:rsidR="00F4196B">
        <w:t>6.4</w:t>
      </w:r>
      <w:r w:rsidR="00087F65">
        <w:fldChar w:fldCharType="end"/>
      </w:r>
      <w:r w:rsidRPr="00C44468">
        <w:t xml:space="preserve"> or commence court proceedings in the </w:t>
      </w:r>
      <w:r>
        <w:t xml:space="preserve">courts in accordance with Clause </w:t>
      </w:r>
      <w:r w:rsidR="00087F65">
        <w:fldChar w:fldCharType="begin"/>
      </w:r>
      <w:r w:rsidR="002F7201">
        <w:instrText xml:space="preserve"> REF _Ref366049919 \r \h </w:instrText>
      </w:r>
      <w:r w:rsidR="00087F65">
        <w:fldChar w:fldCharType="separate"/>
      </w:r>
      <w:r w:rsidR="00F4196B">
        <w:t>48</w:t>
      </w:r>
      <w:r w:rsidR="00087F65">
        <w:fldChar w:fldCharType="end"/>
      </w:r>
      <w:r>
        <w:t xml:space="preserve"> (Governing Law and Jurisdiction)</w:t>
      </w:r>
      <w:r w:rsidRPr="00C44468">
        <w:t xml:space="preserve"> which shall (in those circumstances) have exclusive jurisdiction.</w:t>
      </w:r>
    </w:p>
    <w:p w14:paraId="5AB314E4" w14:textId="77777777" w:rsidR="00087F65" w:rsidRDefault="00695FE2" w:rsidP="00F4196B">
      <w:pPr>
        <w:pStyle w:val="GPSL2Numbered"/>
        <w:numPr>
          <w:ilvl w:val="1"/>
          <w:numId w:val="409"/>
        </w:numPr>
        <w:ind w:left="1560" w:hanging="709"/>
      </w:pPr>
      <w:bookmarkStart w:id="942" w:name="_Ref366049722"/>
      <w:r w:rsidRPr="00C44468">
        <w:t xml:space="preserve">In the event that any arbitration proceedings are commenced pursuant to </w:t>
      </w:r>
      <w:r>
        <w:t>p</w:t>
      </w:r>
      <w:r w:rsidRPr="00C44468">
        <w:t>aragraphs </w:t>
      </w:r>
      <w:r w:rsidR="00087F65">
        <w:fldChar w:fldCharType="begin"/>
      </w:r>
      <w:r w:rsidR="002F7201">
        <w:instrText xml:space="preserve"> REF _Ref366050353 \r \h </w:instrText>
      </w:r>
      <w:r w:rsidR="00087F65">
        <w:fldChar w:fldCharType="separate"/>
      </w:r>
      <w:r w:rsidR="00F4196B">
        <w:t>6.1</w:t>
      </w:r>
      <w:r w:rsidR="00087F65">
        <w:fldChar w:fldCharType="end"/>
      </w:r>
      <w:r w:rsidRPr="00C44468">
        <w:t xml:space="preserve"> to </w:t>
      </w:r>
      <w:r w:rsidR="00087F65">
        <w:fldChar w:fldCharType="begin"/>
      </w:r>
      <w:r w:rsidR="002F7201">
        <w:instrText xml:space="preserve"> REF _Ref366050367 \r \h </w:instrText>
      </w:r>
      <w:r w:rsidR="00087F65">
        <w:fldChar w:fldCharType="separate"/>
      </w:r>
      <w:r w:rsidR="00F4196B">
        <w:t>6.3</w:t>
      </w:r>
      <w:r w:rsidR="00087F65">
        <w:fldChar w:fldCharType="end"/>
      </w:r>
      <w:r w:rsidRPr="00C44468">
        <w:t>, the Parties hereby confirm that:</w:t>
      </w:r>
      <w:bookmarkEnd w:id="942"/>
    </w:p>
    <w:p w14:paraId="2335655E" w14:textId="77777777" w:rsidR="00087F65" w:rsidRDefault="00695FE2" w:rsidP="00F4196B">
      <w:pPr>
        <w:pStyle w:val="GPSL3numberedclause"/>
        <w:numPr>
          <w:ilvl w:val="2"/>
          <w:numId w:val="409"/>
        </w:numPr>
        <w:ind w:left="2552" w:hanging="992"/>
      </w:pPr>
      <w:r w:rsidRPr="00C44468">
        <w:lastRenderedPageBreak/>
        <w:t xml:space="preserve">all disputes, issues or claims arising out of or in connection with this </w:t>
      </w:r>
      <w:r>
        <w:t>Framework Agreement</w:t>
      </w:r>
      <w:r w:rsidRPr="00C44468">
        <w:t xml:space="preserve"> (including as to its existence, validity or performance) shall be referred to and finally resolved by arbitration under the Rules of the London Court of International Arbitration (</w:t>
      </w:r>
      <w:r w:rsidR="002E7CBD">
        <w:t>“</w:t>
      </w:r>
      <w:r w:rsidRPr="00C44468">
        <w:rPr>
          <w:b/>
        </w:rPr>
        <w:t>LCIA</w:t>
      </w:r>
      <w:r w:rsidRPr="00C44468">
        <w:t xml:space="preserve">”) (subject to </w:t>
      </w:r>
      <w:r>
        <w:t>p</w:t>
      </w:r>
      <w:r w:rsidRPr="00C44468">
        <w:t>aragraphs </w:t>
      </w:r>
      <w:r w:rsidR="00087F65">
        <w:fldChar w:fldCharType="begin"/>
      </w:r>
      <w:r w:rsidR="002F7201">
        <w:instrText xml:space="preserve"> REF _Ref366050645 \r \h </w:instrText>
      </w:r>
      <w:r w:rsidR="00087F65">
        <w:fldChar w:fldCharType="separate"/>
      </w:r>
      <w:r w:rsidR="00F4196B">
        <w:t>6.4.5</w:t>
      </w:r>
      <w:r w:rsidR="00087F65">
        <w:fldChar w:fldCharType="end"/>
      </w:r>
      <w:r w:rsidR="002F7201">
        <w:t xml:space="preserve">, </w:t>
      </w:r>
      <w:r w:rsidR="00087F65">
        <w:fldChar w:fldCharType="begin"/>
      </w:r>
      <w:r w:rsidR="002F7201">
        <w:instrText xml:space="preserve"> REF _Ref366050660 \r \h </w:instrText>
      </w:r>
      <w:r w:rsidR="00087F65">
        <w:fldChar w:fldCharType="separate"/>
      </w:r>
      <w:r w:rsidR="00F4196B">
        <w:t>6.4.6</w:t>
      </w:r>
      <w:r w:rsidR="00087F65">
        <w:fldChar w:fldCharType="end"/>
      </w:r>
      <w:r w:rsidR="002F7201">
        <w:t xml:space="preserve"> and </w:t>
      </w:r>
      <w:r w:rsidR="00087F65">
        <w:fldChar w:fldCharType="begin"/>
      </w:r>
      <w:r w:rsidR="002F7201">
        <w:instrText xml:space="preserve"> REF _Ref366050694 \r \h </w:instrText>
      </w:r>
      <w:r w:rsidR="00087F65">
        <w:fldChar w:fldCharType="separate"/>
      </w:r>
      <w:r w:rsidR="00F4196B">
        <w:t>6.4.7</w:t>
      </w:r>
      <w:r w:rsidR="00087F65">
        <w:fldChar w:fldCharType="end"/>
      </w:r>
      <w:r w:rsidRPr="00C44468">
        <w:t xml:space="preserve">; </w:t>
      </w:r>
    </w:p>
    <w:p w14:paraId="527E8843" w14:textId="77777777" w:rsidR="00087F65" w:rsidRDefault="00695FE2" w:rsidP="0058568E">
      <w:pPr>
        <w:pStyle w:val="GPSL3numberedclause"/>
        <w:numPr>
          <w:ilvl w:val="2"/>
          <w:numId w:val="409"/>
        </w:numPr>
        <w:ind w:left="2552" w:hanging="992"/>
      </w:pPr>
      <w:r w:rsidRPr="00C44468">
        <w:t>the arbitration shall be administered by the LCIA;</w:t>
      </w:r>
    </w:p>
    <w:p w14:paraId="5B3E4642" w14:textId="77777777" w:rsidR="00087F65" w:rsidRDefault="00695FE2" w:rsidP="0058568E">
      <w:pPr>
        <w:pStyle w:val="GPSL3numberedclause"/>
        <w:numPr>
          <w:ilvl w:val="2"/>
          <w:numId w:val="409"/>
        </w:numPr>
        <w:ind w:left="2552" w:hanging="992"/>
      </w:pPr>
      <w:r w:rsidRPr="00C44468">
        <w:t xml:space="preserve">the LCIA procedural rules in force at the date that the Dispute was referred to arbitration shall be applied and are deemed to be incorporated by reference into this </w:t>
      </w:r>
      <w:r>
        <w:t>Framework Agreement</w:t>
      </w:r>
      <w:r w:rsidRPr="00C44468">
        <w:t xml:space="preserve"> and the decision of the arbitrator shall be binding on the Parties in the absence of any material failure to comply with such rules;</w:t>
      </w:r>
    </w:p>
    <w:p w14:paraId="7F1A3C99" w14:textId="77777777" w:rsidR="00087F65" w:rsidRDefault="00695FE2" w:rsidP="0058568E">
      <w:pPr>
        <w:pStyle w:val="GPSL3numberedclause"/>
        <w:numPr>
          <w:ilvl w:val="2"/>
          <w:numId w:val="409"/>
        </w:numPr>
        <w:ind w:left="2552" w:hanging="992"/>
      </w:pPr>
      <w:r w:rsidRPr="00C44468">
        <w:t xml:space="preserve">if the Parties fail to agree the appointment of the arbitrator within </w:t>
      </w:r>
      <w:r w:rsidR="002F7201">
        <w:t>ten (</w:t>
      </w:r>
      <w:r w:rsidRPr="00C44468">
        <w:t>10</w:t>
      </w:r>
      <w:r w:rsidR="002F7201">
        <w:t>)</w:t>
      </w:r>
      <w:r w:rsidRPr="00C44468">
        <w:t xml:space="preserve"> days from the date on which arbitration proceedings are commenced or if the person appointed is unable or unwilling to act, the arbitrator shall be appointed by the LCIA; </w:t>
      </w:r>
    </w:p>
    <w:p w14:paraId="2C93A5A1" w14:textId="77777777" w:rsidR="00087F65" w:rsidRDefault="00695FE2" w:rsidP="0058568E">
      <w:pPr>
        <w:pStyle w:val="GPSL3numberedclause"/>
        <w:numPr>
          <w:ilvl w:val="2"/>
          <w:numId w:val="409"/>
        </w:numPr>
        <w:ind w:left="2552" w:hanging="992"/>
      </w:pPr>
      <w:bookmarkStart w:id="943" w:name="_Ref366050645"/>
      <w:r w:rsidRPr="00C44468">
        <w:t xml:space="preserve">the chair of the </w:t>
      </w:r>
      <w:r>
        <w:t>a</w:t>
      </w:r>
      <w:r w:rsidRPr="00C44468">
        <w:t xml:space="preserve">rbitral </w:t>
      </w:r>
      <w:r>
        <w:t>t</w:t>
      </w:r>
      <w:r w:rsidRPr="00C44468">
        <w:t>ribunal shall be British;</w:t>
      </w:r>
      <w:bookmarkEnd w:id="943"/>
    </w:p>
    <w:p w14:paraId="3745E8A1" w14:textId="77777777" w:rsidR="00087F65" w:rsidRDefault="00695FE2" w:rsidP="0058568E">
      <w:pPr>
        <w:pStyle w:val="GPSL3numberedclause"/>
        <w:numPr>
          <w:ilvl w:val="2"/>
          <w:numId w:val="409"/>
        </w:numPr>
        <w:ind w:left="2552" w:hanging="992"/>
      </w:pPr>
      <w:bookmarkStart w:id="944" w:name="_Ref366050660"/>
      <w:r w:rsidRPr="00C44468">
        <w:t>the arbitration proceedings shall take place in London and in the English language; and</w:t>
      </w:r>
      <w:bookmarkEnd w:id="944"/>
    </w:p>
    <w:p w14:paraId="0FFA4BD9" w14:textId="77777777" w:rsidR="00087F65" w:rsidRDefault="00695FE2" w:rsidP="0058568E">
      <w:pPr>
        <w:pStyle w:val="GPSL3numberedclause"/>
        <w:numPr>
          <w:ilvl w:val="2"/>
          <w:numId w:val="409"/>
        </w:numPr>
        <w:ind w:left="2552" w:hanging="992"/>
      </w:pPr>
      <w:bookmarkStart w:id="945" w:name="_Ref366050694"/>
      <w:r w:rsidRPr="00C44468">
        <w:t>the seat of the arbitration shall be London.</w:t>
      </w:r>
      <w:bookmarkEnd w:id="945"/>
      <w:r w:rsidRPr="00C44468">
        <w:t xml:space="preserve"> </w:t>
      </w:r>
    </w:p>
    <w:p w14:paraId="103C71C4" w14:textId="77777777" w:rsidR="00087F65" w:rsidRDefault="00695FE2" w:rsidP="0058568E">
      <w:pPr>
        <w:pStyle w:val="GPSL1SCHEDULEHeading"/>
        <w:numPr>
          <w:ilvl w:val="0"/>
          <w:numId w:val="409"/>
        </w:numPr>
        <w:ind w:left="851" w:hanging="425"/>
      </w:pPr>
      <w:r w:rsidRPr="00A7402E">
        <w:t>URGENT RELIEF</w:t>
      </w:r>
    </w:p>
    <w:p w14:paraId="79E52CF0" w14:textId="77777777" w:rsidR="00087F65" w:rsidRDefault="00695FE2" w:rsidP="0058568E">
      <w:pPr>
        <w:pStyle w:val="GPSL2Numbered"/>
        <w:numPr>
          <w:ilvl w:val="1"/>
          <w:numId w:val="409"/>
        </w:numPr>
        <w:ind w:left="1560" w:hanging="709"/>
      </w:pPr>
      <w:r w:rsidRPr="00C44468">
        <w:t>Either Party may at any time take proceedings or seek remedies before any court or tribunal of competent jurisdiction:</w:t>
      </w:r>
    </w:p>
    <w:p w14:paraId="67F9F0FD" w14:textId="77777777" w:rsidR="00087F65" w:rsidRDefault="00695FE2" w:rsidP="0058568E">
      <w:pPr>
        <w:pStyle w:val="GPSL3numberedclause"/>
        <w:numPr>
          <w:ilvl w:val="2"/>
          <w:numId w:val="409"/>
        </w:numPr>
        <w:ind w:left="2552" w:hanging="992"/>
      </w:pPr>
      <w:r w:rsidRPr="00C44468">
        <w:t xml:space="preserve">for interim or interlocutory remedies in relation to this </w:t>
      </w:r>
      <w:r>
        <w:t>Framework Agreement</w:t>
      </w:r>
      <w:r w:rsidRPr="00C44468">
        <w:t xml:space="preserve"> or infringement by the other Party of that Party’s Intellectual Property Rights; and/or</w:t>
      </w:r>
    </w:p>
    <w:p w14:paraId="7A9F1936" w14:textId="77777777" w:rsidR="00087F65" w:rsidRDefault="00695FE2" w:rsidP="00F4196B">
      <w:pPr>
        <w:pStyle w:val="GPSL3numberedclause"/>
        <w:numPr>
          <w:ilvl w:val="2"/>
          <w:numId w:val="409"/>
        </w:numPr>
        <w:ind w:left="2552" w:hanging="992"/>
        <w:rPr>
          <w:color w:val="000000"/>
        </w:rPr>
      </w:pPr>
      <w:r w:rsidRPr="00C44468">
        <w:t xml:space="preserve">where compliance with </w:t>
      </w:r>
      <w:r>
        <w:t>p</w:t>
      </w:r>
      <w:r w:rsidRPr="00C44468">
        <w:t>aragraph </w:t>
      </w:r>
      <w:r w:rsidR="00087F65">
        <w:fldChar w:fldCharType="begin"/>
      </w:r>
      <w:r w:rsidR="002F7201">
        <w:instrText xml:space="preserve"> REF _Ref366050930 \r \h </w:instrText>
      </w:r>
      <w:r w:rsidR="00087F65">
        <w:fldChar w:fldCharType="separate"/>
      </w:r>
      <w:r w:rsidR="00F4196B">
        <w:t>2.1</w:t>
      </w:r>
      <w:r w:rsidR="00087F65">
        <w:fldChar w:fldCharType="end"/>
      </w:r>
      <w:r w:rsidRPr="00C44468">
        <w:t xml:space="preserve"> and/or referring the Dispute to mediation may leave insufficient time for that Party to commence proceedings</w:t>
      </w:r>
      <w:r w:rsidRPr="00C44468">
        <w:rPr>
          <w:color w:val="000000"/>
        </w:rPr>
        <w:t xml:space="preserve"> before the expiry of the limitation period. </w:t>
      </w:r>
    </w:p>
    <w:p w14:paraId="44971DC2" w14:textId="77777777" w:rsidR="00F20C99" w:rsidRDefault="00087F65">
      <w:pPr>
        <w:pStyle w:val="GPSmacrorestart"/>
      </w:pPr>
      <w:r w:rsidRPr="00695FE2">
        <w:fldChar w:fldCharType="begin"/>
      </w:r>
      <w:r w:rsidR="002D6D6C" w:rsidRPr="00695FE2">
        <w:instrText>LISTNUM \l 1 \s 0</w:instrText>
      </w:r>
      <w:r w:rsidRPr="00695FE2">
        <w:fldChar w:fldCharType="separate"/>
      </w:r>
      <w:r w:rsidR="002D6D6C" w:rsidRPr="00695FE2">
        <w:t xml:space="preserve"> </w:t>
      </w:r>
      <w:r w:rsidRPr="00695FE2">
        <w:fldChar w:fldCharType="end">
          <w:numberingChange w:id="946" w:author="Philip Ackers" w:date="2015-06-10T19:01:00Z" w:original="0."/>
        </w:fldChar>
      </w:r>
    </w:p>
    <w:p w14:paraId="745D801A" w14:textId="77777777" w:rsidR="002D6D6C" w:rsidRPr="002D6D6C" w:rsidRDefault="008770CA">
      <w:pPr>
        <w:overflowPunct/>
        <w:autoSpaceDE/>
        <w:autoSpaceDN/>
        <w:adjustRightInd/>
        <w:spacing w:after="0"/>
        <w:jc w:val="left"/>
        <w:textAlignment w:val="auto"/>
        <w:rPr>
          <w:color w:val="FFFFFF"/>
          <w:sz w:val="16"/>
          <w:szCs w:val="16"/>
        </w:rPr>
      </w:pPr>
      <w:r w:rsidRPr="008770CA">
        <w:br w:type="page"/>
      </w:r>
    </w:p>
    <w:p w14:paraId="4208637A" w14:textId="77777777" w:rsidR="002B49ED" w:rsidRDefault="002B49ED" w:rsidP="007E2634">
      <w:pPr>
        <w:pStyle w:val="GPSSchTitleandNumber"/>
      </w:pPr>
      <w:bookmarkStart w:id="947" w:name="_Toc366085208"/>
      <w:bookmarkStart w:id="948" w:name="_Toc421171901"/>
      <w:bookmarkStart w:id="949" w:name="_Toc421605990"/>
      <w:r w:rsidRPr="002B49ED">
        <w:lastRenderedPageBreak/>
        <w:t>F</w:t>
      </w:r>
      <w:r w:rsidR="00932F6E">
        <w:t xml:space="preserve">RAMEWORK SCHEDULE </w:t>
      </w:r>
      <w:r w:rsidR="007C6448">
        <w:t>19</w:t>
      </w:r>
      <w:r w:rsidR="00932F6E">
        <w:t>: VARIATION FORM</w:t>
      </w:r>
      <w:bookmarkEnd w:id="947"/>
      <w:bookmarkEnd w:id="948"/>
      <w:bookmarkEnd w:id="949"/>
    </w:p>
    <w:p w14:paraId="56DD06E0" w14:textId="77777777" w:rsidR="00002C1D" w:rsidRPr="00D03934" w:rsidRDefault="00002C1D" w:rsidP="00002C1D">
      <w:pPr>
        <w:pStyle w:val="TableNormal1"/>
      </w:pPr>
      <w:r w:rsidRPr="00D03934">
        <w:t>Variation Form No:</w:t>
      </w:r>
    </w:p>
    <w:p w14:paraId="785DAB1E" w14:textId="77777777" w:rsidR="00002C1D" w:rsidRPr="00D03934" w:rsidRDefault="00002C1D" w:rsidP="00002C1D">
      <w:pPr>
        <w:pStyle w:val="TableNormal1"/>
      </w:pPr>
      <w:r w:rsidRPr="00D03934">
        <w:t>……………………………………………………………………………………</w:t>
      </w:r>
    </w:p>
    <w:p w14:paraId="3C7AA5BE" w14:textId="77777777" w:rsidR="00002C1D" w:rsidRPr="00D03934" w:rsidRDefault="00002C1D" w:rsidP="00002C1D">
      <w:pPr>
        <w:pStyle w:val="TableNormal1"/>
      </w:pPr>
      <w:r w:rsidRPr="00D03934">
        <w:t>BETWEEN:</w:t>
      </w:r>
    </w:p>
    <w:tbl>
      <w:tblPr>
        <w:tblW w:w="9531" w:type="dxa"/>
        <w:tblBorders>
          <w:top w:val="double" w:sz="12" w:space="0" w:color="auto"/>
          <w:left w:val="double" w:sz="12" w:space="0" w:color="auto"/>
          <w:bottom w:val="double" w:sz="12" w:space="0" w:color="auto"/>
          <w:right w:val="double" w:sz="12" w:space="0" w:color="auto"/>
        </w:tblBorders>
        <w:tblLayout w:type="fixed"/>
        <w:tblLook w:val="0000" w:firstRow="0" w:lastRow="0" w:firstColumn="0" w:lastColumn="0" w:noHBand="0" w:noVBand="0"/>
      </w:tblPr>
      <w:tblGrid>
        <w:gridCol w:w="9531"/>
      </w:tblGrid>
      <w:tr w:rsidR="00002C1D" w:rsidRPr="00D03934" w14:paraId="3DADF7C4" w14:textId="77777777" w:rsidTr="0073096D">
        <w:trPr>
          <w:cantSplit/>
        </w:trPr>
        <w:tc>
          <w:tcPr>
            <w:tcW w:w="9531" w:type="dxa"/>
            <w:tcBorders>
              <w:top w:val="nil"/>
              <w:left w:val="nil"/>
              <w:bottom w:val="nil"/>
              <w:right w:val="nil"/>
            </w:tcBorders>
          </w:tcPr>
          <w:p w14:paraId="48355000" w14:textId="77777777" w:rsidR="00002C1D" w:rsidRPr="00D03934" w:rsidRDefault="00002C1D" w:rsidP="0073096D">
            <w:pPr>
              <w:pStyle w:val="TableNormal1"/>
            </w:pPr>
            <w:r w:rsidRPr="00D03934">
              <w:rPr>
                <w:b/>
                <w:highlight w:val="yellow"/>
              </w:rPr>
              <w:t>[</w:t>
            </w:r>
            <w:r w:rsidRPr="00D03934">
              <w:rPr>
                <w:highlight w:val="yellow"/>
              </w:rPr>
              <w:t xml:space="preserve">insert name of </w:t>
            </w:r>
            <w:r>
              <w:rPr>
                <w:highlight w:val="yellow"/>
              </w:rPr>
              <w:t>Authority</w:t>
            </w:r>
            <w:r w:rsidRPr="00D03934">
              <w:rPr>
                <w:b/>
                <w:highlight w:val="yellow"/>
              </w:rPr>
              <w:t>]</w:t>
            </w:r>
            <w:r w:rsidRPr="00D03934">
              <w:t xml:space="preserve"> ("</w:t>
            </w:r>
            <w:r w:rsidRPr="00D03934">
              <w:rPr>
                <w:b/>
                <w:bCs/>
              </w:rPr>
              <w:t xml:space="preserve">the </w:t>
            </w:r>
            <w:r>
              <w:rPr>
                <w:b/>
                <w:bCs/>
              </w:rPr>
              <w:t>Authority</w:t>
            </w:r>
            <w:r w:rsidRPr="00D03934">
              <w:rPr>
                <w:b/>
                <w:bCs/>
              </w:rPr>
              <w:t>"</w:t>
            </w:r>
            <w:r w:rsidRPr="00D03934">
              <w:t>)</w:t>
            </w:r>
          </w:p>
          <w:p w14:paraId="404AF202" w14:textId="77777777" w:rsidR="00002C1D" w:rsidRPr="00D03934" w:rsidRDefault="00002C1D" w:rsidP="0073096D">
            <w:pPr>
              <w:pStyle w:val="TableNormal1"/>
            </w:pPr>
            <w:r w:rsidRPr="00D03934">
              <w:t>and</w:t>
            </w:r>
          </w:p>
          <w:p w14:paraId="163300AF" w14:textId="77777777" w:rsidR="00002C1D" w:rsidRPr="00D03934" w:rsidRDefault="00002C1D" w:rsidP="0073096D">
            <w:pPr>
              <w:pStyle w:val="TableNormal1"/>
            </w:pPr>
            <w:r w:rsidRPr="00D03934">
              <w:rPr>
                <w:b/>
                <w:highlight w:val="yellow"/>
              </w:rPr>
              <w:t>[</w:t>
            </w:r>
            <w:r w:rsidRPr="00D03934">
              <w:rPr>
                <w:highlight w:val="yellow"/>
              </w:rPr>
              <w:t>insert name of Supplier</w:t>
            </w:r>
            <w:r w:rsidRPr="00D03934">
              <w:rPr>
                <w:b/>
                <w:highlight w:val="yellow"/>
              </w:rPr>
              <w:t>]</w:t>
            </w:r>
            <w:r w:rsidRPr="00D03934">
              <w:t xml:space="preserve"> (</w:t>
            </w:r>
            <w:r w:rsidRPr="00D03934">
              <w:rPr>
                <w:b/>
              </w:rPr>
              <w:t>"the Supplier"</w:t>
            </w:r>
            <w:r w:rsidRPr="00D03934">
              <w:t>)</w:t>
            </w:r>
          </w:p>
        </w:tc>
      </w:tr>
    </w:tbl>
    <w:p w14:paraId="5606EAE6" w14:textId="77777777" w:rsidR="00002C1D" w:rsidRPr="00D03934" w:rsidRDefault="00002C1D" w:rsidP="00002C1D">
      <w:pPr>
        <w:pStyle w:val="MarginText"/>
        <w:numPr>
          <w:ilvl w:val="0"/>
          <w:numId w:val="385"/>
        </w:numPr>
        <w:ind w:left="567" w:hanging="425"/>
        <w:rPr>
          <w:rFonts w:cs="Arial"/>
          <w:szCs w:val="22"/>
        </w:rPr>
      </w:pPr>
      <w:r w:rsidRPr="00D03934">
        <w:rPr>
          <w:rFonts w:cs="Arial"/>
          <w:szCs w:val="22"/>
        </w:rPr>
        <w:t xml:space="preserve">This </w:t>
      </w:r>
      <w:r>
        <w:rPr>
          <w:rFonts w:cs="Arial"/>
          <w:szCs w:val="22"/>
        </w:rPr>
        <w:t>Framework Agreement</w:t>
      </w:r>
      <w:r w:rsidRPr="00D03934">
        <w:rPr>
          <w:rFonts w:cs="Arial"/>
          <w:szCs w:val="22"/>
        </w:rPr>
        <w:t xml:space="preserve">  is varied as follows and shall take effect on the date signed by both Parties: </w:t>
      </w:r>
    </w:p>
    <w:p w14:paraId="626E6B72" w14:textId="77777777" w:rsidR="00002C1D" w:rsidRPr="00D03934" w:rsidRDefault="007C6448" w:rsidP="00B20812">
      <w:pPr>
        <w:pStyle w:val="GPSL1Guidance"/>
      </w:pPr>
      <w:r>
        <w:rPr>
          <w:highlight w:val="green"/>
        </w:rPr>
        <w:t>[Guidance Note:</w:t>
      </w:r>
      <w:r w:rsidR="00002C1D" w:rsidRPr="00D03934">
        <w:rPr>
          <w:highlight w:val="green"/>
        </w:rPr>
        <w:t xml:space="preserve"> Insert details of the Variation]</w:t>
      </w:r>
      <w:r w:rsidR="00002C1D" w:rsidRPr="00D03934">
        <w:t xml:space="preserve">  </w:t>
      </w:r>
    </w:p>
    <w:p w14:paraId="411CD1DA" w14:textId="77777777" w:rsidR="00002C1D" w:rsidRPr="00D03934" w:rsidRDefault="00002C1D" w:rsidP="00002C1D">
      <w:pPr>
        <w:pStyle w:val="MarginText"/>
        <w:numPr>
          <w:ilvl w:val="0"/>
          <w:numId w:val="385"/>
        </w:numPr>
        <w:ind w:left="567" w:hanging="425"/>
        <w:rPr>
          <w:rFonts w:cs="Arial"/>
          <w:szCs w:val="22"/>
        </w:rPr>
      </w:pPr>
      <w:r w:rsidRPr="00D03934">
        <w:rPr>
          <w:rFonts w:cs="Arial"/>
          <w:szCs w:val="22"/>
        </w:rPr>
        <w:t>Words and expressions in this Variation shall have the meanings given to them in</w:t>
      </w:r>
      <w:r>
        <w:rPr>
          <w:rFonts w:cs="Arial"/>
          <w:szCs w:val="22"/>
        </w:rPr>
        <w:t xml:space="preserve"> the Framework Agreement</w:t>
      </w:r>
      <w:r w:rsidRPr="00D03934">
        <w:rPr>
          <w:rFonts w:cs="Arial"/>
          <w:szCs w:val="22"/>
        </w:rPr>
        <w:t>.</w:t>
      </w:r>
    </w:p>
    <w:p w14:paraId="09AB5F15" w14:textId="77777777" w:rsidR="002B49ED" w:rsidRDefault="00002C1D" w:rsidP="002B49ED">
      <w:pPr>
        <w:pStyle w:val="MarginText"/>
        <w:numPr>
          <w:ilvl w:val="0"/>
          <w:numId w:val="385"/>
        </w:numPr>
        <w:ind w:left="567" w:hanging="425"/>
        <w:rPr>
          <w:szCs w:val="22"/>
        </w:rPr>
      </w:pPr>
      <w:r w:rsidRPr="00D03934">
        <w:rPr>
          <w:rFonts w:cs="Arial"/>
          <w:szCs w:val="22"/>
        </w:rPr>
        <w:t>Th</w:t>
      </w:r>
      <w:r>
        <w:rPr>
          <w:rFonts w:cs="Arial"/>
          <w:szCs w:val="22"/>
        </w:rPr>
        <w:t>e Framework Agreement</w:t>
      </w:r>
      <w:r w:rsidRPr="00D03934">
        <w:rPr>
          <w:rFonts w:cs="Arial"/>
          <w:szCs w:val="22"/>
        </w:rPr>
        <w:t>, including any previous Variations, shall remain effective and unaltered except as amended by this Variation.</w:t>
      </w:r>
    </w:p>
    <w:p w14:paraId="0E6B55AA" w14:textId="77777777" w:rsidR="00002C1D" w:rsidRPr="00D03934" w:rsidRDefault="00002C1D" w:rsidP="00002C1D">
      <w:pPr>
        <w:pStyle w:val="TableNormal1"/>
        <w:rPr>
          <w:bCs/>
        </w:rPr>
      </w:pPr>
      <w:r w:rsidRPr="00D03934">
        <w:t xml:space="preserve">Signed by an authorised signatory for and on behalf of the </w:t>
      </w:r>
      <w:r>
        <w:t>Authority</w:t>
      </w:r>
    </w:p>
    <w:tbl>
      <w:tblPr>
        <w:tblW w:w="0" w:type="auto"/>
        <w:tblBorders>
          <w:bottom w:val="dotted" w:sz="4" w:space="0" w:color="auto"/>
          <w:insideH w:val="dotted" w:sz="4" w:space="0" w:color="auto"/>
        </w:tblBorders>
        <w:tblLook w:val="0000" w:firstRow="0" w:lastRow="0" w:firstColumn="0" w:lastColumn="0" w:noHBand="0" w:noVBand="0"/>
      </w:tblPr>
      <w:tblGrid>
        <w:gridCol w:w="2210"/>
        <w:gridCol w:w="5940"/>
      </w:tblGrid>
      <w:tr w:rsidR="00002C1D" w:rsidRPr="00D03934" w14:paraId="10D92EB1" w14:textId="77777777" w:rsidTr="0073096D">
        <w:tc>
          <w:tcPr>
            <w:tcW w:w="2210" w:type="dxa"/>
            <w:tcBorders>
              <w:bottom w:val="nil"/>
            </w:tcBorders>
          </w:tcPr>
          <w:p w14:paraId="46C2149A" w14:textId="77777777" w:rsidR="00002C1D" w:rsidRPr="00D03934" w:rsidRDefault="00002C1D" w:rsidP="0073096D">
            <w:pPr>
              <w:pStyle w:val="TableNormal1"/>
            </w:pPr>
            <w:r w:rsidRPr="00D03934">
              <w:t>Signature</w:t>
            </w:r>
          </w:p>
        </w:tc>
        <w:tc>
          <w:tcPr>
            <w:tcW w:w="5940" w:type="dxa"/>
          </w:tcPr>
          <w:p w14:paraId="1E9D3A7A" w14:textId="77777777" w:rsidR="00002C1D" w:rsidRPr="00D03934" w:rsidRDefault="00002C1D" w:rsidP="0073096D">
            <w:pPr>
              <w:pStyle w:val="TSOLScheduleNormalLeft"/>
            </w:pPr>
          </w:p>
        </w:tc>
      </w:tr>
      <w:tr w:rsidR="00002C1D" w:rsidRPr="00D03934" w14:paraId="54336999" w14:textId="77777777" w:rsidTr="0073096D">
        <w:tc>
          <w:tcPr>
            <w:tcW w:w="2210" w:type="dxa"/>
            <w:tcBorders>
              <w:top w:val="nil"/>
              <w:bottom w:val="nil"/>
            </w:tcBorders>
          </w:tcPr>
          <w:p w14:paraId="76E10401" w14:textId="77777777" w:rsidR="00002C1D" w:rsidRPr="00D03934" w:rsidRDefault="00002C1D" w:rsidP="0073096D">
            <w:pPr>
              <w:pStyle w:val="TableNormal1"/>
            </w:pPr>
            <w:r w:rsidRPr="00D03934">
              <w:t>Date</w:t>
            </w:r>
          </w:p>
        </w:tc>
        <w:tc>
          <w:tcPr>
            <w:tcW w:w="5940" w:type="dxa"/>
          </w:tcPr>
          <w:p w14:paraId="3163940C" w14:textId="77777777" w:rsidR="00002C1D" w:rsidRPr="00D03934" w:rsidRDefault="00002C1D" w:rsidP="0073096D">
            <w:pPr>
              <w:pStyle w:val="TSOLScheduleNormalLeft"/>
            </w:pPr>
          </w:p>
        </w:tc>
      </w:tr>
      <w:tr w:rsidR="00002C1D" w:rsidRPr="00D03934" w14:paraId="77CCA4F9" w14:textId="77777777" w:rsidTr="0073096D">
        <w:tc>
          <w:tcPr>
            <w:tcW w:w="2210" w:type="dxa"/>
            <w:tcBorders>
              <w:top w:val="nil"/>
              <w:bottom w:val="nil"/>
            </w:tcBorders>
          </w:tcPr>
          <w:p w14:paraId="5366F93C" w14:textId="77777777" w:rsidR="00002C1D" w:rsidRPr="00D03934" w:rsidRDefault="00002C1D" w:rsidP="0073096D">
            <w:pPr>
              <w:pStyle w:val="TableNormal1"/>
            </w:pPr>
            <w:r w:rsidRPr="00D03934">
              <w:t>Name (in Capitals)</w:t>
            </w:r>
          </w:p>
        </w:tc>
        <w:tc>
          <w:tcPr>
            <w:tcW w:w="5940" w:type="dxa"/>
          </w:tcPr>
          <w:p w14:paraId="307446CB" w14:textId="77777777" w:rsidR="00002C1D" w:rsidRPr="00D03934" w:rsidRDefault="00002C1D" w:rsidP="0073096D">
            <w:pPr>
              <w:pStyle w:val="TSOLScheduleNormalLeft"/>
            </w:pPr>
          </w:p>
        </w:tc>
      </w:tr>
      <w:tr w:rsidR="00002C1D" w:rsidRPr="00D03934" w14:paraId="22FDB5DD" w14:textId="77777777" w:rsidTr="0073096D">
        <w:tc>
          <w:tcPr>
            <w:tcW w:w="2210" w:type="dxa"/>
            <w:tcBorders>
              <w:top w:val="nil"/>
              <w:bottom w:val="nil"/>
            </w:tcBorders>
          </w:tcPr>
          <w:p w14:paraId="00E1CC63" w14:textId="77777777" w:rsidR="00002C1D" w:rsidRPr="00D03934" w:rsidRDefault="00002C1D" w:rsidP="0073096D">
            <w:pPr>
              <w:pStyle w:val="TableNormal1"/>
            </w:pPr>
            <w:r w:rsidRPr="00D03934">
              <w:t>Address</w:t>
            </w:r>
          </w:p>
        </w:tc>
        <w:tc>
          <w:tcPr>
            <w:tcW w:w="5940" w:type="dxa"/>
          </w:tcPr>
          <w:p w14:paraId="716AA30A" w14:textId="77777777" w:rsidR="00002C1D" w:rsidRPr="00D03934" w:rsidRDefault="00002C1D" w:rsidP="0073096D">
            <w:pPr>
              <w:pStyle w:val="TSOLScheduleNormalLeft"/>
            </w:pPr>
          </w:p>
        </w:tc>
      </w:tr>
      <w:tr w:rsidR="00002C1D" w:rsidRPr="00D03934" w14:paraId="21D69E75" w14:textId="77777777" w:rsidTr="0073096D">
        <w:tc>
          <w:tcPr>
            <w:tcW w:w="2210" w:type="dxa"/>
            <w:tcBorders>
              <w:top w:val="nil"/>
              <w:bottom w:val="dotted" w:sz="4" w:space="0" w:color="auto"/>
            </w:tcBorders>
          </w:tcPr>
          <w:p w14:paraId="7A36AEA2" w14:textId="77777777" w:rsidR="00002C1D" w:rsidRPr="00D03934" w:rsidRDefault="00002C1D" w:rsidP="0073096D">
            <w:pPr>
              <w:pStyle w:val="TSOLScheduleNormalLeft"/>
            </w:pPr>
          </w:p>
        </w:tc>
        <w:tc>
          <w:tcPr>
            <w:tcW w:w="5940" w:type="dxa"/>
          </w:tcPr>
          <w:p w14:paraId="1ED66468" w14:textId="77777777" w:rsidR="00002C1D" w:rsidRPr="00D03934" w:rsidRDefault="00002C1D" w:rsidP="0073096D">
            <w:pPr>
              <w:pStyle w:val="TSOLScheduleNormalLeft"/>
            </w:pPr>
          </w:p>
        </w:tc>
      </w:tr>
    </w:tbl>
    <w:p w14:paraId="4189BC94" w14:textId="77777777" w:rsidR="00002C1D" w:rsidRPr="00D03934" w:rsidRDefault="00002C1D" w:rsidP="00002C1D">
      <w:pPr>
        <w:pStyle w:val="TableNormal1"/>
      </w:pPr>
      <w:r w:rsidRPr="00D03934">
        <w:t>Signed by an authorised signatory to sign for and on behalf of the Supplier</w:t>
      </w:r>
    </w:p>
    <w:tbl>
      <w:tblPr>
        <w:tblW w:w="0" w:type="auto"/>
        <w:tblBorders>
          <w:bottom w:val="dotted" w:sz="4" w:space="0" w:color="auto"/>
          <w:insideH w:val="dotted" w:sz="4" w:space="0" w:color="auto"/>
        </w:tblBorders>
        <w:tblLook w:val="0000" w:firstRow="0" w:lastRow="0" w:firstColumn="0" w:lastColumn="0" w:noHBand="0" w:noVBand="0"/>
      </w:tblPr>
      <w:tblGrid>
        <w:gridCol w:w="2208"/>
        <w:gridCol w:w="5980"/>
      </w:tblGrid>
      <w:tr w:rsidR="00002C1D" w:rsidRPr="00D03934" w14:paraId="7D1DB57B" w14:textId="77777777" w:rsidTr="0073096D">
        <w:tc>
          <w:tcPr>
            <w:tcW w:w="2208" w:type="dxa"/>
            <w:tcBorders>
              <w:bottom w:val="nil"/>
            </w:tcBorders>
          </w:tcPr>
          <w:p w14:paraId="5C145DF2" w14:textId="77777777" w:rsidR="00002C1D" w:rsidRPr="00D03934" w:rsidRDefault="00002C1D" w:rsidP="0073096D">
            <w:pPr>
              <w:pStyle w:val="TableNormal1"/>
            </w:pPr>
            <w:r w:rsidRPr="00D03934">
              <w:t>Signature</w:t>
            </w:r>
          </w:p>
        </w:tc>
        <w:tc>
          <w:tcPr>
            <w:tcW w:w="5980" w:type="dxa"/>
          </w:tcPr>
          <w:p w14:paraId="1464E123" w14:textId="77777777" w:rsidR="00002C1D" w:rsidRPr="00D03934" w:rsidRDefault="00002C1D" w:rsidP="0073096D">
            <w:pPr>
              <w:pStyle w:val="TSOLScheduleNormalLeft"/>
            </w:pPr>
          </w:p>
        </w:tc>
      </w:tr>
      <w:tr w:rsidR="00002C1D" w:rsidRPr="00D03934" w14:paraId="3F130068" w14:textId="77777777" w:rsidTr="0073096D">
        <w:tc>
          <w:tcPr>
            <w:tcW w:w="2208" w:type="dxa"/>
            <w:tcBorders>
              <w:top w:val="nil"/>
              <w:bottom w:val="nil"/>
            </w:tcBorders>
          </w:tcPr>
          <w:p w14:paraId="77C8319B" w14:textId="77777777" w:rsidR="00002C1D" w:rsidRPr="00D03934" w:rsidRDefault="00002C1D" w:rsidP="0073096D">
            <w:pPr>
              <w:pStyle w:val="TableNormal1"/>
            </w:pPr>
            <w:r w:rsidRPr="00D03934">
              <w:t>Date</w:t>
            </w:r>
          </w:p>
        </w:tc>
        <w:tc>
          <w:tcPr>
            <w:tcW w:w="5980" w:type="dxa"/>
          </w:tcPr>
          <w:p w14:paraId="56240650" w14:textId="77777777" w:rsidR="00002C1D" w:rsidRPr="00D03934" w:rsidRDefault="00002C1D" w:rsidP="0073096D">
            <w:pPr>
              <w:pStyle w:val="TSOLScheduleNormalLeft"/>
            </w:pPr>
          </w:p>
        </w:tc>
      </w:tr>
      <w:tr w:rsidR="00002C1D" w:rsidRPr="00D03934" w14:paraId="05E2FFF3" w14:textId="77777777" w:rsidTr="0073096D">
        <w:tc>
          <w:tcPr>
            <w:tcW w:w="2208" w:type="dxa"/>
            <w:tcBorders>
              <w:top w:val="nil"/>
              <w:bottom w:val="nil"/>
            </w:tcBorders>
          </w:tcPr>
          <w:p w14:paraId="57036B59" w14:textId="77777777" w:rsidR="00002C1D" w:rsidRPr="00D03934" w:rsidRDefault="00002C1D" w:rsidP="0073096D">
            <w:pPr>
              <w:pStyle w:val="TableNormal1"/>
            </w:pPr>
            <w:r w:rsidRPr="00D03934">
              <w:t>Name (in Capitals)</w:t>
            </w:r>
          </w:p>
        </w:tc>
        <w:tc>
          <w:tcPr>
            <w:tcW w:w="5980" w:type="dxa"/>
          </w:tcPr>
          <w:p w14:paraId="393A1FCE" w14:textId="77777777" w:rsidR="00002C1D" w:rsidRPr="00D03934" w:rsidRDefault="00002C1D" w:rsidP="0073096D">
            <w:pPr>
              <w:pStyle w:val="TSOLScheduleNormalLeft"/>
            </w:pPr>
          </w:p>
        </w:tc>
      </w:tr>
      <w:tr w:rsidR="00002C1D" w:rsidRPr="00D03934" w14:paraId="0FD029B1" w14:textId="77777777" w:rsidTr="0073096D">
        <w:tc>
          <w:tcPr>
            <w:tcW w:w="2208" w:type="dxa"/>
            <w:tcBorders>
              <w:top w:val="nil"/>
              <w:bottom w:val="nil"/>
            </w:tcBorders>
          </w:tcPr>
          <w:p w14:paraId="7081C625" w14:textId="77777777" w:rsidR="00002C1D" w:rsidRPr="00D03934" w:rsidRDefault="00002C1D" w:rsidP="0073096D">
            <w:pPr>
              <w:pStyle w:val="TableNormal1"/>
            </w:pPr>
            <w:r w:rsidRPr="00D03934">
              <w:t>Address</w:t>
            </w:r>
          </w:p>
        </w:tc>
        <w:tc>
          <w:tcPr>
            <w:tcW w:w="5980" w:type="dxa"/>
          </w:tcPr>
          <w:p w14:paraId="3D9B7479" w14:textId="77777777" w:rsidR="00002C1D" w:rsidRPr="00D03934" w:rsidRDefault="00002C1D" w:rsidP="0073096D">
            <w:pPr>
              <w:pStyle w:val="TSOLScheduleNormalLeft"/>
            </w:pPr>
          </w:p>
        </w:tc>
      </w:tr>
      <w:tr w:rsidR="00002C1D" w:rsidRPr="00D03934" w14:paraId="3692955A" w14:textId="77777777" w:rsidTr="0073096D">
        <w:tc>
          <w:tcPr>
            <w:tcW w:w="2208" w:type="dxa"/>
            <w:tcBorders>
              <w:top w:val="nil"/>
              <w:bottom w:val="dotted" w:sz="4" w:space="0" w:color="auto"/>
            </w:tcBorders>
          </w:tcPr>
          <w:p w14:paraId="3FDC15B6" w14:textId="77777777" w:rsidR="00002C1D" w:rsidRPr="00D03934" w:rsidRDefault="00002C1D" w:rsidP="0073096D">
            <w:pPr>
              <w:pStyle w:val="TSOLScheduleNormalLeft"/>
            </w:pPr>
          </w:p>
        </w:tc>
        <w:tc>
          <w:tcPr>
            <w:tcW w:w="5980" w:type="dxa"/>
          </w:tcPr>
          <w:p w14:paraId="7939B99C" w14:textId="77777777" w:rsidR="00002C1D" w:rsidRPr="00D03934" w:rsidRDefault="00002C1D" w:rsidP="0073096D">
            <w:pPr>
              <w:pStyle w:val="TSOLScheduleNormalLeft"/>
            </w:pPr>
          </w:p>
        </w:tc>
      </w:tr>
    </w:tbl>
    <w:p w14:paraId="307864F4" w14:textId="77777777" w:rsidR="00F11266" w:rsidRDefault="007C6448" w:rsidP="00F11266">
      <w:pPr>
        <w:pStyle w:val="GPSSchTitleandNumber"/>
      </w:pPr>
      <w:bookmarkStart w:id="950" w:name="_Toc365027632"/>
      <w:bookmarkStart w:id="951" w:name="_Toc366085207"/>
      <w:r>
        <w:br w:type="page"/>
      </w:r>
      <w:bookmarkStart w:id="952" w:name="_Toc413759284"/>
      <w:bookmarkStart w:id="953" w:name="_Toc414636910"/>
      <w:bookmarkStart w:id="954" w:name="_Toc421171902"/>
      <w:bookmarkStart w:id="955" w:name="_Toc421605991"/>
      <w:r w:rsidR="00F11266" w:rsidRPr="00773A1A">
        <w:lastRenderedPageBreak/>
        <w:t>FRAMEWORK SCHEDULE 2</w:t>
      </w:r>
      <w:r w:rsidR="00F11266">
        <w:t>0</w:t>
      </w:r>
      <w:r w:rsidR="00F11266" w:rsidRPr="00773A1A">
        <w:t>: CONDUCT OF CLAIMS</w:t>
      </w:r>
      <w:bookmarkEnd w:id="952"/>
      <w:bookmarkEnd w:id="953"/>
      <w:bookmarkEnd w:id="954"/>
      <w:bookmarkEnd w:id="955"/>
    </w:p>
    <w:p w14:paraId="15C5B484" w14:textId="77777777" w:rsidR="00F11266" w:rsidRDefault="00F11266" w:rsidP="00F11266">
      <w:pPr>
        <w:pStyle w:val="GPSmacrorestart"/>
      </w:pPr>
    </w:p>
    <w:p w14:paraId="5CAAF78E" w14:textId="77777777" w:rsidR="00F11266" w:rsidRPr="00581ECE" w:rsidRDefault="00F11266" w:rsidP="00F11266">
      <w:pPr>
        <w:pStyle w:val="GPSL1SCHEDULEHeading"/>
        <w:numPr>
          <w:ilvl w:val="0"/>
          <w:numId w:val="323"/>
        </w:numPr>
        <w:tabs>
          <w:tab w:val="clear" w:pos="851"/>
          <w:tab w:val="left" w:pos="142"/>
        </w:tabs>
        <w:spacing w:before="120"/>
        <w:ind w:left="426" w:hanging="426"/>
      </w:pPr>
      <w:r w:rsidRPr="002A68B2">
        <w:t>INDEMNITIES</w:t>
      </w:r>
    </w:p>
    <w:p w14:paraId="25E7E6FE" w14:textId="7A0D3A06" w:rsidR="00F11266" w:rsidRPr="00F30011" w:rsidRDefault="00F11266" w:rsidP="00F11266">
      <w:pPr>
        <w:pStyle w:val="GPSL2Numbered"/>
        <w:numPr>
          <w:ilvl w:val="1"/>
          <w:numId w:val="323"/>
        </w:numPr>
        <w:tabs>
          <w:tab w:val="clear" w:pos="1560"/>
          <w:tab w:val="left" w:pos="709"/>
          <w:tab w:val="left" w:pos="1134"/>
        </w:tabs>
        <w:ind w:left="1134" w:hanging="708"/>
      </w:pPr>
      <w:r w:rsidRPr="00F30011">
        <w:t>This Schedule shall apply to the conduct by a Party from whom</w:t>
      </w:r>
      <w:r>
        <w:t xml:space="preserve"> </w:t>
      </w:r>
      <w:r w:rsidRPr="00F30011">
        <w:t>an indemnity is</w:t>
      </w:r>
      <w:r>
        <w:t xml:space="preserve"> </w:t>
      </w:r>
      <w:r w:rsidRPr="00F30011">
        <w:t>sought under this  Framework Agreement</w:t>
      </w:r>
      <w:r>
        <w:t xml:space="preserve"> or any </w:t>
      </w:r>
      <w:r w:rsidR="00760A81">
        <w:t>Call Off Contract</w:t>
      </w:r>
      <w:r>
        <w:t xml:space="preserve"> </w:t>
      </w:r>
      <w:r w:rsidRPr="00F30011">
        <w:t>(the “</w:t>
      </w:r>
      <w:r w:rsidRPr="00581ECE">
        <w:rPr>
          <w:b/>
        </w:rPr>
        <w:t>Indemnifier</w:t>
      </w:r>
      <w:r w:rsidRPr="00F30011">
        <w:t>”), of claims made by a third person against a party having (or claiming to have) the benefit of the indemnity</w:t>
      </w:r>
      <w:r>
        <w:t xml:space="preserve"> </w:t>
      </w:r>
      <w:r w:rsidRPr="00F30011">
        <w:t>(the “</w:t>
      </w:r>
      <w:r w:rsidRPr="00E94334">
        <w:t>Beneficiary</w:t>
      </w:r>
      <w:r w:rsidRPr="00F30011">
        <w:t>”).</w:t>
      </w:r>
    </w:p>
    <w:p w14:paraId="4C956109" w14:textId="6877EBCB" w:rsidR="00F11266" w:rsidRPr="00F30011" w:rsidRDefault="00F11266" w:rsidP="00F11266">
      <w:pPr>
        <w:pStyle w:val="GPSL2Numbered"/>
        <w:numPr>
          <w:ilvl w:val="1"/>
          <w:numId w:val="323"/>
        </w:numPr>
        <w:tabs>
          <w:tab w:val="clear" w:pos="1560"/>
          <w:tab w:val="left" w:pos="709"/>
          <w:tab w:val="left" w:pos="1134"/>
        </w:tabs>
        <w:ind w:left="1134" w:hanging="708"/>
      </w:pPr>
      <w:r w:rsidRPr="00D533BA">
        <w:t>If the Beneficiary receives any notice of any claim for which it appears that the</w:t>
      </w:r>
      <w:r w:rsidRPr="00581ECE">
        <w:t xml:space="preserve"> Beneficiary is, or may become, entitled to indemnification under this Framework Agreement or any </w:t>
      </w:r>
      <w:r w:rsidR="00760A81">
        <w:t>Call Off Contract</w:t>
      </w:r>
      <w:r w:rsidRPr="00581ECE">
        <w:t xml:space="preserve"> (a “</w:t>
      </w:r>
      <w:r w:rsidRPr="00581ECE">
        <w:rPr>
          <w:b/>
        </w:rPr>
        <w:t>Claim</w:t>
      </w:r>
      <w:r w:rsidRPr="00581ECE">
        <w:t>”), the Beneficiary shall give notice in writing to the Indemnifier as soon as reasonably practicable and in any event within 10 Working Days of receipt of the same.</w:t>
      </w:r>
    </w:p>
    <w:p w14:paraId="19B86A0B" w14:textId="77777777" w:rsidR="00F11266" w:rsidRPr="00F30011" w:rsidRDefault="00F11266" w:rsidP="00F11266">
      <w:pPr>
        <w:pStyle w:val="GPSL2Numbered"/>
        <w:numPr>
          <w:ilvl w:val="1"/>
          <w:numId w:val="323"/>
        </w:numPr>
        <w:tabs>
          <w:tab w:val="clear" w:pos="1560"/>
          <w:tab w:val="left" w:pos="709"/>
          <w:tab w:val="left" w:pos="1134"/>
        </w:tabs>
        <w:ind w:left="1134" w:hanging="708"/>
      </w:pPr>
      <w:r w:rsidRPr="00D533BA">
        <w:t xml:space="preserve">Subject to Paragraph </w:t>
      </w:r>
      <w:r w:rsidR="00087F65">
        <w:fldChar w:fldCharType="begin"/>
      </w:r>
      <w:r>
        <w:instrText xml:space="preserve"> REF _Ref413320176 \r \h </w:instrText>
      </w:r>
      <w:r w:rsidR="00087F65">
        <w:fldChar w:fldCharType="separate"/>
      </w:r>
      <w:r w:rsidR="00F4196B">
        <w:t>1.5</w:t>
      </w:r>
      <w:r w:rsidR="00087F65">
        <w:fldChar w:fldCharType="end"/>
      </w:r>
      <w:r w:rsidRPr="00B90D0C">
        <w:t>, on the giving of a notice by the Beneficiary,</w:t>
      </w:r>
      <w:r w:rsidRPr="00581ECE">
        <w:t xml:space="preserve"> where it appears that the Beneficiary is or may be entitled to indemnification from the Indemnifier in respect of all (but not part only) of the liability arising out of the Claim, the Indemnifier shall (subject to providing the Beneficiary with a secured indemnity to its reasonable satisfaction against all costs and expenses that it may incur by reason of such action) be entitled to dispute the Claim in the name of the Beneficiary at the Indemnifier’s own expense and take conduct of any defence, dispute, compromise or appeal of the Claim and of any incidental negotiations relating to the Claim. If the Indemnifier does elect to conduct the Claim, the Beneficiary shall give the Indemnifier all reasonable cooperation, access and assistance for the purposes of such Claim</w:t>
      </w:r>
      <w:r>
        <w:t>,</w:t>
      </w:r>
      <w:r w:rsidRPr="00581ECE">
        <w:t xml:space="preserve"> and the Beneficiary shall not make any admission which could be prejudicial to the defence or settlement of the Claim without the prior written consent of the Indemnifier.</w:t>
      </w:r>
      <w:bookmarkStart w:id="956" w:name="_Ref413320247"/>
    </w:p>
    <w:bookmarkEnd w:id="956"/>
    <w:p w14:paraId="52C8DE51" w14:textId="77777777" w:rsidR="00F11266" w:rsidRPr="00F30011" w:rsidRDefault="00F11266" w:rsidP="00F11266">
      <w:pPr>
        <w:pStyle w:val="GPSL2Numbered"/>
        <w:numPr>
          <w:ilvl w:val="1"/>
          <w:numId w:val="323"/>
        </w:numPr>
        <w:tabs>
          <w:tab w:val="clear" w:pos="1560"/>
          <w:tab w:val="left" w:pos="709"/>
          <w:tab w:val="left" w:pos="1134"/>
        </w:tabs>
        <w:ind w:left="1134" w:hanging="708"/>
      </w:pPr>
      <w:r w:rsidRPr="00F30011">
        <w:t xml:space="preserve"> With respect to any Claim conducted by the Indemnifier pursuant to Paragraph</w:t>
      </w:r>
      <w:r>
        <w:t xml:space="preserve"> </w:t>
      </w:r>
      <w:bookmarkStart w:id="957" w:name="_Ref413320283"/>
      <w:r w:rsidR="00087F65">
        <w:fldChar w:fldCharType="begin"/>
      </w:r>
      <w:r>
        <w:instrText xml:space="preserve"> REF _Ref413320247 \r \h </w:instrText>
      </w:r>
      <w:r w:rsidR="00087F65">
        <w:fldChar w:fldCharType="separate"/>
      </w:r>
      <w:r w:rsidR="00F4196B">
        <w:t>1.3</w:t>
      </w:r>
      <w:r w:rsidR="00087F65">
        <w:fldChar w:fldCharType="end"/>
      </w:r>
      <w:r w:rsidRPr="00F30011">
        <w:t>:</w:t>
      </w:r>
      <w:bookmarkEnd w:id="957"/>
    </w:p>
    <w:p w14:paraId="7F05BDB6" w14:textId="77777777" w:rsidR="00F11266" w:rsidRPr="008912AE" w:rsidRDefault="00F11266" w:rsidP="00F11266">
      <w:pPr>
        <w:pStyle w:val="GPSL3numberedclause"/>
        <w:numPr>
          <w:ilvl w:val="2"/>
          <w:numId w:val="323"/>
        </w:numPr>
        <w:tabs>
          <w:tab w:val="clear" w:pos="2552"/>
          <w:tab w:val="left" w:pos="1985"/>
        </w:tabs>
        <w:ind w:left="1985" w:hanging="851"/>
      </w:pPr>
      <w:r w:rsidRPr="008912AE">
        <w:t>the Indemnifier shall keep the Beneficiary fully informed and consult with it about material elements of the conduct of the Claim;</w:t>
      </w:r>
    </w:p>
    <w:p w14:paraId="1A4BEBBA" w14:textId="77777777" w:rsidR="00F11266" w:rsidRPr="008912AE" w:rsidRDefault="00F11266" w:rsidP="00F11266">
      <w:pPr>
        <w:pStyle w:val="GPSL3numberedclause"/>
        <w:numPr>
          <w:ilvl w:val="2"/>
          <w:numId w:val="323"/>
        </w:numPr>
        <w:tabs>
          <w:tab w:val="clear" w:pos="2552"/>
          <w:tab w:val="left" w:pos="1985"/>
        </w:tabs>
        <w:ind w:left="1985" w:hanging="851"/>
      </w:pPr>
      <w:r w:rsidRPr="008912AE">
        <w:t>the Indemnifier shall not bring the name of the Beneficiary into disrepute;</w:t>
      </w:r>
    </w:p>
    <w:p w14:paraId="6D9EF4BE" w14:textId="77777777" w:rsidR="00F11266" w:rsidRPr="00581ECE" w:rsidRDefault="00F11266" w:rsidP="00F11266">
      <w:pPr>
        <w:pStyle w:val="GPSL3numberedclause"/>
        <w:numPr>
          <w:ilvl w:val="2"/>
          <w:numId w:val="323"/>
        </w:numPr>
        <w:tabs>
          <w:tab w:val="clear" w:pos="2552"/>
          <w:tab w:val="left" w:pos="1985"/>
        </w:tabs>
        <w:ind w:left="1985" w:hanging="851"/>
      </w:pPr>
      <w:r w:rsidRPr="008912AE">
        <w:t>the Indemnifier shall not pay or settle such Claim without the prior</w:t>
      </w:r>
      <w:r w:rsidRPr="00581ECE">
        <w:t xml:space="preserve"> written consent of the Beneficiary, such consent not to be unreasonably withheld or delayed; and</w:t>
      </w:r>
    </w:p>
    <w:p w14:paraId="06200361" w14:textId="77777777" w:rsidR="00F11266" w:rsidRPr="00F30011" w:rsidRDefault="00F11266" w:rsidP="00F11266">
      <w:pPr>
        <w:pStyle w:val="GPSL3numberedclause"/>
        <w:numPr>
          <w:ilvl w:val="2"/>
          <w:numId w:val="323"/>
        </w:numPr>
        <w:tabs>
          <w:tab w:val="clear" w:pos="2552"/>
          <w:tab w:val="left" w:pos="1985"/>
        </w:tabs>
        <w:ind w:left="1985" w:hanging="851"/>
      </w:pPr>
      <w:r w:rsidRPr="008912AE">
        <w:t>the</w:t>
      </w:r>
      <w:r w:rsidRPr="00F30011">
        <w:t xml:space="preserve"> Indemnifier shall conduct the Claim with all due diligence.</w:t>
      </w:r>
    </w:p>
    <w:p w14:paraId="152E5883" w14:textId="5B9DAF13" w:rsidR="00F11266" w:rsidRPr="00F30011" w:rsidRDefault="00F11266" w:rsidP="00F11266">
      <w:pPr>
        <w:pStyle w:val="GPSL2Numbered"/>
        <w:numPr>
          <w:ilvl w:val="1"/>
          <w:numId w:val="323"/>
        </w:numPr>
        <w:tabs>
          <w:tab w:val="clear" w:pos="1560"/>
          <w:tab w:val="left" w:pos="709"/>
          <w:tab w:val="left" w:pos="1134"/>
        </w:tabs>
        <w:ind w:left="1134" w:hanging="708"/>
      </w:pPr>
      <w:r w:rsidRPr="00F30011">
        <w:t>The Beneficiary shall be entitled to have conduct of the Claim and shall be free to</w:t>
      </w:r>
      <w:r>
        <w:t xml:space="preserve"> </w:t>
      </w:r>
      <w:r w:rsidRPr="00F30011">
        <w:t>pay or settle any Claim on such terms as it thinks fit and without prejudice to its</w:t>
      </w:r>
      <w:r>
        <w:t xml:space="preserve"> </w:t>
      </w:r>
      <w:r w:rsidRPr="00F30011">
        <w:t>rights and remedies under this</w:t>
      </w:r>
      <w:r>
        <w:t xml:space="preserve"> Framework</w:t>
      </w:r>
      <w:r w:rsidRPr="00F30011">
        <w:t xml:space="preserve"> Agreement</w:t>
      </w:r>
      <w:r>
        <w:t xml:space="preserve"> or any </w:t>
      </w:r>
      <w:r w:rsidR="00760A81">
        <w:t>Call Off Contract</w:t>
      </w:r>
      <w:r w:rsidRPr="00F30011">
        <w:t xml:space="preserve"> if:</w:t>
      </w:r>
      <w:bookmarkStart w:id="958" w:name="_Ref413320176"/>
    </w:p>
    <w:bookmarkEnd w:id="958"/>
    <w:p w14:paraId="2E065CE0" w14:textId="77777777" w:rsidR="00F11266" w:rsidRPr="008912AE" w:rsidRDefault="00F11266" w:rsidP="00F11266">
      <w:pPr>
        <w:pStyle w:val="GPSL3numberedclause"/>
        <w:numPr>
          <w:ilvl w:val="2"/>
          <w:numId w:val="323"/>
        </w:numPr>
        <w:tabs>
          <w:tab w:val="clear" w:pos="2552"/>
          <w:tab w:val="left" w:pos="1985"/>
        </w:tabs>
        <w:ind w:left="1985" w:hanging="851"/>
      </w:pPr>
      <w:r w:rsidRPr="008912AE">
        <w:t xml:space="preserve">the Indemnifier is not entitled to take conduct of the Claim in accordance with Paragraph </w:t>
      </w:r>
      <w:r w:rsidR="00087F65">
        <w:fldChar w:fldCharType="begin"/>
      </w:r>
      <w:r>
        <w:instrText xml:space="preserve"> REF _Ref413320247 \r \h </w:instrText>
      </w:r>
      <w:r w:rsidR="00087F65">
        <w:fldChar w:fldCharType="separate"/>
      </w:r>
      <w:r w:rsidR="00F4196B">
        <w:t>1.3</w:t>
      </w:r>
      <w:r w:rsidR="00087F65">
        <w:fldChar w:fldCharType="end"/>
      </w:r>
      <w:r w:rsidRPr="008912AE">
        <w:t>;</w:t>
      </w:r>
    </w:p>
    <w:p w14:paraId="4525DB8F" w14:textId="77777777" w:rsidR="00F11266" w:rsidRPr="008912AE" w:rsidRDefault="00F11266" w:rsidP="00F11266">
      <w:pPr>
        <w:pStyle w:val="GPSL3numberedclause"/>
        <w:numPr>
          <w:ilvl w:val="2"/>
          <w:numId w:val="323"/>
        </w:numPr>
        <w:tabs>
          <w:tab w:val="clear" w:pos="2552"/>
          <w:tab w:val="left" w:pos="1985"/>
        </w:tabs>
        <w:ind w:left="1985" w:hanging="851"/>
      </w:pPr>
      <w:r w:rsidRPr="008912AE">
        <w:t>the Indemnifier fails to notify the Beneficiary in writing of its intention to take conduct of the relevant Claim within 10 Working Days of the notice from the Beneficiary or if the Indemnifier notifies the Beneficiary in writing that it does not intend to take conduct of the Claim; or</w:t>
      </w:r>
    </w:p>
    <w:p w14:paraId="5864E326" w14:textId="77777777" w:rsidR="00F11266" w:rsidRDefault="00F11266" w:rsidP="00F11266">
      <w:pPr>
        <w:pStyle w:val="GPSL3numberedclause"/>
        <w:numPr>
          <w:ilvl w:val="2"/>
          <w:numId w:val="323"/>
        </w:numPr>
        <w:tabs>
          <w:tab w:val="clear" w:pos="2552"/>
          <w:tab w:val="left" w:pos="1985"/>
        </w:tabs>
        <w:ind w:left="1985" w:hanging="851"/>
      </w:pPr>
      <w:r w:rsidRPr="008912AE">
        <w:lastRenderedPageBreak/>
        <w:t>the Indemnifier fails</w:t>
      </w:r>
      <w:r w:rsidRPr="00F30011">
        <w:t xml:space="preserve"> to comply in any material respect with the</w:t>
      </w:r>
      <w:r>
        <w:t xml:space="preserve"> </w:t>
      </w:r>
      <w:r w:rsidRPr="00F30011">
        <w:t xml:space="preserve">provisions of Paragraph </w:t>
      </w:r>
      <w:r w:rsidR="00087F65">
        <w:fldChar w:fldCharType="begin"/>
      </w:r>
      <w:r>
        <w:instrText xml:space="preserve"> REF _Ref413320283 \r \h  \* MERGEFORMAT </w:instrText>
      </w:r>
      <w:r w:rsidR="00087F65">
        <w:fldChar w:fldCharType="separate"/>
      </w:r>
      <w:r w:rsidR="00F4196B">
        <w:t>1.4</w:t>
      </w:r>
      <w:r w:rsidR="00087F65">
        <w:fldChar w:fldCharType="end"/>
      </w:r>
      <w:r w:rsidRPr="00F30011">
        <w:t>.</w:t>
      </w:r>
    </w:p>
    <w:p w14:paraId="316B1FB8" w14:textId="77777777" w:rsidR="00F11266" w:rsidRDefault="00F11266" w:rsidP="00F11266">
      <w:pPr>
        <w:pStyle w:val="GPSL1SCHEDULEHeading"/>
        <w:numPr>
          <w:ilvl w:val="0"/>
          <w:numId w:val="323"/>
        </w:numPr>
        <w:tabs>
          <w:tab w:val="clear" w:pos="851"/>
          <w:tab w:val="left" w:pos="142"/>
        </w:tabs>
        <w:spacing w:before="120"/>
        <w:ind w:left="426" w:hanging="426"/>
      </w:pPr>
      <w:r w:rsidRPr="00D533BA">
        <w:t>RECOVERY</w:t>
      </w:r>
      <w:r w:rsidRPr="002D624B">
        <w:t xml:space="preserve"> OF SUMS</w:t>
      </w:r>
      <w:r>
        <w:t xml:space="preserve"> </w:t>
      </w:r>
    </w:p>
    <w:p w14:paraId="75AC936F" w14:textId="77777777" w:rsidR="00F11266" w:rsidRPr="00581ECE" w:rsidRDefault="00F11266" w:rsidP="00F11266">
      <w:pPr>
        <w:pStyle w:val="GPSL2Numbered"/>
        <w:numPr>
          <w:ilvl w:val="1"/>
          <w:numId w:val="323"/>
        </w:numPr>
        <w:tabs>
          <w:tab w:val="clear" w:pos="1560"/>
          <w:tab w:val="left" w:pos="709"/>
          <w:tab w:val="left" w:pos="1134"/>
        </w:tabs>
        <w:ind w:left="1134" w:hanging="708"/>
      </w:pPr>
      <w:r w:rsidRPr="002A68B2">
        <w:t xml:space="preserve">If the Indemnifier pays to the Beneficiary an amount in respect of an </w:t>
      </w:r>
      <w:r>
        <w:t xml:space="preserve">indemnity </w:t>
      </w:r>
      <w:r w:rsidRPr="002A68B2">
        <w:t>and the Beneficiary subsequently recovers (whether by payment, discount,</w:t>
      </w:r>
      <w:r>
        <w:t xml:space="preserve"> </w:t>
      </w:r>
      <w:r w:rsidRPr="002A68B2">
        <w:t>credit, saving, relief or other benefit or otherwise) a sum which is directly referable to the fact, matter, event or circumstances giving rise to the Claim, the Beneficiary shall forthwith repay to the Indemnifier whichever the lesser is of:</w:t>
      </w:r>
    </w:p>
    <w:p w14:paraId="78A0EF00" w14:textId="77777777" w:rsidR="00F11266" w:rsidRDefault="00F11266" w:rsidP="00F11266">
      <w:pPr>
        <w:pStyle w:val="GPSL3numberedclause"/>
        <w:numPr>
          <w:ilvl w:val="2"/>
          <w:numId w:val="323"/>
        </w:numPr>
        <w:tabs>
          <w:tab w:val="clear" w:pos="2552"/>
          <w:tab w:val="left" w:pos="1985"/>
        </w:tabs>
        <w:ind w:left="1985" w:hanging="851"/>
      </w:pPr>
      <w:r w:rsidRPr="00F30011">
        <w:t>an amount equal to the sum recovered (or the value of the discount,</w:t>
      </w:r>
      <w:r>
        <w:t xml:space="preserve"> </w:t>
      </w:r>
      <w:r w:rsidRPr="00F30011">
        <w:t>credit, saving, relief, other benefit or amount otherwise obtained)</w:t>
      </w:r>
      <w:r>
        <w:t xml:space="preserve"> </w:t>
      </w:r>
      <w:r w:rsidRPr="00F30011">
        <w:t>less any out-of-pocket costs and expenses properly incurred by the</w:t>
      </w:r>
      <w:r>
        <w:t xml:space="preserve"> </w:t>
      </w:r>
      <w:r w:rsidRPr="00F30011">
        <w:t>Beneficiary in recovering or obtaining the same; and</w:t>
      </w:r>
    </w:p>
    <w:p w14:paraId="50FDBF92" w14:textId="77777777" w:rsidR="00F11266" w:rsidRPr="00F30011" w:rsidRDefault="00F11266" w:rsidP="00F11266">
      <w:pPr>
        <w:pStyle w:val="GPSL3numberedclause"/>
        <w:numPr>
          <w:ilvl w:val="2"/>
          <w:numId w:val="323"/>
        </w:numPr>
        <w:tabs>
          <w:tab w:val="clear" w:pos="2552"/>
          <w:tab w:val="left" w:pos="1985"/>
        </w:tabs>
        <w:ind w:left="1985" w:hanging="851"/>
      </w:pPr>
      <w:r w:rsidRPr="00F30011">
        <w:t>the amount paid to the Beneficiary by the Indemnifier in respect of</w:t>
      </w:r>
      <w:r>
        <w:t xml:space="preserve"> </w:t>
      </w:r>
      <w:r w:rsidRPr="00F30011">
        <w:t>the Claim under the relevant indemnity.</w:t>
      </w:r>
    </w:p>
    <w:p w14:paraId="31AB2586" w14:textId="77777777" w:rsidR="00F11266" w:rsidRPr="002D624B" w:rsidRDefault="00F11266" w:rsidP="00F11266">
      <w:pPr>
        <w:pStyle w:val="GPSL1SCHEDULEHeading"/>
        <w:numPr>
          <w:ilvl w:val="0"/>
          <w:numId w:val="323"/>
        </w:numPr>
        <w:tabs>
          <w:tab w:val="clear" w:pos="851"/>
          <w:tab w:val="left" w:pos="142"/>
        </w:tabs>
        <w:spacing w:before="120"/>
        <w:ind w:left="426" w:hanging="426"/>
      </w:pPr>
      <w:r w:rsidRPr="002D624B">
        <w:t>MITIGATION</w:t>
      </w:r>
    </w:p>
    <w:p w14:paraId="0DCB4539" w14:textId="4B524E0F" w:rsidR="00F11266" w:rsidRDefault="00F11266" w:rsidP="00F11266">
      <w:pPr>
        <w:pStyle w:val="GPSL2Numbered"/>
        <w:numPr>
          <w:ilvl w:val="1"/>
          <w:numId w:val="323"/>
        </w:numPr>
        <w:tabs>
          <w:tab w:val="clear" w:pos="1560"/>
          <w:tab w:val="left" w:pos="709"/>
          <w:tab w:val="left" w:pos="1134"/>
        </w:tabs>
        <w:ind w:left="1134" w:hanging="708"/>
      </w:pPr>
      <w:r w:rsidRPr="00D533BA">
        <w:t xml:space="preserve">Each of the Authority or </w:t>
      </w:r>
      <w:r w:rsidR="00FA4F2C">
        <w:t>Contracting Authority</w:t>
      </w:r>
      <w:r w:rsidRPr="00D533BA">
        <w:t xml:space="preserve"> and the Supplier shall at all times take all reasonable steps</w:t>
      </w:r>
      <w:r w:rsidRPr="00581ECE">
        <w:t xml:space="preserve"> to minimise and mitigate any loss for which the relevant Party is entitled to bring a claim against the other Party pursuant to the indemnities in this Schedule.</w:t>
      </w:r>
    </w:p>
    <w:p w14:paraId="4A2B5062" w14:textId="77777777" w:rsidR="00F11266" w:rsidRPr="00E824B6" w:rsidRDefault="00F11266" w:rsidP="00F11266">
      <w:pPr>
        <w:pStyle w:val="GPSmacrorestart"/>
      </w:pPr>
    </w:p>
    <w:p w14:paraId="7AB78DAC" w14:textId="77777777" w:rsidR="00F11266" w:rsidRDefault="00087F65" w:rsidP="00F11266">
      <w:pPr>
        <w:pStyle w:val="GPSmacrorestart"/>
      </w:pPr>
      <w:r w:rsidRPr="00695FE2">
        <w:fldChar w:fldCharType="begin"/>
      </w:r>
      <w:r w:rsidR="00F11266" w:rsidRPr="00695FE2">
        <w:instrText>LISTNUM \l 1 \s 0</w:instrText>
      </w:r>
      <w:r w:rsidRPr="00695FE2">
        <w:fldChar w:fldCharType="separate"/>
      </w:r>
      <w:r w:rsidR="00F11266" w:rsidRPr="00695FE2">
        <w:t xml:space="preserve"> </w:t>
      </w:r>
      <w:r w:rsidRPr="00695FE2">
        <w:fldChar w:fldCharType="end">
          <w:numberingChange w:id="959" w:author="Philip Ackers" w:date="2015-06-10T19:01:00Z" w:original="0."/>
        </w:fldChar>
      </w:r>
    </w:p>
    <w:p w14:paraId="6EC30A06" w14:textId="2F896D57" w:rsidR="007C6448" w:rsidRDefault="00F11266" w:rsidP="00F11266">
      <w:pPr>
        <w:pStyle w:val="GPSSchTitleandNumber"/>
      </w:pPr>
      <w:r w:rsidRPr="008770CA">
        <w:br w:type="page"/>
      </w:r>
      <w:bookmarkStart w:id="960" w:name="_Toc421171903"/>
      <w:bookmarkStart w:id="961" w:name="_Toc421605992"/>
      <w:r w:rsidR="007C6448" w:rsidRPr="006875AD">
        <w:lastRenderedPageBreak/>
        <w:t xml:space="preserve">FRAMEWORK SCHEDULE </w:t>
      </w:r>
      <w:r w:rsidR="007C6448">
        <w:t>2</w:t>
      </w:r>
      <w:r>
        <w:t>1</w:t>
      </w:r>
      <w:r w:rsidR="007C6448" w:rsidRPr="006875AD">
        <w:t>: TENDER</w:t>
      </w:r>
      <w:bookmarkEnd w:id="950"/>
      <w:bookmarkEnd w:id="951"/>
      <w:bookmarkEnd w:id="960"/>
      <w:bookmarkEnd w:id="961"/>
    </w:p>
    <w:p w14:paraId="4B6482D6" w14:textId="77777777" w:rsidR="00087F65" w:rsidRDefault="007C6448" w:rsidP="0058568E">
      <w:pPr>
        <w:pStyle w:val="GPSL1SCHEDULEHeading"/>
        <w:numPr>
          <w:ilvl w:val="0"/>
          <w:numId w:val="409"/>
        </w:numPr>
        <w:ind w:left="851" w:hanging="425"/>
      </w:pPr>
      <w:r>
        <w:t>General</w:t>
      </w:r>
    </w:p>
    <w:p w14:paraId="69FC32EB" w14:textId="77777777" w:rsidR="00087F65" w:rsidRDefault="007C6448" w:rsidP="0058568E">
      <w:pPr>
        <w:pStyle w:val="GPSL2Numbered"/>
        <w:numPr>
          <w:ilvl w:val="1"/>
          <w:numId w:val="409"/>
        </w:numPr>
        <w:ind w:left="1560" w:hanging="709"/>
      </w:pPr>
      <w:r w:rsidRPr="00430533">
        <w:t xml:space="preserve">This Framework Schedule </w:t>
      </w:r>
      <w:r>
        <w:t>20</w:t>
      </w:r>
      <w:r w:rsidRPr="00430533">
        <w:t xml:space="preserve"> sets out a copy of the Supplier’s Tender including the Supplier’s responses to the whole </w:t>
      </w:r>
      <w:r>
        <w:t>a</w:t>
      </w:r>
      <w:r w:rsidRPr="00430533">
        <w:t xml:space="preserve">ward </w:t>
      </w:r>
      <w:r>
        <w:t>q</w:t>
      </w:r>
      <w:r w:rsidRPr="00430533">
        <w:t xml:space="preserve">uestionnaire in accordance with </w:t>
      </w:r>
      <w:r w:rsidR="003D1CBF">
        <w:t xml:space="preserve"> paragraph 2.5 of the </w:t>
      </w:r>
      <w:r w:rsidRPr="00430533">
        <w:t>ITT.</w:t>
      </w:r>
    </w:p>
    <w:p w14:paraId="0B3A3FC9" w14:textId="1A49AEF8" w:rsidR="00087F65" w:rsidRDefault="007C6448" w:rsidP="00F4196B">
      <w:pPr>
        <w:pStyle w:val="GPSL2Numbered"/>
        <w:numPr>
          <w:ilvl w:val="1"/>
          <w:numId w:val="409"/>
        </w:numPr>
        <w:ind w:left="1560" w:hanging="709"/>
        <w:rPr>
          <w:color w:val="000000"/>
        </w:rPr>
      </w:pPr>
      <w:r w:rsidRPr="00430533">
        <w:t xml:space="preserve">Subject to Clauses </w:t>
      </w:r>
      <w:r w:rsidR="001857F4">
        <w:fldChar w:fldCharType="begin"/>
      </w:r>
      <w:r w:rsidR="001857F4">
        <w:instrText xml:space="preserve"> REF _Ref350358574 \r \h  \* MERGEFORMAT </w:instrText>
      </w:r>
      <w:r w:rsidR="001857F4">
        <w:fldChar w:fldCharType="separate"/>
      </w:r>
      <w:r w:rsidR="00F4196B">
        <w:t>1.2.2</w:t>
      </w:r>
      <w:r w:rsidR="001857F4">
        <w:fldChar w:fldCharType="end"/>
      </w:r>
      <w:r>
        <w:t xml:space="preserve"> </w:t>
      </w:r>
      <w:r w:rsidRPr="00430533">
        <w:t xml:space="preserve">and </w:t>
      </w:r>
      <w:r w:rsidR="001857F4">
        <w:fldChar w:fldCharType="begin"/>
      </w:r>
      <w:r w:rsidR="001857F4">
        <w:instrText xml:space="preserve"> REF _Ref350358581 \r \h  \* MERGEFORMAT </w:instrText>
      </w:r>
      <w:r w:rsidR="001857F4">
        <w:fldChar w:fldCharType="separate"/>
      </w:r>
      <w:r w:rsidR="00F4196B">
        <w:t>1.2.3</w:t>
      </w:r>
      <w:r w:rsidR="001857F4">
        <w:fldChar w:fldCharType="end"/>
      </w:r>
      <w:r>
        <w:t xml:space="preserve">, </w:t>
      </w:r>
      <w:r w:rsidRPr="00430533">
        <w:t>in addition to any other obligations on the Supplier under th</w:t>
      </w:r>
      <w:r>
        <w:t>is</w:t>
      </w:r>
      <w:r w:rsidRPr="00430533">
        <w:t xml:space="preserve"> Framework Agreement and any </w:t>
      </w:r>
      <w:r w:rsidR="005649AF">
        <w:t>Call Off Contract</w:t>
      </w:r>
      <w:r w:rsidRPr="00374134">
        <w:rPr>
          <w:color w:val="000000"/>
        </w:rPr>
        <w:t xml:space="preserve">, the Supplier shall provide the </w:t>
      </w:r>
      <w:r w:rsidR="00FA3B62">
        <w:rPr>
          <w:color w:val="000000"/>
        </w:rPr>
        <w:t>Services</w:t>
      </w:r>
      <w:r w:rsidRPr="00374134">
        <w:rPr>
          <w:color w:val="000000"/>
        </w:rPr>
        <w:t xml:space="preserve"> to Contracting </w:t>
      </w:r>
      <w:r w:rsidR="003F55F6">
        <w:rPr>
          <w:color w:val="000000"/>
        </w:rPr>
        <w:t>Authorities</w:t>
      </w:r>
      <w:r w:rsidRPr="00374134">
        <w:rPr>
          <w:color w:val="000000"/>
        </w:rPr>
        <w:t xml:space="preserve"> in accordance with the Tender.</w:t>
      </w:r>
    </w:p>
    <w:p w14:paraId="54ADB066" w14:textId="77777777" w:rsidR="007C6448" w:rsidRDefault="007C6448">
      <w:pPr>
        <w:pStyle w:val="GPSL2Guidance"/>
      </w:pPr>
      <w:r w:rsidRPr="00FF5189">
        <w:rPr>
          <w:highlight w:val="green"/>
        </w:rPr>
        <w:t>[Guidance Note: Include here a copy of the Supplier’s Tender</w:t>
      </w:r>
      <w:r w:rsidR="007243DA">
        <w:rPr>
          <w:highlight w:val="green"/>
        </w:rPr>
        <w:t xml:space="preserve"> (or cross refer to where this is found)</w:t>
      </w:r>
      <w:r w:rsidRPr="00FF5189">
        <w:rPr>
          <w:highlight w:val="green"/>
        </w:rPr>
        <w:t xml:space="preserve">, including the Supplier’s responses to the whole </w:t>
      </w:r>
      <w:r>
        <w:rPr>
          <w:highlight w:val="green"/>
        </w:rPr>
        <w:t>a</w:t>
      </w:r>
      <w:r w:rsidRPr="00FF5189">
        <w:rPr>
          <w:highlight w:val="green"/>
        </w:rPr>
        <w:t xml:space="preserve">ward </w:t>
      </w:r>
      <w:r>
        <w:rPr>
          <w:highlight w:val="green"/>
        </w:rPr>
        <w:t>q</w:t>
      </w:r>
      <w:r w:rsidRPr="00FF5189">
        <w:rPr>
          <w:highlight w:val="green"/>
        </w:rPr>
        <w:t xml:space="preserve">uestionnaire in accordance with </w:t>
      </w:r>
      <w:r w:rsidR="003D1CBF">
        <w:rPr>
          <w:highlight w:val="green"/>
        </w:rPr>
        <w:t>paragraph 2.5</w:t>
      </w:r>
      <w:r w:rsidRPr="00FF5189">
        <w:rPr>
          <w:highlight w:val="green"/>
        </w:rPr>
        <w:t xml:space="preserve"> of the </w:t>
      </w:r>
      <w:r>
        <w:rPr>
          <w:highlight w:val="green"/>
        </w:rPr>
        <w:t>a</w:t>
      </w:r>
      <w:r w:rsidRPr="00FF5189">
        <w:rPr>
          <w:highlight w:val="green"/>
        </w:rPr>
        <w:t xml:space="preserve">ward </w:t>
      </w:r>
      <w:r>
        <w:rPr>
          <w:highlight w:val="green"/>
        </w:rPr>
        <w:t>q</w:t>
      </w:r>
      <w:r w:rsidRPr="00FF5189">
        <w:rPr>
          <w:highlight w:val="green"/>
        </w:rPr>
        <w:t>uestionnaire to the ITT]</w:t>
      </w:r>
      <w:r w:rsidRPr="00FF5189">
        <w:t xml:space="preserve"> </w:t>
      </w:r>
    </w:p>
    <w:p w14:paraId="2655239B" w14:textId="77777777" w:rsidR="002B49ED" w:rsidRDefault="002B49ED" w:rsidP="001115F5">
      <w:pPr>
        <w:pStyle w:val="GPSL2Guidance"/>
        <w:rPr>
          <w:highlight w:val="cyan"/>
        </w:rPr>
      </w:pPr>
    </w:p>
    <w:p w14:paraId="2B43B006" w14:textId="77777777" w:rsidR="001B6DE7" w:rsidRDefault="001B6DE7" w:rsidP="001115F5">
      <w:pPr>
        <w:pStyle w:val="GPSL2Guidance"/>
        <w:rPr>
          <w:highlight w:val="cyan"/>
        </w:rPr>
      </w:pPr>
    </w:p>
    <w:p w14:paraId="5EC4B14A" w14:textId="77777777" w:rsidR="00F179AD" w:rsidRDefault="00F179AD" w:rsidP="001115F5">
      <w:pPr>
        <w:pStyle w:val="GPSL2Guidance"/>
        <w:rPr>
          <w:highlight w:val="cyan"/>
        </w:rPr>
      </w:pPr>
    </w:p>
    <w:sectPr w:rsidR="00F179AD" w:rsidSect="002E61F2">
      <w:headerReference w:type="even" r:id="rId54"/>
      <w:headerReference w:type="default" r:id="rId55"/>
      <w:footerReference w:type="even" r:id="rId56"/>
      <w:footerReference w:type="default" r:id="rId57"/>
      <w:headerReference w:type="first" r:id="rId58"/>
      <w:footerReference w:type="first" r:id="rId59"/>
      <w:endnotePr>
        <w:numFmt w:val="decimal"/>
      </w:endnotePr>
      <w:type w:val="continuous"/>
      <w:pgSz w:w="11909" w:h="16834" w:code="9"/>
      <w:pgMar w:top="1526" w:right="1440" w:bottom="1800" w:left="1440" w:header="426"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3C724B" w14:textId="77777777" w:rsidR="00FA6D53" w:rsidRDefault="00FA6D53" w:rsidP="006C7CF5"/>
    <w:p w14:paraId="19F96A89" w14:textId="77777777" w:rsidR="00FA6D53" w:rsidRDefault="00FA6D53" w:rsidP="006C7CF5"/>
    <w:p w14:paraId="1078C198" w14:textId="77777777" w:rsidR="00FA6D53" w:rsidRDefault="00FA6D53"/>
  </w:endnote>
  <w:endnote w:type="continuationSeparator" w:id="0">
    <w:p w14:paraId="514DA3FF" w14:textId="77777777" w:rsidR="00FA6D53" w:rsidRDefault="00FA6D53" w:rsidP="006C7CF5">
      <w:r>
        <w:t xml:space="preserve"> </w:t>
      </w:r>
    </w:p>
    <w:p w14:paraId="2A995198" w14:textId="77777777" w:rsidR="00FA6D53" w:rsidRDefault="00FA6D53" w:rsidP="006C7CF5"/>
    <w:p w14:paraId="56DBF388" w14:textId="77777777" w:rsidR="00FA6D53" w:rsidRDefault="00FA6D53"/>
  </w:endnote>
  <w:endnote w:type="continuationNotice" w:id="1">
    <w:p w14:paraId="49CF3C5B" w14:textId="77777777" w:rsidR="00FA6D53" w:rsidRDefault="00FA6D53" w:rsidP="006C7CF5">
      <w:r>
        <w:t xml:space="preserve"> </w:t>
      </w:r>
    </w:p>
    <w:p w14:paraId="2E4B521D" w14:textId="77777777" w:rsidR="00FA6D53" w:rsidRDefault="00FA6D53" w:rsidP="006C7CF5"/>
    <w:p w14:paraId="1A9A0152" w14:textId="77777777" w:rsidR="00FA6D53" w:rsidRDefault="00FA6D5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TZhongsong">
    <w:altName w:val="Times New Roman"/>
    <w:charset w:val="00"/>
    <w:family w:val="auto"/>
    <w:pitch w:val="default"/>
  </w:font>
  <w:font w:name="Arial Bold">
    <w:panose1 w:val="020B0704020202020204"/>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Trebuchet MS">
    <w:panose1 w:val="020B0603020202020204"/>
    <w:charset w:val="00"/>
    <w:family w:val="swiss"/>
    <w:pitch w:val="variable"/>
    <w:sig w:usb0="00000287" w:usb1="00000003"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FBF128" w14:textId="77777777" w:rsidR="004422BE" w:rsidRDefault="004422BE" w:rsidP="006C7CF5"/>
  <w:p w14:paraId="275F6213" w14:textId="77777777" w:rsidR="004422BE" w:rsidRDefault="004422BE"/>
  <w:p w14:paraId="1CE5D1E3" w14:textId="77777777" w:rsidR="004422BE" w:rsidRDefault="004422BE"/>
  <w:p w14:paraId="2C935803" w14:textId="77777777" w:rsidR="004422BE" w:rsidRDefault="004422BE"/>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591447" w14:textId="77777777" w:rsidR="004422BE" w:rsidRPr="002E61F2" w:rsidRDefault="004422BE">
    <w:pPr>
      <w:jc w:val="center"/>
      <w:rPr>
        <w:sz w:val="20"/>
        <w:szCs w:val="20"/>
      </w:rPr>
    </w:pPr>
    <w:r w:rsidRPr="002E61F2">
      <w:rPr>
        <w:sz w:val="20"/>
        <w:szCs w:val="20"/>
      </w:rPr>
      <w:fldChar w:fldCharType="begin"/>
    </w:r>
    <w:r w:rsidRPr="002E61F2">
      <w:rPr>
        <w:sz w:val="20"/>
        <w:szCs w:val="20"/>
      </w:rPr>
      <w:instrText xml:space="preserve"> PAGE   \* MERGEFORMAT </w:instrText>
    </w:r>
    <w:r w:rsidRPr="002E61F2">
      <w:rPr>
        <w:sz w:val="20"/>
        <w:szCs w:val="20"/>
      </w:rPr>
      <w:fldChar w:fldCharType="separate"/>
    </w:r>
    <w:r w:rsidR="003F5043">
      <w:rPr>
        <w:noProof/>
        <w:sz w:val="20"/>
        <w:szCs w:val="20"/>
      </w:rPr>
      <w:t>101</w:t>
    </w:r>
    <w:r w:rsidRPr="002E61F2">
      <w:rPr>
        <w:sz w:val="20"/>
        <w:szCs w:val="20"/>
      </w:rPr>
      <w:fldChar w:fldCharType="end"/>
    </w:r>
  </w:p>
  <w:p w14:paraId="787B2F38" w14:textId="77777777" w:rsidR="004422BE" w:rsidRDefault="004422BE"/>
  <w:p w14:paraId="10041F80" w14:textId="77777777" w:rsidR="004422BE" w:rsidRDefault="004422BE"/>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DA16A9" w14:textId="77777777" w:rsidR="004422BE" w:rsidRDefault="004422BE" w:rsidP="006C7CF5"/>
  <w:p w14:paraId="3DA40DF0" w14:textId="77777777" w:rsidR="004422BE" w:rsidRDefault="004422B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4D2096" w14:textId="77777777" w:rsidR="00FA6D53" w:rsidRDefault="00FA6D53" w:rsidP="006C7CF5">
      <w:r>
        <w:separator/>
      </w:r>
    </w:p>
    <w:p w14:paraId="51E7F887" w14:textId="77777777" w:rsidR="00FA6D53" w:rsidRDefault="00FA6D53" w:rsidP="006C7CF5"/>
    <w:p w14:paraId="4B362B4F" w14:textId="77777777" w:rsidR="00FA6D53" w:rsidRDefault="00FA6D53"/>
  </w:footnote>
  <w:footnote w:type="continuationSeparator" w:id="0">
    <w:p w14:paraId="3D57F49E" w14:textId="77777777" w:rsidR="00FA6D53" w:rsidRDefault="00FA6D53" w:rsidP="006C7CF5">
      <w:r>
        <w:continuationSeparator/>
      </w:r>
    </w:p>
    <w:p w14:paraId="725017C1" w14:textId="77777777" w:rsidR="00FA6D53" w:rsidRDefault="00FA6D53" w:rsidP="006C7CF5"/>
    <w:p w14:paraId="05AC3676" w14:textId="77777777" w:rsidR="00FA6D53" w:rsidRDefault="00FA6D53"/>
  </w:footnote>
  <w:footnote w:type="continuationNotice" w:id="1">
    <w:p w14:paraId="595106D0" w14:textId="77777777" w:rsidR="00FA6D53" w:rsidRDefault="00FA6D53" w:rsidP="006C7CF5"/>
    <w:p w14:paraId="147F3E58" w14:textId="77777777" w:rsidR="00FA6D53" w:rsidRDefault="00FA6D53" w:rsidP="006C7CF5"/>
    <w:p w14:paraId="70877535" w14:textId="77777777" w:rsidR="00FA6D53" w:rsidRDefault="00FA6D5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9A792D" w14:textId="58458912" w:rsidR="004422BE" w:rsidRDefault="00FA6D53" w:rsidP="006C7CF5">
    <w:r>
      <w:rPr>
        <w:noProof/>
      </w:rPr>
      <w:pict w14:anchorId="655065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827141" o:spid="_x0000_s2050" type="#_x0000_t136" style="position:absolute;left:0;text-align:left;margin-left:0;margin-top:0;width:454.65pt;height:181.85pt;rotation:315;z-index:-25165516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p w14:paraId="67278ED5" w14:textId="77777777" w:rsidR="004422BE" w:rsidRDefault="004422BE"/>
  <w:p w14:paraId="37303784" w14:textId="77777777" w:rsidR="004422BE" w:rsidRDefault="004422BE"/>
  <w:p w14:paraId="7BE5A49D" w14:textId="77777777" w:rsidR="004422BE" w:rsidRDefault="004422BE"/>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2569BB" w14:textId="030E1960" w:rsidR="0019230F" w:rsidRDefault="00FA6D53">
    <w:pPr>
      <w:pStyle w:val="Header"/>
    </w:pPr>
    <w:r>
      <w:rPr>
        <w:noProof/>
      </w:rPr>
      <w:pict w14:anchorId="612C7EE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827142" o:spid="_x0000_s2051" type="#_x0000_t136" style="position:absolute;left:0;text-align:left;margin-left:0;margin-top:0;width:454.65pt;height:181.85pt;rotation:315;z-index:-25165312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BA4605" w14:textId="01C5A7A5" w:rsidR="004422BE" w:rsidRDefault="00FA6D53" w:rsidP="006C7CF5">
    <w:r>
      <w:rPr>
        <w:noProof/>
      </w:rPr>
      <w:pict w14:anchorId="00B3836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827140" o:spid="_x0000_s2049" type="#_x0000_t136" style="position:absolute;left:0;text-align:left;margin-left:0;margin-top:0;width:454.65pt;height:181.85pt;rotation:315;z-index:-25165721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p w14:paraId="731D1211" w14:textId="77777777" w:rsidR="004422BE" w:rsidRDefault="004422B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44049D38"/>
    <w:lvl w:ilvl="0">
      <w:start w:val="1"/>
      <w:numFmt w:val="decimal"/>
      <w:lvlText w:val="%1."/>
      <w:lvlJc w:val="left"/>
      <w:pPr>
        <w:tabs>
          <w:tab w:val="num" w:pos="1492"/>
        </w:tabs>
        <w:ind w:left="1492" w:hanging="360"/>
      </w:pPr>
    </w:lvl>
  </w:abstractNum>
  <w:abstractNum w:abstractNumId="1">
    <w:nsid w:val="FFFFFF7D"/>
    <w:multiLevelType w:val="multilevel"/>
    <w:tmpl w:val="57DE46EC"/>
    <w:lvl w:ilvl="0">
      <w:start w:val="1"/>
      <w:numFmt w:val="decimal"/>
      <w:pStyle w:val="BodyTextIndent"/>
      <w:lvlText w:val="%1."/>
      <w:lvlJc w:val="left"/>
      <w:pPr>
        <w:tabs>
          <w:tab w:val="num" w:pos="1209"/>
        </w:tabs>
        <w:ind w:left="1209" w:hanging="360"/>
      </w:pPr>
      <w:rPr>
        <w:rFonts w:cs="Times New Roman"/>
      </w:rPr>
    </w:lvl>
    <w:lvl w:ilvl="1">
      <w:start w:val="1"/>
      <w:numFmt w:val="decimal"/>
      <w:isLgl/>
      <w:lvlText w:val="%1.%2"/>
      <w:lvlJc w:val="left"/>
      <w:pPr>
        <w:ind w:left="1624" w:hanging="480"/>
      </w:pPr>
      <w:rPr>
        <w:rFonts w:hint="default"/>
      </w:rPr>
    </w:lvl>
    <w:lvl w:ilvl="2">
      <w:start w:val="2"/>
      <w:numFmt w:val="decimal"/>
      <w:isLgl/>
      <w:lvlText w:val="%1.%2.%3"/>
      <w:lvlJc w:val="left"/>
      <w:pPr>
        <w:ind w:left="2159" w:hanging="720"/>
      </w:pPr>
      <w:rPr>
        <w:rFonts w:hint="default"/>
      </w:rPr>
    </w:lvl>
    <w:lvl w:ilvl="3">
      <w:start w:val="1"/>
      <w:numFmt w:val="decimal"/>
      <w:isLgl/>
      <w:lvlText w:val="%1.%2.%3.%4"/>
      <w:lvlJc w:val="left"/>
      <w:pPr>
        <w:ind w:left="2454" w:hanging="720"/>
      </w:pPr>
      <w:rPr>
        <w:rFonts w:hint="default"/>
      </w:rPr>
    </w:lvl>
    <w:lvl w:ilvl="4">
      <w:start w:val="1"/>
      <w:numFmt w:val="decimal"/>
      <w:isLgl/>
      <w:lvlText w:val="%1.%2.%3.%4.%5"/>
      <w:lvlJc w:val="left"/>
      <w:pPr>
        <w:ind w:left="3109" w:hanging="1080"/>
      </w:pPr>
      <w:rPr>
        <w:rFonts w:hint="default"/>
      </w:rPr>
    </w:lvl>
    <w:lvl w:ilvl="5">
      <w:start w:val="1"/>
      <w:numFmt w:val="decimal"/>
      <w:isLgl/>
      <w:lvlText w:val="%1.%2.%3.%4.%5.%6"/>
      <w:lvlJc w:val="left"/>
      <w:pPr>
        <w:ind w:left="3404" w:hanging="1080"/>
      </w:pPr>
      <w:rPr>
        <w:rFonts w:hint="default"/>
      </w:rPr>
    </w:lvl>
    <w:lvl w:ilvl="6">
      <w:start w:val="1"/>
      <w:numFmt w:val="decimal"/>
      <w:isLgl/>
      <w:lvlText w:val="%1.%2.%3.%4.%5.%6.%7"/>
      <w:lvlJc w:val="left"/>
      <w:pPr>
        <w:ind w:left="4059" w:hanging="1440"/>
      </w:pPr>
      <w:rPr>
        <w:rFonts w:hint="default"/>
      </w:rPr>
    </w:lvl>
    <w:lvl w:ilvl="7">
      <w:start w:val="1"/>
      <w:numFmt w:val="decimal"/>
      <w:isLgl/>
      <w:lvlText w:val="%1.%2.%3.%4.%5.%6.%7.%8"/>
      <w:lvlJc w:val="left"/>
      <w:pPr>
        <w:ind w:left="4354" w:hanging="1440"/>
      </w:pPr>
      <w:rPr>
        <w:rFonts w:hint="default"/>
      </w:rPr>
    </w:lvl>
    <w:lvl w:ilvl="8">
      <w:start w:val="1"/>
      <w:numFmt w:val="decimal"/>
      <w:isLgl/>
      <w:lvlText w:val="%1.%2.%3.%4.%5.%6.%7.%8.%9"/>
      <w:lvlJc w:val="left"/>
      <w:pPr>
        <w:ind w:left="5009" w:hanging="1800"/>
      </w:pPr>
      <w:rPr>
        <w:rFonts w:hint="default"/>
      </w:rPr>
    </w:lvl>
  </w:abstractNum>
  <w:abstractNum w:abstractNumId="2">
    <w:nsid w:val="FFFFFF7E"/>
    <w:multiLevelType w:val="singleLevel"/>
    <w:tmpl w:val="87207CC0"/>
    <w:lvl w:ilvl="0">
      <w:start w:val="1"/>
      <w:numFmt w:val="decimal"/>
      <w:lvlText w:val="%1."/>
      <w:lvlJc w:val="left"/>
      <w:pPr>
        <w:tabs>
          <w:tab w:val="num" w:pos="926"/>
        </w:tabs>
        <w:ind w:left="926" w:hanging="360"/>
      </w:pPr>
    </w:lvl>
  </w:abstractNum>
  <w:abstractNum w:abstractNumId="3">
    <w:nsid w:val="FFFFFF7F"/>
    <w:multiLevelType w:val="singleLevel"/>
    <w:tmpl w:val="EC10A0DC"/>
    <w:lvl w:ilvl="0">
      <w:start w:val="1"/>
      <w:numFmt w:val="lowerLetter"/>
      <w:lvlText w:val="(%1)"/>
      <w:lvlJc w:val="left"/>
      <w:pPr>
        <w:tabs>
          <w:tab w:val="num" w:pos="709"/>
        </w:tabs>
        <w:ind w:left="709" w:firstLine="0"/>
      </w:pPr>
      <w:rPr>
        <w:rFonts w:ascii="Arial" w:eastAsia="Times New Roman" w:hAnsi="Arial" w:cs="Times New Roman" w:hint="default"/>
        <w:sz w:val="22"/>
      </w:rPr>
    </w:lvl>
  </w:abstractNum>
  <w:abstractNum w:abstractNumId="4">
    <w:nsid w:val="FFFFFF80"/>
    <w:multiLevelType w:val="singleLevel"/>
    <w:tmpl w:val="11C61CE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1F47AD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B6C051A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22AD7B4"/>
    <w:lvl w:ilvl="0">
      <w:start w:val="1"/>
      <w:numFmt w:val="bullet"/>
      <w:lvlText w:val=""/>
      <w:lvlJc w:val="left"/>
      <w:pPr>
        <w:tabs>
          <w:tab w:val="num" w:pos="360"/>
        </w:tabs>
        <w:ind w:left="360" w:hanging="360"/>
      </w:pPr>
      <w:rPr>
        <w:rFonts w:ascii="Symbol" w:hAnsi="Symbol" w:hint="default"/>
      </w:rPr>
    </w:lvl>
  </w:abstractNum>
  <w:abstractNum w:abstractNumId="8">
    <w:nsid w:val="FFFFFF88"/>
    <w:multiLevelType w:val="singleLevel"/>
    <w:tmpl w:val="0D327200"/>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BA805F40"/>
    <w:lvl w:ilvl="0">
      <w:start w:val="1"/>
      <w:numFmt w:val="bullet"/>
      <w:pStyle w:val="Heading2-NotBoldNotUnderlined"/>
      <w:lvlText w:val=""/>
      <w:lvlJc w:val="left"/>
      <w:pPr>
        <w:tabs>
          <w:tab w:val="num" w:pos="360"/>
        </w:tabs>
        <w:ind w:left="360" w:hanging="360"/>
      </w:pPr>
      <w:rPr>
        <w:rFonts w:ascii="Symbol" w:hAnsi="Symbol" w:hint="default"/>
      </w:rPr>
    </w:lvl>
  </w:abstractNum>
  <w:abstractNum w:abstractNumId="10">
    <w:nsid w:val="FFFFFFFB"/>
    <w:multiLevelType w:val="multilevel"/>
    <w:tmpl w:val="986E4842"/>
    <w:lvl w:ilvl="0">
      <w:start w:val="1"/>
      <w:numFmt w:val="decimal"/>
      <w:lvlText w:val="%1."/>
      <w:lvlJc w:val="left"/>
      <w:pPr>
        <w:tabs>
          <w:tab w:val="num" w:pos="0"/>
        </w:tabs>
        <w:ind w:left="720" w:hanging="720"/>
      </w:pPr>
      <w:rPr>
        <w:rFonts w:cs="Times New Roman" w:hint="default"/>
      </w:rPr>
    </w:lvl>
    <w:lvl w:ilvl="1">
      <w:start w:val="1"/>
      <w:numFmt w:val="decimal"/>
      <w:lvlText w:val="%1.%2"/>
      <w:lvlJc w:val="left"/>
      <w:pPr>
        <w:tabs>
          <w:tab w:val="num" w:pos="0"/>
        </w:tabs>
        <w:ind w:left="1440" w:hanging="720"/>
      </w:pPr>
      <w:rPr>
        <w:rFonts w:cs="Times New Roman" w:hint="default"/>
      </w:rPr>
    </w:lvl>
    <w:lvl w:ilvl="2">
      <w:start w:val="1"/>
      <w:numFmt w:val="decimal"/>
      <w:lvlText w:val="%1.%2.%3"/>
      <w:lvlJc w:val="left"/>
      <w:pPr>
        <w:tabs>
          <w:tab w:val="num" w:pos="0"/>
        </w:tabs>
        <w:ind w:left="3414" w:hanging="720"/>
      </w:pPr>
      <w:rPr>
        <w:rFonts w:cs="Times New Roman" w:hint="default"/>
      </w:rPr>
    </w:lvl>
    <w:lvl w:ilvl="3">
      <w:start w:val="1"/>
      <w:numFmt w:val="decimal"/>
      <w:lvlText w:val="%1.%2.%3.%4"/>
      <w:lvlJc w:val="left"/>
      <w:pPr>
        <w:tabs>
          <w:tab w:val="num" w:pos="0"/>
        </w:tabs>
        <w:ind w:left="2880" w:hanging="720"/>
      </w:pPr>
      <w:rPr>
        <w:rFonts w:cs="Times New Roman" w:hint="default"/>
      </w:rPr>
    </w:lvl>
    <w:lvl w:ilvl="4">
      <w:start w:val="1"/>
      <w:numFmt w:val="lowerLetter"/>
      <w:lvlText w:val="(%5)"/>
      <w:lvlJc w:val="left"/>
      <w:pPr>
        <w:tabs>
          <w:tab w:val="num" w:pos="0"/>
        </w:tabs>
        <w:ind w:left="3981" w:hanging="720"/>
      </w:pPr>
      <w:rPr>
        <w:rFonts w:cs="Times New Roman" w:hint="default"/>
        <w:b w:val="0"/>
      </w:rPr>
    </w:lvl>
    <w:lvl w:ilvl="5">
      <w:start w:val="1"/>
      <w:numFmt w:val="lowerRoman"/>
      <w:lvlText w:val="(%6)"/>
      <w:lvlJc w:val="left"/>
      <w:pPr>
        <w:tabs>
          <w:tab w:val="num" w:pos="0"/>
        </w:tabs>
        <w:ind w:left="4320" w:hanging="720"/>
      </w:pPr>
      <w:rPr>
        <w:rFonts w:cs="Times New Roman" w:hint="default"/>
      </w:rPr>
    </w:lvl>
    <w:lvl w:ilvl="6">
      <w:start w:val="1"/>
      <w:numFmt w:val="decimal"/>
      <w:lvlText w:val="(%7)"/>
      <w:lvlJc w:val="left"/>
      <w:pPr>
        <w:tabs>
          <w:tab w:val="num" w:pos="0"/>
        </w:tabs>
        <w:ind w:left="5040" w:hanging="720"/>
      </w:pPr>
      <w:rPr>
        <w:rFonts w:cs="Times New Roman" w:hint="default"/>
      </w:rPr>
    </w:lvl>
    <w:lvl w:ilvl="7">
      <w:start w:val="1"/>
      <w:numFmt w:val="none"/>
      <w:suff w:val="nothing"/>
      <w:lvlText w:val=""/>
      <w:lvlJc w:val="left"/>
      <w:pPr>
        <w:ind w:left="5760" w:hanging="720"/>
      </w:pPr>
      <w:rPr>
        <w:rFonts w:cs="Times New Roman" w:hint="default"/>
      </w:rPr>
    </w:lvl>
    <w:lvl w:ilvl="8">
      <w:start w:val="1"/>
      <w:numFmt w:val="none"/>
      <w:suff w:val="nothing"/>
      <w:lvlText w:val=""/>
      <w:lvlJc w:val="left"/>
      <w:pPr>
        <w:ind w:left="6480" w:hanging="720"/>
      </w:pPr>
      <w:rPr>
        <w:rFonts w:cs="Times New Roman" w:hint="default"/>
      </w:rPr>
    </w:lvl>
  </w:abstractNum>
  <w:abstractNum w:abstractNumId="11">
    <w:nsid w:val="FFFFFFFE"/>
    <w:multiLevelType w:val="singleLevel"/>
    <w:tmpl w:val="79AAF9DA"/>
    <w:lvl w:ilvl="0">
      <w:numFmt w:val="bullet"/>
      <w:lvlText w:val="*"/>
      <w:lvlJc w:val="left"/>
      <w:pPr>
        <w:ind w:left="0" w:firstLine="0"/>
      </w:pPr>
    </w:lvl>
  </w:abstractNum>
  <w:abstractNum w:abstractNumId="12">
    <w:nsid w:val="00014C83"/>
    <w:multiLevelType w:val="multilevel"/>
    <w:tmpl w:val="162E2F16"/>
    <w:lvl w:ilvl="0">
      <w:start w:val="6"/>
      <w:numFmt w:val="decimal"/>
      <w:lvlText w:val="%1"/>
      <w:lvlJc w:val="left"/>
      <w:pPr>
        <w:ind w:left="780" w:hanging="780"/>
      </w:pPr>
      <w:rPr>
        <w:rFonts w:hint="default"/>
      </w:rPr>
    </w:lvl>
    <w:lvl w:ilvl="1">
      <w:start w:val="1"/>
      <w:numFmt w:val="decimal"/>
      <w:lvlText w:val="%1.%2"/>
      <w:lvlJc w:val="left"/>
      <w:pPr>
        <w:ind w:left="1582" w:hanging="780"/>
      </w:pPr>
      <w:rPr>
        <w:rFonts w:hint="default"/>
      </w:rPr>
    </w:lvl>
    <w:lvl w:ilvl="2">
      <w:start w:val="13"/>
      <w:numFmt w:val="decimal"/>
      <w:lvlText w:val="%1.%2.%3"/>
      <w:lvlJc w:val="left"/>
      <w:pPr>
        <w:ind w:left="2384" w:hanging="780"/>
      </w:pPr>
      <w:rPr>
        <w:rFonts w:hint="default"/>
      </w:rPr>
    </w:lvl>
    <w:lvl w:ilvl="3">
      <w:start w:val="1"/>
      <w:numFmt w:val="decimal"/>
      <w:lvlText w:val="%1.%2.%3.%4"/>
      <w:lvlJc w:val="left"/>
      <w:pPr>
        <w:ind w:left="3186" w:hanging="780"/>
      </w:pPr>
      <w:rPr>
        <w:rFonts w:hint="default"/>
      </w:rPr>
    </w:lvl>
    <w:lvl w:ilvl="4">
      <w:start w:val="1"/>
      <w:numFmt w:val="decimal"/>
      <w:lvlText w:val="%1.%2.%3.%4.%5"/>
      <w:lvlJc w:val="left"/>
      <w:pPr>
        <w:ind w:left="4288" w:hanging="1080"/>
      </w:pPr>
      <w:rPr>
        <w:rFonts w:hint="default"/>
      </w:rPr>
    </w:lvl>
    <w:lvl w:ilvl="5">
      <w:start w:val="1"/>
      <w:numFmt w:val="decimal"/>
      <w:lvlText w:val="%1.%2.%3.%4.%5.%6"/>
      <w:lvlJc w:val="left"/>
      <w:pPr>
        <w:ind w:left="5090" w:hanging="1080"/>
      </w:pPr>
      <w:rPr>
        <w:rFonts w:hint="default"/>
      </w:rPr>
    </w:lvl>
    <w:lvl w:ilvl="6">
      <w:start w:val="1"/>
      <w:numFmt w:val="decimal"/>
      <w:lvlText w:val="%1.%2.%3.%4.%5.%6.%7"/>
      <w:lvlJc w:val="left"/>
      <w:pPr>
        <w:ind w:left="6252" w:hanging="1440"/>
      </w:pPr>
      <w:rPr>
        <w:rFonts w:hint="default"/>
      </w:rPr>
    </w:lvl>
    <w:lvl w:ilvl="7">
      <w:start w:val="1"/>
      <w:numFmt w:val="decimal"/>
      <w:lvlText w:val="%1.%2.%3.%4.%5.%6.%7.%8"/>
      <w:lvlJc w:val="left"/>
      <w:pPr>
        <w:ind w:left="7054" w:hanging="1440"/>
      </w:pPr>
      <w:rPr>
        <w:rFonts w:hint="default"/>
      </w:rPr>
    </w:lvl>
    <w:lvl w:ilvl="8">
      <w:start w:val="1"/>
      <w:numFmt w:val="decimal"/>
      <w:lvlText w:val="%1.%2.%3.%4.%5.%6.%7.%8.%9"/>
      <w:lvlJc w:val="left"/>
      <w:pPr>
        <w:ind w:left="8216" w:hanging="1800"/>
      </w:pPr>
      <w:rPr>
        <w:rFonts w:hint="default"/>
      </w:rPr>
    </w:lvl>
  </w:abstractNum>
  <w:abstractNum w:abstractNumId="13">
    <w:nsid w:val="019C610C"/>
    <w:multiLevelType w:val="multilevel"/>
    <w:tmpl w:val="533CAD3C"/>
    <w:lvl w:ilvl="0">
      <w:start w:val="3"/>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4">
    <w:nsid w:val="02620C78"/>
    <w:multiLevelType w:val="multilevel"/>
    <w:tmpl w:val="B1CEBDC0"/>
    <w:lvl w:ilvl="0">
      <w:start w:val="1"/>
      <w:numFmt w:val="decimal"/>
      <w:lvlText w:val="%1"/>
      <w:lvlJc w:val="left"/>
      <w:pPr>
        <w:tabs>
          <w:tab w:val="num" w:pos="709"/>
        </w:tabs>
        <w:ind w:left="709" w:hanging="709"/>
      </w:pPr>
      <w:rPr>
        <w:b/>
      </w:r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15">
    <w:nsid w:val="029A6AF0"/>
    <w:multiLevelType w:val="multilevel"/>
    <w:tmpl w:val="3A088E8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rPr>
        <w:b w:val="0"/>
      </w:r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nsid w:val="03335ECB"/>
    <w:multiLevelType w:val="multilevel"/>
    <w:tmpl w:val="7A021C5E"/>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 w:ilvl="1">
      <w:start w:val="1"/>
      <w:numFmt w:val="decimal"/>
      <w:lvlText w:val="%1.%2"/>
      <w:lvlJc w:val="left"/>
      <w:pPr>
        <w:tabs>
          <w:tab w:val="num" w:pos="1440"/>
        </w:tabs>
        <w:ind w:left="1440" w:hanging="720"/>
      </w:pPr>
      <w:rPr>
        <w:rFonts w:cs="Times New Roman" w:hint="default"/>
        <w:effect w:val="none"/>
      </w:rPr>
    </w:lvl>
    <w:lvl w:ilvl="2">
      <w:start w:val="1"/>
      <w:numFmt w:val="decimal"/>
      <w:lvlText w:val="%1.%2.%3"/>
      <w:lvlJc w:val="left"/>
      <w:pPr>
        <w:tabs>
          <w:tab w:val="num" w:pos="2160"/>
        </w:tabs>
        <w:ind w:left="2160" w:hanging="720"/>
      </w:pPr>
      <w:rPr>
        <w:rFonts w:cs="Times New Roman" w:hint="default"/>
        <w:effect w:val="none"/>
      </w:rPr>
    </w:lvl>
    <w:lvl w:ilvl="3">
      <w:start w:val="1"/>
      <w:numFmt w:val="decimal"/>
      <w:lvlText w:val="%1.%2.%3.%4"/>
      <w:lvlJc w:val="left"/>
      <w:pPr>
        <w:tabs>
          <w:tab w:val="num" w:pos="2880"/>
        </w:tabs>
        <w:ind w:left="2880" w:hanging="720"/>
      </w:pPr>
      <w:rPr>
        <w:rFonts w:cs="Times New Roman" w:hint="default"/>
        <w:effect w:val="none"/>
      </w:rPr>
    </w:lvl>
    <w:lvl w:ilvl="4">
      <w:start w:val="1"/>
      <w:numFmt w:val="decimal"/>
      <w:lvlText w:val="%1.%2.%3.%4.%5"/>
      <w:lvlJc w:val="left"/>
      <w:pPr>
        <w:tabs>
          <w:tab w:val="num" w:pos="3600"/>
        </w:tabs>
        <w:ind w:left="3600" w:hanging="720"/>
      </w:pPr>
      <w:rPr>
        <w:rFonts w:cs="Times New Roman" w:hint="default"/>
        <w:effect w:val="none"/>
      </w:rPr>
    </w:lvl>
    <w:lvl w:ilvl="5">
      <w:start w:val="1"/>
      <w:numFmt w:val="decimal"/>
      <w:lvlText w:val="%1.%2.%3.%4.%5.%6"/>
      <w:lvlJc w:val="left"/>
      <w:pPr>
        <w:tabs>
          <w:tab w:val="num" w:pos="4320"/>
        </w:tabs>
        <w:ind w:left="4320" w:hanging="720"/>
      </w:pPr>
      <w:rPr>
        <w:rFonts w:cs="Times New Roman" w:hint="default"/>
        <w:effect w:val="none"/>
      </w:rPr>
    </w:lvl>
    <w:lvl w:ilvl="6">
      <w:start w:val="1"/>
      <w:numFmt w:val="decimal"/>
      <w:lvlText w:val="%1.%2.%3.%4.%5.%6.%7"/>
      <w:lvlJc w:val="left"/>
      <w:pPr>
        <w:tabs>
          <w:tab w:val="num" w:pos="5040"/>
        </w:tabs>
        <w:ind w:left="5040" w:hanging="720"/>
      </w:pPr>
      <w:rPr>
        <w:rFonts w:cs="Times New Roman" w:hint="default"/>
        <w:effect w:val="none"/>
      </w:rPr>
    </w:lvl>
    <w:lvl w:ilvl="7">
      <w:start w:val="1"/>
      <w:numFmt w:val="decimal"/>
      <w:lvlText w:val="%1.%2.%3.%4.%5.%6.%7.%8"/>
      <w:lvlJc w:val="left"/>
      <w:pPr>
        <w:tabs>
          <w:tab w:val="num" w:pos="5760"/>
        </w:tabs>
        <w:ind w:left="5760" w:hanging="720"/>
      </w:pPr>
      <w:rPr>
        <w:rFonts w:cs="Times New Roman" w:hint="default"/>
        <w:effect w:val="none"/>
      </w:rPr>
    </w:lvl>
    <w:lvl w:ilvl="8">
      <w:start w:val="1"/>
      <w:numFmt w:val="decimal"/>
      <w:lvlText w:val="%1.%2.%3.%4.%5.%6.%7.%8.%9"/>
      <w:lvlJc w:val="left"/>
      <w:pPr>
        <w:tabs>
          <w:tab w:val="num" w:pos="6480"/>
        </w:tabs>
        <w:ind w:left="6480" w:hanging="720"/>
      </w:pPr>
      <w:rPr>
        <w:rFonts w:cs="Times New Roman" w:hint="default"/>
        <w:effect w:val="none"/>
      </w:rPr>
    </w:lvl>
  </w:abstractNum>
  <w:abstractNum w:abstractNumId="17">
    <w:nsid w:val="0338207A"/>
    <w:multiLevelType w:val="multilevel"/>
    <w:tmpl w:val="E188A1F4"/>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3349"/>
        </w:tabs>
        <w:ind w:left="3349" w:hanging="1080"/>
      </w:pPr>
      <w:rPr>
        <w:rFonts w:hint="default"/>
        <w:b w:val="0"/>
        <w:caps w:val="0"/>
        <w:sz w:val="22"/>
        <w:szCs w:val="22"/>
        <w:effect w:val="none"/>
      </w:rPr>
    </w:lvl>
    <w:lvl w:ilvl="4">
      <w:start w:val="1"/>
      <w:numFmt w:val="lowerLetter"/>
      <w:lvlText w:val="(%5)"/>
      <w:lvlJc w:val="left"/>
      <w:pPr>
        <w:tabs>
          <w:tab w:val="num" w:pos="3600"/>
        </w:tabs>
        <w:ind w:left="3600" w:hanging="720"/>
      </w:pPr>
      <w:rPr>
        <w:rFonts w:hint="default"/>
        <w:b w:val="0"/>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8">
    <w:nsid w:val="038250B0"/>
    <w:multiLevelType w:val="multilevel"/>
    <w:tmpl w:val="67128C1C"/>
    <w:lvl w:ilvl="0">
      <w:start w:val="1"/>
      <w:numFmt w:val="decimal"/>
      <w:lvlText w:val="%1"/>
      <w:lvlJc w:val="left"/>
      <w:pPr>
        <w:ind w:left="600" w:hanging="600"/>
      </w:pPr>
      <w:rPr>
        <w:rFonts w:cs="Times New Roman" w:hint="default"/>
      </w:rPr>
    </w:lvl>
    <w:lvl w:ilvl="1">
      <w:start w:val="1"/>
      <w:numFmt w:val="decimal"/>
      <w:lvlText w:val="%1.%2"/>
      <w:lvlJc w:val="left"/>
      <w:pPr>
        <w:ind w:left="1310" w:hanging="600"/>
      </w:pPr>
      <w:rPr>
        <w:rFonts w:cs="Times New Roman" w:hint="default"/>
      </w:rPr>
    </w:lvl>
    <w:lvl w:ilvl="2">
      <w:start w:val="1"/>
      <w:numFmt w:val="decimal"/>
      <w:lvlText w:val="%1.%2.%3"/>
      <w:lvlJc w:val="left"/>
      <w:pPr>
        <w:ind w:left="2160" w:hanging="720"/>
      </w:pPr>
      <w:rPr>
        <w:rFonts w:cs="Times New Roman" w:hint="default"/>
      </w:rPr>
    </w:lvl>
    <w:lvl w:ilvl="3">
      <w:start w:val="1"/>
      <w:numFmt w:val="decimal"/>
      <w:lvlText w:val="%1.%2.%3.%4"/>
      <w:lvlJc w:val="left"/>
      <w:pPr>
        <w:ind w:left="2880" w:hanging="72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4680" w:hanging="108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480" w:hanging="1440"/>
      </w:pPr>
      <w:rPr>
        <w:rFonts w:cs="Times New Roman" w:hint="default"/>
      </w:rPr>
    </w:lvl>
    <w:lvl w:ilvl="8">
      <w:start w:val="1"/>
      <w:numFmt w:val="decimal"/>
      <w:lvlText w:val="%1.%2.%3.%4.%5.%6.%7.%8.%9"/>
      <w:lvlJc w:val="left"/>
      <w:pPr>
        <w:ind w:left="7560" w:hanging="1800"/>
      </w:pPr>
      <w:rPr>
        <w:rFonts w:cs="Times New Roman" w:hint="default"/>
      </w:rPr>
    </w:lvl>
  </w:abstractNum>
  <w:abstractNum w:abstractNumId="19">
    <w:nsid w:val="03B61178"/>
    <w:multiLevelType w:val="multilevel"/>
    <w:tmpl w:val="A31CF2EA"/>
    <w:lvl w:ilvl="0">
      <w:start w:val="1"/>
      <w:numFmt w:val="decimal"/>
      <w:lvlText w:val="%1"/>
      <w:lvlJc w:val="left"/>
      <w:pPr>
        <w:ind w:left="480" w:hanging="480"/>
      </w:pPr>
      <w:rPr>
        <w:rFonts w:hint="default"/>
      </w:rPr>
    </w:lvl>
    <w:lvl w:ilvl="1">
      <w:start w:val="2"/>
      <w:numFmt w:val="decimal"/>
      <w:lvlText w:val="%1.%2"/>
      <w:lvlJc w:val="left"/>
      <w:pPr>
        <w:ind w:left="1684" w:hanging="480"/>
      </w:pPr>
      <w:rPr>
        <w:rFonts w:hint="default"/>
      </w:rPr>
    </w:lvl>
    <w:lvl w:ilvl="2">
      <w:start w:val="3"/>
      <w:numFmt w:val="decimal"/>
      <w:lvlText w:val="%1.%2.%3"/>
      <w:lvlJc w:val="left"/>
      <w:pPr>
        <w:ind w:left="3128" w:hanging="720"/>
      </w:pPr>
      <w:rPr>
        <w:rFonts w:hint="default"/>
      </w:rPr>
    </w:lvl>
    <w:lvl w:ilvl="3">
      <w:start w:val="1"/>
      <w:numFmt w:val="decimal"/>
      <w:lvlText w:val="%1.%2.%3.%4"/>
      <w:lvlJc w:val="left"/>
      <w:pPr>
        <w:ind w:left="4332" w:hanging="720"/>
      </w:pPr>
      <w:rPr>
        <w:rFonts w:hint="default"/>
      </w:rPr>
    </w:lvl>
    <w:lvl w:ilvl="4">
      <w:start w:val="1"/>
      <w:numFmt w:val="decimal"/>
      <w:lvlText w:val="%1.%2.%3.%4.%5"/>
      <w:lvlJc w:val="left"/>
      <w:pPr>
        <w:ind w:left="5896" w:hanging="1080"/>
      </w:pPr>
      <w:rPr>
        <w:rFonts w:hint="default"/>
      </w:rPr>
    </w:lvl>
    <w:lvl w:ilvl="5">
      <w:start w:val="1"/>
      <w:numFmt w:val="decimal"/>
      <w:lvlText w:val="%1.%2.%3.%4.%5.%6"/>
      <w:lvlJc w:val="left"/>
      <w:pPr>
        <w:ind w:left="7100" w:hanging="1080"/>
      </w:pPr>
      <w:rPr>
        <w:rFonts w:hint="default"/>
      </w:rPr>
    </w:lvl>
    <w:lvl w:ilvl="6">
      <w:start w:val="1"/>
      <w:numFmt w:val="decimal"/>
      <w:lvlText w:val="%1.%2.%3.%4.%5.%6.%7"/>
      <w:lvlJc w:val="left"/>
      <w:pPr>
        <w:ind w:left="8664" w:hanging="1440"/>
      </w:pPr>
      <w:rPr>
        <w:rFonts w:hint="default"/>
      </w:rPr>
    </w:lvl>
    <w:lvl w:ilvl="7">
      <w:start w:val="1"/>
      <w:numFmt w:val="decimal"/>
      <w:lvlText w:val="%1.%2.%3.%4.%5.%6.%7.%8"/>
      <w:lvlJc w:val="left"/>
      <w:pPr>
        <w:ind w:left="9868" w:hanging="1440"/>
      </w:pPr>
      <w:rPr>
        <w:rFonts w:hint="default"/>
      </w:rPr>
    </w:lvl>
    <w:lvl w:ilvl="8">
      <w:start w:val="1"/>
      <w:numFmt w:val="decimal"/>
      <w:lvlText w:val="%1.%2.%3.%4.%5.%6.%7.%8.%9"/>
      <w:lvlJc w:val="left"/>
      <w:pPr>
        <w:ind w:left="11432" w:hanging="1800"/>
      </w:pPr>
      <w:rPr>
        <w:rFonts w:hint="default"/>
      </w:rPr>
    </w:lvl>
  </w:abstractNum>
  <w:abstractNum w:abstractNumId="20">
    <w:nsid w:val="043E62A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04723DB5"/>
    <w:multiLevelType w:val="multilevel"/>
    <w:tmpl w:val="0809001F"/>
    <w:lvl w:ilvl="0">
      <w:start w:val="1"/>
      <w:numFmt w:val="decimal"/>
      <w:lvlText w:val="%1."/>
      <w:lvlJc w:val="left"/>
      <w:pPr>
        <w:ind w:left="360" w:hanging="360"/>
      </w:pPr>
      <w:rPr>
        <w:caps w:val="0"/>
        <w:effect w:val="none"/>
      </w:rPr>
    </w:lvl>
    <w:lvl w:ilvl="1">
      <w:start w:val="1"/>
      <w:numFmt w:val="decimal"/>
      <w:lvlText w:val="%1.%2."/>
      <w:lvlJc w:val="left"/>
      <w:pPr>
        <w:ind w:left="792" w:hanging="432"/>
      </w:pPr>
      <w:rPr>
        <w:caps w:val="0"/>
        <w:effect w:val="none"/>
      </w:rPr>
    </w:lvl>
    <w:lvl w:ilvl="2">
      <w:start w:val="1"/>
      <w:numFmt w:val="decimal"/>
      <w:lvlText w:val="%1.%2.%3."/>
      <w:lvlJc w:val="left"/>
      <w:pPr>
        <w:ind w:left="1224" w:hanging="504"/>
      </w:pPr>
      <w:rPr>
        <w:caps w:val="0"/>
        <w:effect w:val="none"/>
      </w:rPr>
    </w:lvl>
    <w:lvl w:ilvl="3">
      <w:start w:val="1"/>
      <w:numFmt w:val="decimal"/>
      <w:lvlText w:val="%1.%2.%3.%4."/>
      <w:lvlJc w:val="left"/>
      <w:pPr>
        <w:ind w:left="1728" w:hanging="648"/>
      </w:pPr>
      <w:rPr>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ind w:left="2232" w:hanging="792"/>
      </w:pPr>
      <w:rPr>
        <w:caps w:val="0"/>
        <w:effect w:val="none"/>
      </w:rPr>
    </w:lvl>
    <w:lvl w:ilvl="5">
      <w:start w:val="1"/>
      <w:numFmt w:val="decimal"/>
      <w:lvlText w:val="%1.%2.%3.%4.%5.%6."/>
      <w:lvlJc w:val="left"/>
      <w:pPr>
        <w:ind w:left="2736" w:hanging="936"/>
      </w:pPr>
      <w:rPr>
        <w:caps w:val="0"/>
        <w:effect w:val="none"/>
      </w:rPr>
    </w:lvl>
    <w:lvl w:ilvl="6">
      <w:start w:val="1"/>
      <w:numFmt w:val="decimal"/>
      <w:lvlText w:val="%1.%2.%3.%4.%5.%6.%7."/>
      <w:lvlJc w:val="left"/>
      <w:pPr>
        <w:ind w:left="3240" w:hanging="1080"/>
      </w:pPr>
      <w:rPr>
        <w:caps w:val="0"/>
        <w:effect w:val="none"/>
      </w:rPr>
    </w:lvl>
    <w:lvl w:ilvl="7">
      <w:start w:val="1"/>
      <w:numFmt w:val="decimal"/>
      <w:lvlText w:val="%1.%2.%3.%4.%5.%6.%7.%8."/>
      <w:lvlJc w:val="left"/>
      <w:pPr>
        <w:ind w:left="3744" w:hanging="1224"/>
      </w:pPr>
      <w:rPr>
        <w:caps w:val="0"/>
        <w:effect w:val="none"/>
      </w:rPr>
    </w:lvl>
    <w:lvl w:ilvl="8">
      <w:start w:val="1"/>
      <w:numFmt w:val="decimal"/>
      <w:lvlText w:val="%1.%2.%3.%4.%5.%6.%7.%8.%9."/>
      <w:lvlJc w:val="left"/>
      <w:pPr>
        <w:ind w:left="4320" w:hanging="1440"/>
      </w:pPr>
      <w:rPr>
        <w:caps w:val="0"/>
        <w:effect w:val="none"/>
      </w:rPr>
    </w:lvl>
  </w:abstractNum>
  <w:abstractNum w:abstractNumId="22">
    <w:nsid w:val="04B836C6"/>
    <w:multiLevelType w:val="multilevel"/>
    <w:tmpl w:val="84287DEA"/>
    <w:lvl w:ilvl="0">
      <w:start w:val="1"/>
      <w:numFmt w:val="decimal"/>
      <w:lvlText w:val="%1."/>
      <w:lvlJc w:val="left"/>
      <w:pPr>
        <w:tabs>
          <w:tab w:val="num" w:pos="720"/>
        </w:tabs>
        <w:ind w:left="720" w:hanging="720"/>
      </w:pPr>
      <w:rPr>
        <w:rFonts w:ascii="Times New Roman" w:hAnsi="Times New Roman"/>
        <w:b/>
        <w:i w:val="0"/>
        <w:caps/>
        <w:smallCaps w:val="0"/>
        <w:sz w:val="22"/>
      </w:rPr>
    </w:lvl>
    <w:lvl w:ilvl="1">
      <w:start w:val="1"/>
      <w:numFmt w:val="decimal"/>
      <w:lvlText w:val="%1.%2"/>
      <w:lvlJc w:val="left"/>
      <w:pPr>
        <w:tabs>
          <w:tab w:val="num" w:pos="720"/>
        </w:tabs>
        <w:ind w:left="720" w:hanging="720"/>
      </w:pPr>
      <w:rPr>
        <w:rFonts w:ascii="Times New Roman" w:hAnsi="Times New Roman" w:hint="default"/>
        <w:b w:val="0"/>
        <w:i w:val="0"/>
        <w:caps w:val="0"/>
        <w:sz w:val="22"/>
      </w:rPr>
    </w:lvl>
    <w:lvl w:ilvl="2">
      <w:start w:val="1"/>
      <w:numFmt w:val="lowerLetter"/>
      <w:lvlText w:val="(%3)"/>
      <w:lvlJc w:val="left"/>
      <w:pPr>
        <w:tabs>
          <w:tab w:val="num" w:pos="1440"/>
        </w:tabs>
        <w:ind w:left="1440" w:hanging="720"/>
      </w:pPr>
      <w:rPr>
        <w:rFonts w:ascii="Times New Roman" w:hAnsi="Times New Roman"/>
        <w:b w:val="0"/>
        <w:i w:val="0"/>
        <w:sz w:val="22"/>
      </w:rPr>
    </w:lvl>
    <w:lvl w:ilvl="3">
      <w:start w:val="1"/>
      <w:numFmt w:val="lowerRoman"/>
      <w:lvlText w:val="(%4)"/>
      <w:lvlJc w:val="left"/>
      <w:pPr>
        <w:tabs>
          <w:tab w:val="num" w:pos="2160"/>
        </w:tabs>
        <w:ind w:left="2160" w:hanging="720"/>
      </w:pPr>
      <w:rPr>
        <w:rFonts w:ascii="Times New Roman" w:hAnsi="Times New Roman"/>
        <w:b w:val="0"/>
        <w:i w:val="0"/>
        <w:sz w:val="22"/>
      </w:rPr>
    </w:lvl>
    <w:lvl w:ilvl="4">
      <w:start w:val="1"/>
      <w:numFmt w:val="upperLetter"/>
      <w:lvlText w:val="(%5)"/>
      <w:lvlJc w:val="left"/>
      <w:pPr>
        <w:tabs>
          <w:tab w:val="num" w:pos="2880"/>
        </w:tabs>
        <w:ind w:left="2880" w:hanging="720"/>
      </w:pPr>
      <w:rPr>
        <w:rFonts w:ascii="Times New Roman" w:hAnsi="Times New Roman"/>
        <w:b w:val="0"/>
        <w:i w:val="0"/>
        <w:sz w:val="22"/>
      </w:rPr>
    </w:lvl>
    <w:lvl w:ilvl="5">
      <w:start w:val="1"/>
      <w:numFmt w:val="decimal"/>
      <w:lvlText w:val="%6."/>
      <w:lvlJc w:val="left"/>
      <w:pPr>
        <w:tabs>
          <w:tab w:val="num" w:pos="3600"/>
        </w:tabs>
        <w:ind w:left="3600" w:hanging="720"/>
      </w:pPr>
      <w:rPr>
        <w:rFonts w:ascii="Times New Roman" w:hAnsi="Times New Roman"/>
        <w:b w:val="0"/>
        <w:i w:val="0"/>
        <w:sz w:val="22"/>
      </w:rPr>
    </w:lvl>
    <w:lvl w:ilvl="6">
      <w:start w:val="1"/>
      <w:numFmt w:val="decimal"/>
      <w:lvlText w:val="%7."/>
      <w:lvlJc w:val="left"/>
      <w:pPr>
        <w:tabs>
          <w:tab w:val="num" w:pos="4320"/>
        </w:tabs>
        <w:ind w:left="4320" w:hanging="720"/>
      </w:pPr>
    </w:lvl>
    <w:lvl w:ilvl="7">
      <w:start w:val="1"/>
      <w:numFmt w:val="decimal"/>
      <w:lvlText w:val="%8."/>
      <w:lvlJc w:val="left"/>
      <w:pPr>
        <w:tabs>
          <w:tab w:val="num" w:pos="5040"/>
        </w:tabs>
        <w:ind w:left="5040" w:hanging="720"/>
      </w:pPr>
      <w:rPr>
        <w:rFonts w:ascii="Times New Roman" w:hAnsi="Times New Roman"/>
        <w:b w:val="0"/>
        <w:i w:val="0"/>
        <w:sz w:val="22"/>
      </w:rPr>
    </w:lvl>
    <w:lvl w:ilvl="8">
      <w:start w:val="1"/>
      <w:numFmt w:val="decimal"/>
      <w:lvlText w:val="%9."/>
      <w:lvlJc w:val="left"/>
      <w:pPr>
        <w:tabs>
          <w:tab w:val="num" w:pos="5760"/>
        </w:tabs>
        <w:ind w:left="5760" w:hanging="720"/>
      </w:pPr>
      <w:rPr>
        <w:rFonts w:ascii="Times New Roman" w:hAnsi="Times New Roman"/>
        <w:b w:val="0"/>
        <w:i w:val="0"/>
        <w:sz w:val="22"/>
      </w:rPr>
    </w:lvl>
  </w:abstractNum>
  <w:abstractNum w:abstractNumId="23">
    <w:nsid w:val="04D05416"/>
    <w:multiLevelType w:val="hybridMultilevel"/>
    <w:tmpl w:val="32320A66"/>
    <w:lvl w:ilvl="0" w:tplc="BC98AC86">
      <w:start w:val="1"/>
      <w:numFmt w:val="bullet"/>
      <w:lvlText w:val=""/>
      <w:lvlJc w:val="left"/>
      <w:pPr>
        <w:tabs>
          <w:tab w:val="num" w:pos="720"/>
        </w:tabs>
        <w:ind w:left="720" w:hanging="360"/>
      </w:pPr>
      <w:rPr>
        <w:rFonts w:ascii="Symbol" w:hAnsi="Symbol" w:hint="default"/>
      </w:rPr>
    </w:lvl>
    <w:lvl w:ilvl="1" w:tplc="3F7E3140" w:tentative="1">
      <w:start w:val="1"/>
      <w:numFmt w:val="bullet"/>
      <w:lvlText w:val="o"/>
      <w:lvlJc w:val="left"/>
      <w:pPr>
        <w:tabs>
          <w:tab w:val="num" w:pos="1440"/>
        </w:tabs>
        <w:ind w:left="1440" w:hanging="360"/>
      </w:pPr>
      <w:rPr>
        <w:rFonts w:ascii="Courier New" w:hAnsi="Courier New" w:cs="Courier New" w:hint="default"/>
      </w:rPr>
    </w:lvl>
    <w:lvl w:ilvl="2" w:tplc="F368A718" w:tentative="1">
      <w:start w:val="1"/>
      <w:numFmt w:val="bullet"/>
      <w:lvlText w:val=""/>
      <w:lvlJc w:val="left"/>
      <w:pPr>
        <w:tabs>
          <w:tab w:val="num" w:pos="2160"/>
        </w:tabs>
        <w:ind w:left="2160" w:hanging="360"/>
      </w:pPr>
      <w:rPr>
        <w:rFonts w:ascii="Wingdings" w:hAnsi="Wingdings" w:hint="default"/>
      </w:rPr>
    </w:lvl>
    <w:lvl w:ilvl="3" w:tplc="EF6EDA3C" w:tentative="1">
      <w:start w:val="1"/>
      <w:numFmt w:val="bullet"/>
      <w:lvlText w:val=""/>
      <w:lvlJc w:val="left"/>
      <w:pPr>
        <w:tabs>
          <w:tab w:val="num" w:pos="2880"/>
        </w:tabs>
        <w:ind w:left="2880" w:hanging="360"/>
      </w:pPr>
      <w:rPr>
        <w:rFonts w:ascii="Symbol" w:hAnsi="Symbol" w:hint="default"/>
      </w:rPr>
    </w:lvl>
    <w:lvl w:ilvl="4" w:tplc="B7780146" w:tentative="1">
      <w:start w:val="1"/>
      <w:numFmt w:val="bullet"/>
      <w:lvlText w:val="o"/>
      <w:lvlJc w:val="left"/>
      <w:pPr>
        <w:tabs>
          <w:tab w:val="num" w:pos="3600"/>
        </w:tabs>
        <w:ind w:left="3600" w:hanging="360"/>
      </w:pPr>
      <w:rPr>
        <w:rFonts w:ascii="Courier New" w:hAnsi="Courier New" w:cs="Courier New" w:hint="default"/>
      </w:rPr>
    </w:lvl>
    <w:lvl w:ilvl="5" w:tplc="3E0EF8BC" w:tentative="1">
      <w:start w:val="1"/>
      <w:numFmt w:val="bullet"/>
      <w:lvlText w:val=""/>
      <w:lvlJc w:val="left"/>
      <w:pPr>
        <w:tabs>
          <w:tab w:val="num" w:pos="4320"/>
        </w:tabs>
        <w:ind w:left="4320" w:hanging="360"/>
      </w:pPr>
      <w:rPr>
        <w:rFonts w:ascii="Wingdings" w:hAnsi="Wingdings" w:hint="default"/>
      </w:rPr>
    </w:lvl>
    <w:lvl w:ilvl="6" w:tplc="F2544AC4" w:tentative="1">
      <w:start w:val="1"/>
      <w:numFmt w:val="bullet"/>
      <w:lvlText w:val=""/>
      <w:lvlJc w:val="left"/>
      <w:pPr>
        <w:tabs>
          <w:tab w:val="num" w:pos="5040"/>
        </w:tabs>
        <w:ind w:left="5040" w:hanging="360"/>
      </w:pPr>
      <w:rPr>
        <w:rFonts w:ascii="Symbol" w:hAnsi="Symbol" w:hint="default"/>
      </w:rPr>
    </w:lvl>
    <w:lvl w:ilvl="7" w:tplc="AE0EC508" w:tentative="1">
      <w:start w:val="1"/>
      <w:numFmt w:val="bullet"/>
      <w:lvlText w:val="o"/>
      <w:lvlJc w:val="left"/>
      <w:pPr>
        <w:tabs>
          <w:tab w:val="num" w:pos="5760"/>
        </w:tabs>
        <w:ind w:left="5760" w:hanging="360"/>
      </w:pPr>
      <w:rPr>
        <w:rFonts w:ascii="Courier New" w:hAnsi="Courier New" w:cs="Courier New" w:hint="default"/>
      </w:rPr>
    </w:lvl>
    <w:lvl w:ilvl="8" w:tplc="6584FAAA" w:tentative="1">
      <w:start w:val="1"/>
      <w:numFmt w:val="bullet"/>
      <w:lvlText w:val=""/>
      <w:lvlJc w:val="left"/>
      <w:pPr>
        <w:tabs>
          <w:tab w:val="num" w:pos="6480"/>
        </w:tabs>
        <w:ind w:left="6480" w:hanging="360"/>
      </w:pPr>
      <w:rPr>
        <w:rFonts w:ascii="Wingdings" w:hAnsi="Wingdings" w:hint="default"/>
      </w:rPr>
    </w:lvl>
  </w:abstractNum>
  <w:abstractNum w:abstractNumId="24">
    <w:nsid w:val="04D0560D"/>
    <w:multiLevelType w:val="hybridMultilevel"/>
    <w:tmpl w:val="CCBE428C"/>
    <w:lvl w:ilvl="0" w:tplc="6FDE23EE">
      <w:start w:val="1"/>
      <w:numFmt w:val="decimal"/>
      <w:pStyle w:val="GPSL2GuidanceNumbered"/>
      <w:lvlText w:val="%1."/>
      <w:lvlJc w:val="left"/>
      <w:pPr>
        <w:ind w:left="2138" w:hanging="360"/>
      </w:pPr>
    </w:lvl>
    <w:lvl w:ilvl="1" w:tplc="08090019" w:tentative="1">
      <w:start w:val="1"/>
      <w:numFmt w:val="lowerLetter"/>
      <w:lvlText w:val="%2."/>
      <w:lvlJc w:val="left"/>
      <w:pPr>
        <w:ind w:left="2858" w:hanging="360"/>
      </w:pPr>
    </w:lvl>
    <w:lvl w:ilvl="2" w:tplc="0809001B" w:tentative="1">
      <w:start w:val="1"/>
      <w:numFmt w:val="lowerRoman"/>
      <w:lvlText w:val="%3."/>
      <w:lvlJc w:val="right"/>
      <w:pPr>
        <w:ind w:left="3578" w:hanging="180"/>
      </w:pPr>
    </w:lvl>
    <w:lvl w:ilvl="3" w:tplc="0809000F" w:tentative="1">
      <w:start w:val="1"/>
      <w:numFmt w:val="decimal"/>
      <w:lvlText w:val="%4."/>
      <w:lvlJc w:val="left"/>
      <w:pPr>
        <w:ind w:left="4298" w:hanging="360"/>
      </w:pPr>
    </w:lvl>
    <w:lvl w:ilvl="4" w:tplc="08090019" w:tentative="1">
      <w:start w:val="1"/>
      <w:numFmt w:val="lowerLetter"/>
      <w:lvlText w:val="%5."/>
      <w:lvlJc w:val="left"/>
      <w:pPr>
        <w:ind w:left="5018" w:hanging="360"/>
      </w:pPr>
    </w:lvl>
    <w:lvl w:ilvl="5" w:tplc="0809001B" w:tentative="1">
      <w:start w:val="1"/>
      <w:numFmt w:val="lowerRoman"/>
      <w:lvlText w:val="%6."/>
      <w:lvlJc w:val="right"/>
      <w:pPr>
        <w:ind w:left="5738" w:hanging="180"/>
      </w:pPr>
    </w:lvl>
    <w:lvl w:ilvl="6" w:tplc="0809000F" w:tentative="1">
      <w:start w:val="1"/>
      <w:numFmt w:val="decimal"/>
      <w:lvlText w:val="%7."/>
      <w:lvlJc w:val="left"/>
      <w:pPr>
        <w:ind w:left="6458" w:hanging="360"/>
      </w:pPr>
    </w:lvl>
    <w:lvl w:ilvl="7" w:tplc="08090019" w:tentative="1">
      <w:start w:val="1"/>
      <w:numFmt w:val="lowerLetter"/>
      <w:lvlText w:val="%8."/>
      <w:lvlJc w:val="left"/>
      <w:pPr>
        <w:ind w:left="7178" w:hanging="360"/>
      </w:pPr>
    </w:lvl>
    <w:lvl w:ilvl="8" w:tplc="0809001B" w:tentative="1">
      <w:start w:val="1"/>
      <w:numFmt w:val="lowerRoman"/>
      <w:lvlText w:val="%9."/>
      <w:lvlJc w:val="right"/>
      <w:pPr>
        <w:ind w:left="7898" w:hanging="180"/>
      </w:pPr>
    </w:lvl>
  </w:abstractNum>
  <w:abstractNum w:abstractNumId="25">
    <w:nsid w:val="05541B8E"/>
    <w:multiLevelType w:val="multilevel"/>
    <w:tmpl w:val="63762FB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05EE209E"/>
    <w:multiLevelType w:val="multilevel"/>
    <w:tmpl w:val="A6FA75AC"/>
    <w:lvl w:ilvl="0">
      <w:start w:val="1"/>
      <w:numFmt w:val="none"/>
      <w:lvlText w:val="%1"/>
      <w:lvlJc w:val="left"/>
      <w:pPr>
        <w:ind w:left="170" w:hanging="170"/>
      </w:pPr>
      <w:rPr>
        <w:rFonts w:ascii="Arial" w:hAnsi="Arial" w:hint="default"/>
        <w:sz w:val="22"/>
      </w:rPr>
    </w:lvl>
    <w:lvl w:ilvl="1">
      <w:start w:val="1"/>
      <w:numFmt w:val="lowerLetter"/>
      <w:lvlText w:val="%2)"/>
      <w:lvlJc w:val="left"/>
      <w:pPr>
        <w:ind w:left="720" w:hanging="360"/>
      </w:pPr>
      <w:rPr>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lowerRoman"/>
      <w:lvlText w:val="%3)"/>
      <w:lvlJc w:val="left"/>
      <w:pPr>
        <w:ind w:left="1080" w:hanging="360"/>
      </w:pPr>
      <w:rPr>
        <w:rFonts w:ascii="Arial" w:hAnsi="Arial" w:hint="default"/>
        <w:sz w:val="22"/>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nsid w:val="06161A19"/>
    <w:multiLevelType w:val="multilevel"/>
    <w:tmpl w:val="1B88A85E"/>
    <w:lvl w:ilvl="0">
      <w:start w:val="6"/>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28">
    <w:nsid w:val="073D70C4"/>
    <w:multiLevelType w:val="multilevel"/>
    <w:tmpl w:val="82600AFC"/>
    <w:lvl w:ilvl="0">
      <w:start w:val="1"/>
      <w:numFmt w:val="decimal"/>
      <w:lvlRestart w:val="0"/>
      <w:lvlText w:val="%1."/>
      <w:lvlJc w:val="left"/>
      <w:pPr>
        <w:tabs>
          <w:tab w:val="num" w:pos="720"/>
        </w:tabs>
        <w:ind w:left="720" w:hanging="720"/>
      </w:pPr>
      <w:rPr>
        <w:rFonts w:hint="default"/>
        <w:b/>
        <w:caps w:val="0"/>
        <w:sz w:val="22"/>
        <w:szCs w:val="22"/>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29">
    <w:nsid w:val="07416A6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0795064A"/>
    <w:multiLevelType w:val="multilevel"/>
    <w:tmpl w:val="1332CCD4"/>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 w:ilvl="1">
      <w:start w:val="1"/>
      <w:numFmt w:val="decimal"/>
      <w:lvlText w:val="%1.%2"/>
      <w:lvlJc w:val="left"/>
      <w:pPr>
        <w:tabs>
          <w:tab w:val="num" w:pos="1440"/>
        </w:tabs>
        <w:ind w:left="1440" w:hanging="720"/>
      </w:pPr>
      <w:rPr>
        <w:rFonts w:cs="Times New Roman" w:hint="default"/>
        <w:effect w:val="none"/>
      </w:rPr>
    </w:lvl>
    <w:lvl w:ilvl="2">
      <w:start w:val="1"/>
      <w:numFmt w:val="decimal"/>
      <w:lvlText w:val="%1.%2.%3"/>
      <w:lvlJc w:val="left"/>
      <w:pPr>
        <w:tabs>
          <w:tab w:val="num" w:pos="2160"/>
        </w:tabs>
        <w:ind w:left="2160" w:hanging="720"/>
      </w:pPr>
      <w:rPr>
        <w:rFonts w:cs="Times New Roman" w:hint="default"/>
        <w:effect w:val="none"/>
      </w:rPr>
    </w:lvl>
    <w:lvl w:ilvl="3">
      <w:start w:val="1"/>
      <w:numFmt w:val="decimal"/>
      <w:lvlText w:val="%1.%2.%3.%4"/>
      <w:lvlJc w:val="left"/>
      <w:pPr>
        <w:tabs>
          <w:tab w:val="num" w:pos="2880"/>
        </w:tabs>
        <w:ind w:left="2880" w:hanging="720"/>
      </w:pPr>
      <w:rPr>
        <w:rFonts w:cs="Times New Roman" w:hint="default"/>
        <w:effect w:val="none"/>
      </w:rPr>
    </w:lvl>
    <w:lvl w:ilvl="4">
      <w:start w:val="1"/>
      <w:numFmt w:val="decimal"/>
      <w:lvlText w:val="%1.%2.%3.%4.%5"/>
      <w:lvlJc w:val="left"/>
      <w:pPr>
        <w:tabs>
          <w:tab w:val="num" w:pos="3600"/>
        </w:tabs>
        <w:ind w:left="3600" w:hanging="720"/>
      </w:pPr>
      <w:rPr>
        <w:rFonts w:cs="Times New Roman" w:hint="default"/>
        <w:effect w:val="none"/>
      </w:rPr>
    </w:lvl>
    <w:lvl w:ilvl="5">
      <w:start w:val="1"/>
      <w:numFmt w:val="decimal"/>
      <w:lvlText w:val="%1.%2.%3.%4.%5.%6"/>
      <w:lvlJc w:val="left"/>
      <w:pPr>
        <w:tabs>
          <w:tab w:val="num" w:pos="4320"/>
        </w:tabs>
        <w:ind w:left="4320" w:hanging="720"/>
      </w:pPr>
      <w:rPr>
        <w:rFonts w:cs="Times New Roman" w:hint="default"/>
        <w:effect w:val="none"/>
      </w:rPr>
    </w:lvl>
    <w:lvl w:ilvl="6">
      <w:start w:val="1"/>
      <w:numFmt w:val="decimal"/>
      <w:lvlText w:val="%1.%2.%3.%4.%5.%6.%7"/>
      <w:lvlJc w:val="left"/>
      <w:pPr>
        <w:tabs>
          <w:tab w:val="num" w:pos="5040"/>
        </w:tabs>
        <w:ind w:left="5040" w:hanging="720"/>
      </w:pPr>
      <w:rPr>
        <w:rFonts w:cs="Times New Roman" w:hint="default"/>
        <w:effect w:val="none"/>
      </w:rPr>
    </w:lvl>
    <w:lvl w:ilvl="7">
      <w:start w:val="1"/>
      <w:numFmt w:val="decimal"/>
      <w:lvlText w:val="%1.%2.%3.%4.%5.%6.%7.%8"/>
      <w:lvlJc w:val="left"/>
      <w:pPr>
        <w:tabs>
          <w:tab w:val="num" w:pos="5760"/>
        </w:tabs>
        <w:ind w:left="5760" w:hanging="720"/>
      </w:pPr>
      <w:rPr>
        <w:rFonts w:cs="Times New Roman" w:hint="default"/>
        <w:effect w:val="none"/>
      </w:rPr>
    </w:lvl>
    <w:lvl w:ilvl="8">
      <w:start w:val="1"/>
      <w:numFmt w:val="decimal"/>
      <w:lvlText w:val="%1.%2.%3.%4.%5.%6.%7.%8.%9"/>
      <w:lvlJc w:val="left"/>
      <w:pPr>
        <w:tabs>
          <w:tab w:val="num" w:pos="6480"/>
        </w:tabs>
        <w:ind w:left="6480" w:hanging="720"/>
      </w:pPr>
      <w:rPr>
        <w:rFonts w:cs="Times New Roman" w:hint="default"/>
        <w:effect w:val="none"/>
      </w:rPr>
    </w:lvl>
  </w:abstractNum>
  <w:abstractNum w:abstractNumId="31">
    <w:nsid w:val="0882258A"/>
    <w:multiLevelType w:val="hybridMultilevel"/>
    <w:tmpl w:val="C828460A"/>
    <w:name w:val="Recital Numbering List2"/>
    <w:lvl w:ilvl="0" w:tplc="F8F0A9EA">
      <w:start w:val="13"/>
      <w:numFmt w:val="decimal"/>
      <w:lvlText w:val="%1."/>
      <w:lvlJc w:val="lef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08CD4D29"/>
    <w:multiLevelType w:val="multilevel"/>
    <w:tmpl w:val="E8244982"/>
    <w:lvl w:ilvl="0">
      <w:start w:val="4"/>
      <w:numFmt w:val="decimal"/>
      <w:lvlText w:val="%1"/>
      <w:lvlJc w:val="left"/>
      <w:pPr>
        <w:ind w:left="480" w:hanging="480"/>
      </w:pPr>
      <w:rPr>
        <w:rFonts w:hint="default"/>
      </w:rPr>
    </w:lvl>
    <w:lvl w:ilvl="1">
      <w:start w:val="1"/>
      <w:numFmt w:val="decimal"/>
      <w:lvlText w:val="%1.%2"/>
      <w:lvlJc w:val="left"/>
      <w:pPr>
        <w:ind w:left="1189" w:hanging="48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33">
    <w:nsid w:val="0960620D"/>
    <w:multiLevelType w:val="multilevel"/>
    <w:tmpl w:val="4866C54E"/>
    <w:lvl w:ilvl="0">
      <w:start w:val="7"/>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i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34">
    <w:nsid w:val="098737EB"/>
    <w:multiLevelType w:val="multilevel"/>
    <w:tmpl w:val="44C45DF4"/>
    <w:lvl w:ilvl="0">
      <w:start w:val="1"/>
      <w:numFmt w:val="decimal"/>
      <w:lvlRestart w:val="0"/>
      <w:lvlText w:val="%1."/>
      <w:lvlJc w:val="left"/>
      <w:pPr>
        <w:tabs>
          <w:tab w:val="num" w:pos="737"/>
        </w:tabs>
        <w:ind w:left="737" w:hanging="737"/>
      </w:pPr>
      <w:rPr>
        <w:rFonts w:cs="Times New Roman" w:hint="default"/>
        <w:caps w:val="0"/>
        <w:effect w:val="none"/>
      </w:rPr>
    </w:lvl>
    <w:lvl w:ilvl="1">
      <w:start w:val="1"/>
      <w:numFmt w:val="decimal"/>
      <w:lvlText w:val="%1.%2"/>
      <w:lvlJc w:val="left"/>
      <w:pPr>
        <w:tabs>
          <w:tab w:val="num" w:pos="737"/>
        </w:tabs>
        <w:ind w:left="737" w:hanging="737"/>
      </w:pPr>
      <w:rPr>
        <w:rFonts w:cs="Times New Roman" w:hint="default"/>
        <w:b w:val="0"/>
        <w:i w:val="0"/>
        <w:caps w:val="0"/>
        <w:effect w:val="none"/>
      </w:rPr>
    </w:lvl>
    <w:lvl w:ilvl="2">
      <w:start w:val="1"/>
      <w:numFmt w:val="decimal"/>
      <w:lvlText w:val="%1.%2.%3"/>
      <w:lvlJc w:val="left"/>
      <w:pPr>
        <w:tabs>
          <w:tab w:val="num" w:pos="1474"/>
        </w:tabs>
        <w:ind w:left="1474" w:hanging="737"/>
      </w:pPr>
      <w:rPr>
        <w:rFonts w:cs="Times New Roman" w:hint="default"/>
        <w:b w:val="0"/>
        <w:caps w:val="0"/>
        <w:effect w:val="none"/>
      </w:rPr>
    </w:lvl>
    <w:lvl w:ilvl="3">
      <w:start w:val="1"/>
      <w:numFmt w:val="decimal"/>
      <w:lvlText w:val="%1.%2.%3.%4"/>
      <w:lvlJc w:val="left"/>
      <w:pPr>
        <w:tabs>
          <w:tab w:val="num" w:pos="2637"/>
        </w:tabs>
        <w:ind w:left="2637" w:hanging="794"/>
      </w:pPr>
      <w:rPr>
        <w:rFonts w:cs="Times New Roman" w:hint="default"/>
        <w:b w:val="0"/>
        <w:caps w:val="0"/>
        <w:effect w:val="none"/>
      </w:rPr>
    </w:lvl>
    <w:lvl w:ilvl="4">
      <w:start w:val="1"/>
      <w:numFmt w:val="lowerLetter"/>
      <w:lvlText w:val="(%5)"/>
      <w:lvlJc w:val="left"/>
      <w:pPr>
        <w:tabs>
          <w:tab w:val="num" w:pos="3600"/>
        </w:tabs>
        <w:ind w:left="3600" w:hanging="720"/>
      </w:pPr>
      <w:rPr>
        <w:rFonts w:cs="Times New Roman" w:hint="default"/>
        <w:caps w:val="0"/>
        <w:effect w:val="none"/>
      </w:rPr>
    </w:lvl>
    <w:lvl w:ilvl="5">
      <w:start w:val="1"/>
      <w:numFmt w:val="lowerRoman"/>
      <w:lvlText w:val="(%6)"/>
      <w:lvlJc w:val="left"/>
      <w:pPr>
        <w:tabs>
          <w:tab w:val="num" w:pos="4406"/>
        </w:tabs>
        <w:ind w:left="4406" w:hanging="720"/>
      </w:pPr>
      <w:rPr>
        <w:rFonts w:cs="Times New Roman" w:hint="default"/>
        <w:caps w:val="0"/>
        <w:effect w:val="none"/>
      </w:rPr>
    </w:lvl>
    <w:lvl w:ilvl="6">
      <w:start w:val="1"/>
      <w:numFmt w:val="decimal"/>
      <w:lvlText w:val="(%7)"/>
      <w:lvlJc w:val="left"/>
      <w:pPr>
        <w:tabs>
          <w:tab w:val="num" w:pos="5040"/>
        </w:tabs>
        <w:ind w:left="5040" w:hanging="720"/>
      </w:pPr>
      <w:rPr>
        <w:rFonts w:cs="Times New Roman" w:hint="default"/>
        <w:caps w:val="0"/>
        <w:effect w:val="none"/>
      </w:rPr>
    </w:lvl>
    <w:lvl w:ilvl="7">
      <w:start w:val="1"/>
      <w:numFmt w:val="none"/>
      <w:lvlText w:val=""/>
      <w:lvlJc w:val="left"/>
      <w:pPr>
        <w:tabs>
          <w:tab w:val="num" w:pos="5040"/>
        </w:tabs>
        <w:ind w:left="5040" w:hanging="720"/>
      </w:pPr>
      <w:rPr>
        <w:rFonts w:cs="Times New Roman" w:hint="default"/>
        <w:caps w:val="0"/>
        <w:effect w:val="none"/>
      </w:rPr>
    </w:lvl>
    <w:lvl w:ilvl="8">
      <w:start w:val="1"/>
      <w:numFmt w:val="none"/>
      <w:lvlText w:val=""/>
      <w:lvlJc w:val="left"/>
      <w:pPr>
        <w:tabs>
          <w:tab w:val="num" w:pos="5040"/>
        </w:tabs>
        <w:ind w:left="5040" w:hanging="720"/>
      </w:pPr>
      <w:rPr>
        <w:rFonts w:cs="Times New Roman" w:hint="default"/>
        <w:caps w:val="0"/>
        <w:effect w:val="none"/>
      </w:rPr>
    </w:lvl>
  </w:abstractNum>
  <w:abstractNum w:abstractNumId="35">
    <w:nsid w:val="09C03A02"/>
    <w:multiLevelType w:val="multilevel"/>
    <w:tmpl w:val="92CC090C"/>
    <w:lvl w:ilvl="0">
      <w:start w:val="1"/>
      <w:numFmt w:val="decimal"/>
      <w:lvlRestart w:val="0"/>
      <w:lvlText w:val="%1."/>
      <w:lvlJc w:val="left"/>
      <w:pPr>
        <w:tabs>
          <w:tab w:val="num" w:pos="720"/>
        </w:tabs>
        <w:ind w:left="720" w:hanging="720"/>
      </w:pPr>
      <w:rPr>
        <w:rFonts w:hint="default"/>
        <w:caps w:val="0"/>
        <w:effect w:val="none"/>
      </w:rPr>
    </w:lvl>
    <w:lvl w:ilvl="1">
      <w:start w:val="1"/>
      <w:numFmt w:val="decimal"/>
      <w:lvlText w:val="%1.%2"/>
      <w:lvlJc w:val="left"/>
      <w:pPr>
        <w:tabs>
          <w:tab w:val="num" w:pos="720"/>
        </w:tabs>
        <w:ind w:left="720" w:hanging="720"/>
      </w:pPr>
      <w:rPr>
        <w:rFonts w:hint="default"/>
        <w:b/>
        <w:caps w:val="0"/>
        <w:sz w:val="22"/>
        <w:szCs w:val="22"/>
        <w:effect w:val="none"/>
      </w:rPr>
    </w:lvl>
    <w:lvl w:ilvl="2">
      <w:start w:val="1"/>
      <w:numFmt w:val="decimal"/>
      <w:lvlText w:val="%1.%2.%3"/>
      <w:lvlJc w:val="left"/>
      <w:pPr>
        <w:tabs>
          <w:tab w:val="num" w:pos="3774"/>
        </w:tabs>
        <w:ind w:left="3774" w:hanging="1080"/>
      </w:pPr>
      <w:rPr>
        <w:rFonts w:hint="default"/>
        <w:b w:val="0"/>
        <w:caps w:val="0"/>
        <w:effect w:val="none"/>
      </w:rPr>
    </w:lvl>
    <w:lvl w:ilvl="3">
      <w:start w:val="1"/>
      <w:numFmt w:val="decimal"/>
      <w:lvlText w:val="%1.%2.%3.%4"/>
      <w:lvlJc w:val="left"/>
      <w:pPr>
        <w:tabs>
          <w:tab w:val="num" w:pos="3491"/>
        </w:tabs>
        <w:ind w:left="3491" w:hanging="1080"/>
      </w:pPr>
      <w:rPr>
        <w:rFonts w:hint="default"/>
        <w:caps w:val="0"/>
        <w:color w:val="auto"/>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36">
    <w:nsid w:val="0A935B13"/>
    <w:multiLevelType w:val="multilevel"/>
    <w:tmpl w:val="49BE7EC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nsid w:val="0A9A6504"/>
    <w:multiLevelType w:val="hybridMultilevel"/>
    <w:tmpl w:val="5298EC24"/>
    <w:lvl w:ilvl="0" w:tplc="79088D0E">
      <w:start w:val="1"/>
      <w:numFmt w:val="lowerLetter"/>
      <w:lvlText w:val="%1)"/>
      <w:lvlJc w:val="left"/>
      <w:pPr>
        <w:ind w:left="1080" w:hanging="360"/>
      </w:pPr>
      <w:rPr>
        <w:rFonts w:cs="Times New Roman" w:hint="default"/>
      </w:rPr>
    </w:lvl>
    <w:lvl w:ilvl="1" w:tplc="D1CC32E2" w:tentative="1">
      <w:start w:val="1"/>
      <w:numFmt w:val="lowerLetter"/>
      <w:lvlText w:val="%2."/>
      <w:lvlJc w:val="left"/>
      <w:pPr>
        <w:ind w:left="1800" w:hanging="360"/>
      </w:pPr>
      <w:rPr>
        <w:rFonts w:cs="Times New Roman"/>
      </w:rPr>
    </w:lvl>
    <w:lvl w:ilvl="2" w:tplc="4E269F36" w:tentative="1">
      <w:start w:val="1"/>
      <w:numFmt w:val="lowerRoman"/>
      <w:lvlText w:val="%3."/>
      <w:lvlJc w:val="right"/>
      <w:pPr>
        <w:ind w:left="2520" w:hanging="180"/>
      </w:pPr>
      <w:rPr>
        <w:rFonts w:cs="Times New Roman"/>
      </w:rPr>
    </w:lvl>
    <w:lvl w:ilvl="3" w:tplc="6A48A4E2" w:tentative="1">
      <w:start w:val="1"/>
      <w:numFmt w:val="decimal"/>
      <w:lvlText w:val="%4."/>
      <w:lvlJc w:val="left"/>
      <w:pPr>
        <w:ind w:left="3240" w:hanging="360"/>
      </w:pPr>
      <w:rPr>
        <w:rFonts w:cs="Times New Roman"/>
      </w:rPr>
    </w:lvl>
    <w:lvl w:ilvl="4" w:tplc="09E87372" w:tentative="1">
      <w:start w:val="1"/>
      <w:numFmt w:val="lowerLetter"/>
      <w:lvlText w:val="%5."/>
      <w:lvlJc w:val="left"/>
      <w:pPr>
        <w:ind w:left="3960" w:hanging="360"/>
      </w:pPr>
      <w:rPr>
        <w:rFonts w:cs="Times New Roman"/>
      </w:rPr>
    </w:lvl>
    <w:lvl w:ilvl="5" w:tplc="6A4A2D62" w:tentative="1">
      <w:start w:val="1"/>
      <w:numFmt w:val="lowerRoman"/>
      <w:lvlText w:val="%6."/>
      <w:lvlJc w:val="right"/>
      <w:pPr>
        <w:ind w:left="4680" w:hanging="180"/>
      </w:pPr>
      <w:rPr>
        <w:rFonts w:cs="Times New Roman"/>
      </w:rPr>
    </w:lvl>
    <w:lvl w:ilvl="6" w:tplc="7304C552" w:tentative="1">
      <w:start w:val="1"/>
      <w:numFmt w:val="decimal"/>
      <w:lvlText w:val="%7."/>
      <w:lvlJc w:val="left"/>
      <w:pPr>
        <w:ind w:left="5400" w:hanging="360"/>
      </w:pPr>
      <w:rPr>
        <w:rFonts w:cs="Times New Roman"/>
      </w:rPr>
    </w:lvl>
    <w:lvl w:ilvl="7" w:tplc="4DF883D6" w:tentative="1">
      <w:start w:val="1"/>
      <w:numFmt w:val="lowerLetter"/>
      <w:lvlText w:val="%8."/>
      <w:lvlJc w:val="left"/>
      <w:pPr>
        <w:ind w:left="6120" w:hanging="360"/>
      </w:pPr>
      <w:rPr>
        <w:rFonts w:cs="Times New Roman"/>
      </w:rPr>
    </w:lvl>
    <w:lvl w:ilvl="8" w:tplc="3118F46E" w:tentative="1">
      <w:start w:val="1"/>
      <w:numFmt w:val="lowerRoman"/>
      <w:lvlText w:val="%9."/>
      <w:lvlJc w:val="right"/>
      <w:pPr>
        <w:ind w:left="6840" w:hanging="180"/>
      </w:pPr>
      <w:rPr>
        <w:rFonts w:cs="Times New Roman"/>
      </w:rPr>
    </w:lvl>
  </w:abstractNum>
  <w:abstractNum w:abstractNumId="38">
    <w:nsid w:val="0B0E5926"/>
    <w:multiLevelType w:val="hybridMultilevel"/>
    <w:tmpl w:val="7C5A2C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0B2672B2"/>
    <w:multiLevelType w:val="multilevel"/>
    <w:tmpl w:val="E0AA5418"/>
    <w:lvl w:ilvl="0">
      <w:start w:val="1"/>
      <w:numFmt w:val="decimal"/>
      <w:lvlText w:val="%1."/>
      <w:lvlJc w:val="left"/>
      <w:pPr>
        <w:tabs>
          <w:tab w:val="num" w:pos="432"/>
        </w:tabs>
        <w:ind w:left="432" w:hanging="432"/>
      </w:pPr>
      <w:rPr>
        <w:rFonts w:ascii="Arial" w:hAnsi="Arial" w:cs="Arial" w:hint="default"/>
        <w:b/>
        <w:i w:val="0"/>
        <w:sz w:val="22"/>
        <w:szCs w:val="22"/>
        <w:u w:val="none"/>
      </w:rPr>
    </w:lvl>
    <w:lvl w:ilvl="1">
      <w:start w:val="1"/>
      <w:numFmt w:val="decimal"/>
      <w:lvlText w:val="%1.%2"/>
      <w:lvlJc w:val="left"/>
      <w:pPr>
        <w:tabs>
          <w:tab w:val="num" w:pos="932"/>
        </w:tabs>
        <w:ind w:left="932" w:hanging="648"/>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vertAlign w:val="baseline"/>
        <w:em w:val="none"/>
      </w:rPr>
    </w:lvl>
    <w:lvl w:ilvl="2">
      <w:start w:val="1"/>
      <w:numFmt w:val="decimal"/>
      <w:lvlText w:val="%1.%2.%3"/>
      <w:lvlJc w:val="left"/>
      <w:pPr>
        <w:tabs>
          <w:tab w:val="num" w:pos="1574"/>
        </w:tabs>
        <w:ind w:left="1574" w:hanging="864"/>
      </w:pPr>
      <w:rPr>
        <w:rFonts w:ascii="Arial" w:hAnsi="Arial" w:hint="default"/>
        <w:b w:val="0"/>
        <w:i w:val="0"/>
        <w:sz w:val="22"/>
        <w:szCs w:val="22"/>
        <w:u w:val="none"/>
      </w:rPr>
    </w:lvl>
    <w:lvl w:ilvl="3">
      <w:start w:val="1"/>
      <w:numFmt w:val="lowerLetter"/>
      <w:lvlText w:val="(%4)"/>
      <w:lvlJc w:val="left"/>
      <w:pPr>
        <w:tabs>
          <w:tab w:val="num" w:pos="2376"/>
        </w:tabs>
        <w:ind w:left="2376" w:hanging="432"/>
      </w:pPr>
      <w:rPr>
        <w:rFonts w:ascii="Arial" w:hAnsi="Arial" w:cs="Arial" w:hint="default"/>
        <w:b w:val="0"/>
        <w:i w:val="0"/>
        <w:sz w:val="22"/>
        <w:szCs w:val="22"/>
      </w:rPr>
    </w:lvl>
    <w:lvl w:ilvl="4">
      <w:start w:val="1"/>
      <w:numFmt w:val="lowerRoman"/>
      <w:lvlText w:val="(%5)"/>
      <w:lvlJc w:val="left"/>
      <w:pPr>
        <w:tabs>
          <w:tab w:val="num" w:pos="3024"/>
        </w:tabs>
        <w:ind w:left="3024" w:hanging="648"/>
      </w:pPr>
      <w:rPr>
        <w:rFonts w:ascii="Arial" w:hAnsi="Arial" w:hint="default"/>
        <w:b w:val="0"/>
        <w:i w:val="0"/>
        <w:sz w:val="22"/>
        <w:szCs w:val="22"/>
      </w:rPr>
    </w:lvl>
    <w:lvl w:ilvl="5">
      <w:start w:val="1"/>
      <w:numFmt w:val="upperLetter"/>
      <w:lvlText w:val="(%6)"/>
      <w:lvlJc w:val="left"/>
      <w:pPr>
        <w:tabs>
          <w:tab w:val="num" w:pos="3600"/>
        </w:tabs>
        <w:ind w:left="3600" w:hanging="576"/>
      </w:pPr>
      <w:rPr>
        <w:rFonts w:ascii="Arial" w:hAnsi="Arial" w:hint="default"/>
        <w:b w:val="0"/>
        <w:i w:val="0"/>
        <w:sz w:val="22"/>
        <w:szCs w:val="22"/>
      </w:rPr>
    </w:lvl>
    <w:lvl w:ilvl="6">
      <w:start w:val="1"/>
      <w:numFmt w:val="decimal"/>
      <w:lvlText w:val="%7"/>
      <w:lvlJc w:val="left"/>
      <w:pPr>
        <w:tabs>
          <w:tab w:val="num" w:pos="3960"/>
        </w:tabs>
        <w:ind w:left="3960" w:hanging="360"/>
      </w:pPr>
      <w:rPr>
        <w:rFonts w:ascii="Arial" w:hAnsi="Arial" w:hint="default"/>
        <w:b w:val="0"/>
        <w:i w:val="0"/>
        <w:sz w:val="22"/>
        <w:szCs w:val="22"/>
      </w:rPr>
    </w:lvl>
    <w:lvl w:ilvl="7">
      <w:start w:val="1"/>
      <w:numFmt w:val="upperLetter"/>
      <w:lvlText w:val="%8"/>
      <w:lvlJc w:val="left"/>
      <w:pPr>
        <w:tabs>
          <w:tab w:val="num" w:pos="4320"/>
        </w:tabs>
        <w:ind w:left="4320" w:hanging="360"/>
      </w:pPr>
      <w:rPr>
        <w:rFonts w:ascii="Arial" w:hAnsi="Arial" w:hint="default"/>
        <w:b w:val="0"/>
        <w:i w:val="0"/>
        <w:sz w:val="22"/>
        <w:szCs w:val="22"/>
      </w:rPr>
    </w:lvl>
    <w:lvl w:ilvl="8">
      <w:start w:val="1"/>
      <w:numFmt w:val="decimal"/>
      <w:lvlText w:val="(%9)"/>
      <w:lvlJc w:val="left"/>
      <w:pPr>
        <w:tabs>
          <w:tab w:val="num" w:pos="4752"/>
        </w:tabs>
        <w:ind w:left="4752" w:hanging="432"/>
      </w:pPr>
      <w:rPr>
        <w:rFonts w:ascii="Arial" w:hAnsi="Arial" w:hint="default"/>
        <w:b w:val="0"/>
        <w:i w:val="0"/>
        <w:sz w:val="22"/>
        <w:szCs w:val="22"/>
      </w:rPr>
    </w:lvl>
  </w:abstractNum>
  <w:abstractNum w:abstractNumId="40">
    <w:nsid w:val="0BA14B8D"/>
    <w:multiLevelType w:val="multilevel"/>
    <w:tmpl w:val="5DCEFE8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0D0E0321"/>
    <w:multiLevelType w:val="multilevel"/>
    <w:tmpl w:val="98465CC8"/>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1429"/>
        </w:tabs>
        <w:ind w:left="1429"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42">
    <w:nsid w:val="0D1A626A"/>
    <w:multiLevelType w:val="multilevel"/>
    <w:tmpl w:val="9C9C9A82"/>
    <w:lvl w:ilvl="0">
      <w:start w:val="19"/>
      <w:numFmt w:val="decimal"/>
      <w:lvlText w:val="%1"/>
      <w:lvlJc w:val="left"/>
      <w:pPr>
        <w:ind w:left="420" w:hanging="420"/>
      </w:pPr>
      <w:rPr>
        <w:rFonts w:hint="default"/>
      </w:rPr>
    </w:lvl>
    <w:lvl w:ilvl="1">
      <w:start w:val="1"/>
      <w:numFmt w:val="decimal"/>
      <w:lvlText w:val="%1.%2"/>
      <w:lvlJc w:val="left"/>
      <w:pPr>
        <w:ind w:left="1856" w:hanging="420"/>
      </w:pPr>
      <w:rPr>
        <w:rFonts w:hint="default"/>
      </w:rPr>
    </w:lvl>
    <w:lvl w:ilvl="2">
      <w:start w:val="1"/>
      <w:numFmt w:val="decimal"/>
      <w:lvlText w:val="%1.%2.%3"/>
      <w:lvlJc w:val="left"/>
      <w:pPr>
        <w:ind w:left="3592" w:hanging="720"/>
      </w:pPr>
      <w:rPr>
        <w:rFonts w:hint="default"/>
      </w:rPr>
    </w:lvl>
    <w:lvl w:ilvl="3">
      <w:start w:val="1"/>
      <w:numFmt w:val="decimal"/>
      <w:lvlText w:val="%1.%2.%3.%4"/>
      <w:lvlJc w:val="left"/>
      <w:pPr>
        <w:ind w:left="5028" w:hanging="720"/>
      </w:pPr>
      <w:rPr>
        <w:rFonts w:hint="default"/>
      </w:rPr>
    </w:lvl>
    <w:lvl w:ilvl="4">
      <w:start w:val="1"/>
      <w:numFmt w:val="decimal"/>
      <w:lvlText w:val="%1.%2.%3.%4.%5"/>
      <w:lvlJc w:val="left"/>
      <w:pPr>
        <w:ind w:left="6824" w:hanging="1080"/>
      </w:pPr>
      <w:rPr>
        <w:rFonts w:hint="default"/>
      </w:rPr>
    </w:lvl>
    <w:lvl w:ilvl="5">
      <w:start w:val="1"/>
      <w:numFmt w:val="decimal"/>
      <w:lvlText w:val="%1.%2.%3.%4.%5.%6"/>
      <w:lvlJc w:val="left"/>
      <w:pPr>
        <w:ind w:left="8260" w:hanging="1080"/>
      </w:pPr>
      <w:rPr>
        <w:rFonts w:hint="default"/>
      </w:rPr>
    </w:lvl>
    <w:lvl w:ilvl="6">
      <w:start w:val="1"/>
      <w:numFmt w:val="decimal"/>
      <w:lvlText w:val="%1.%2.%3.%4.%5.%6.%7"/>
      <w:lvlJc w:val="left"/>
      <w:pPr>
        <w:ind w:left="10056" w:hanging="1440"/>
      </w:pPr>
      <w:rPr>
        <w:rFonts w:hint="default"/>
      </w:rPr>
    </w:lvl>
    <w:lvl w:ilvl="7">
      <w:start w:val="1"/>
      <w:numFmt w:val="decimal"/>
      <w:lvlText w:val="%1.%2.%3.%4.%5.%6.%7.%8"/>
      <w:lvlJc w:val="left"/>
      <w:pPr>
        <w:ind w:left="11492" w:hanging="1440"/>
      </w:pPr>
      <w:rPr>
        <w:rFonts w:hint="default"/>
      </w:rPr>
    </w:lvl>
    <w:lvl w:ilvl="8">
      <w:start w:val="1"/>
      <w:numFmt w:val="decimal"/>
      <w:lvlText w:val="%1.%2.%3.%4.%5.%6.%7.%8.%9"/>
      <w:lvlJc w:val="left"/>
      <w:pPr>
        <w:ind w:left="13288" w:hanging="1800"/>
      </w:pPr>
      <w:rPr>
        <w:rFonts w:hint="default"/>
      </w:rPr>
    </w:lvl>
  </w:abstractNum>
  <w:abstractNum w:abstractNumId="43">
    <w:nsid w:val="0D3E3F9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nsid w:val="0D5A6479"/>
    <w:multiLevelType w:val="multilevel"/>
    <w:tmpl w:val="A88C771C"/>
    <w:lvl w:ilvl="0">
      <w:start w:val="1"/>
      <w:numFmt w:val="decimal"/>
      <w:lvlText w:val="%1"/>
      <w:lvlJc w:val="left"/>
      <w:pPr>
        <w:ind w:left="480" w:hanging="480"/>
      </w:pPr>
      <w:rPr>
        <w:rFonts w:hint="default"/>
      </w:rPr>
    </w:lvl>
    <w:lvl w:ilvl="1">
      <w:start w:val="2"/>
      <w:numFmt w:val="decimal"/>
      <w:lvlText w:val="%1.%2"/>
      <w:lvlJc w:val="left"/>
      <w:pPr>
        <w:ind w:left="1189" w:hanging="480"/>
      </w:pPr>
      <w:rPr>
        <w:rFonts w:hint="default"/>
      </w:rPr>
    </w:lvl>
    <w:lvl w:ilvl="2">
      <w:start w:val="3"/>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45">
    <w:nsid w:val="0D855333"/>
    <w:multiLevelType w:val="multilevel"/>
    <w:tmpl w:val="0F768C52"/>
    <w:lvl w:ilvl="0">
      <w:start w:val="5"/>
      <w:numFmt w:val="decimal"/>
      <w:lvlText w:val="%1"/>
      <w:lvlJc w:val="left"/>
      <w:pPr>
        <w:ind w:left="360" w:hanging="360"/>
      </w:pPr>
      <w:rPr>
        <w:rFonts w:hint="default"/>
      </w:rPr>
    </w:lvl>
    <w:lvl w:ilvl="1">
      <w:start w:val="5"/>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46">
    <w:nsid w:val="0DE23BBF"/>
    <w:multiLevelType w:val="multilevel"/>
    <w:tmpl w:val="08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47">
    <w:nsid w:val="0E452E3D"/>
    <w:multiLevelType w:val="multilevel"/>
    <w:tmpl w:val="47389C56"/>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48">
    <w:nsid w:val="0ED002F7"/>
    <w:multiLevelType w:val="multilevel"/>
    <w:tmpl w:val="8B34D584"/>
    <w:lvl w:ilvl="0">
      <w:start w:val="1"/>
      <w:numFmt w:val="decimal"/>
      <w:lvlText w:val="%1"/>
      <w:lvlJc w:val="left"/>
      <w:pPr>
        <w:tabs>
          <w:tab w:val="num" w:pos="709"/>
        </w:tabs>
        <w:ind w:left="709" w:hanging="709"/>
      </w:pPr>
      <w:rPr>
        <w:b/>
      </w:r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49">
    <w:nsid w:val="0ED814B5"/>
    <w:multiLevelType w:val="multilevel"/>
    <w:tmpl w:val="28C8E8D4"/>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50">
    <w:nsid w:val="0F9D1F2B"/>
    <w:multiLevelType w:val="multilevel"/>
    <w:tmpl w:val="8B34D584"/>
    <w:lvl w:ilvl="0">
      <w:start w:val="1"/>
      <w:numFmt w:val="decimal"/>
      <w:lvlText w:val="%1"/>
      <w:lvlJc w:val="left"/>
      <w:pPr>
        <w:tabs>
          <w:tab w:val="num" w:pos="709"/>
        </w:tabs>
        <w:ind w:left="709" w:hanging="709"/>
      </w:pPr>
      <w:rPr>
        <w:b/>
      </w:r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51">
    <w:nsid w:val="0F9F7FF2"/>
    <w:multiLevelType w:val="multilevel"/>
    <w:tmpl w:val="80B2ACF2"/>
    <w:lvl w:ilvl="0">
      <w:start w:val="9"/>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52">
    <w:nsid w:val="0FE03EC0"/>
    <w:multiLevelType w:val="multilevel"/>
    <w:tmpl w:val="E0AA5418"/>
    <w:lvl w:ilvl="0">
      <w:start w:val="1"/>
      <w:numFmt w:val="decimal"/>
      <w:lvlText w:val="%1."/>
      <w:lvlJc w:val="left"/>
      <w:pPr>
        <w:tabs>
          <w:tab w:val="num" w:pos="432"/>
        </w:tabs>
        <w:ind w:left="432" w:hanging="432"/>
      </w:pPr>
      <w:rPr>
        <w:rFonts w:ascii="Arial" w:hAnsi="Arial" w:cs="Arial" w:hint="default"/>
        <w:b/>
        <w:i w:val="0"/>
        <w:sz w:val="22"/>
        <w:szCs w:val="22"/>
        <w:u w:val="none"/>
      </w:rPr>
    </w:lvl>
    <w:lvl w:ilvl="1">
      <w:start w:val="1"/>
      <w:numFmt w:val="decimal"/>
      <w:lvlText w:val="%1.%2"/>
      <w:lvlJc w:val="left"/>
      <w:pPr>
        <w:tabs>
          <w:tab w:val="num" w:pos="932"/>
        </w:tabs>
        <w:ind w:left="932" w:hanging="648"/>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vertAlign w:val="baseline"/>
        <w:em w:val="none"/>
      </w:rPr>
    </w:lvl>
    <w:lvl w:ilvl="2">
      <w:start w:val="1"/>
      <w:numFmt w:val="decimal"/>
      <w:lvlText w:val="%1.%2.%3"/>
      <w:lvlJc w:val="left"/>
      <w:pPr>
        <w:tabs>
          <w:tab w:val="num" w:pos="1574"/>
        </w:tabs>
        <w:ind w:left="1574" w:hanging="864"/>
      </w:pPr>
      <w:rPr>
        <w:rFonts w:ascii="Arial" w:hAnsi="Arial" w:hint="default"/>
        <w:b w:val="0"/>
        <w:i w:val="0"/>
        <w:sz w:val="22"/>
        <w:szCs w:val="22"/>
        <w:u w:val="none"/>
      </w:rPr>
    </w:lvl>
    <w:lvl w:ilvl="3">
      <w:start w:val="1"/>
      <w:numFmt w:val="lowerLetter"/>
      <w:lvlText w:val="(%4)"/>
      <w:lvlJc w:val="left"/>
      <w:pPr>
        <w:tabs>
          <w:tab w:val="num" w:pos="2376"/>
        </w:tabs>
        <w:ind w:left="2376" w:hanging="432"/>
      </w:pPr>
      <w:rPr>
        <w:rFonts w:ascii="Arial" w:hAnsi="Arial" w:cs="Arial" w:hint="default"/>
        <w:b w:val="0"/>
        <w:i w:val="0"/>
        <w:sz w:val="22"/>
        <w:szCs w:val="22"/>
      </w:rPr>
    </w:lvl>
    <w:lvl w:ilvl="4">
      <w:start w:val="1"/>
      <w:numFmt w:val="lowerRoman"/>
      <w:lvlText w:val="(%5)"/>
      <w:lvlJc w:val="left"/>
      <w:pPr>
        <w:tabs>
          <w:tab w:val="num" w:pos="3024"/>
        </w:tabs>
        <w:ind w:left="3024" w:hanging="648"/>
      </w:pPr>
      <w:rPr>
        <w:rFonts w:ascii="Arial" w:hAnsi="Arial" w:hint="default"/>
        <w:b w:val="0"/>
        <w:i w:val="0"/>
        <w:sz w:val="22"/>
        <w:szCs w:val="22"/>
      </w:rPr>
    </w:lvl>
    <w:lvl w:ilvl="5">
      <w:start w:val="1"/>
      <w:numFmt w:val="upperLetter"/>
      <w:lvlText w:val="(%6)"/>
      <w:lvlJc w:val="left"/>
      <w:pPr>
        <w:tabs>
          <w:tab w:val="num" w:pos="3600"/>
        </w:tabs>
        <w:ind w:left="3600" w:hanging="576"/>
      </w:pPr>
      <w:rPr>
        <w:rFonts w:ascii="Arial" w:hAnsi="Arial" w:hint="default"/>
        <w:b w:val="0"/>
        <w:i w:val="0"/>
        <w:sz w:val="22"/>
        <w:szCs w:val="22"/>
      </w:rPr>
    </w:lvl>
    <w:lvl w:ilvl="6">
      <w:start w:val="1"/>
      <w:numFmt w:val="decimal"/>
      <w:lvlText w:val="%7"/>
      <w:lvlJc w:val="left"/>
      <w:pPr>
        <w:tabs>
          <w:tab w:val="num" w:pos="3960"/>
        </w:tabs>
        <w:ind w:left="3960" w:hanging="360"/>
      </w:pPr>
      <w:rPr>
        <w:rFonts w:ascii="Arial" w:hAnsi="Arial" w:hint="default"/>
        <w:b w:val="0"/>
        <w:i w:val="0"/>
        <w:sz w:val="22"/>
        <w:szCs w:val="22"/>
      </w:rPr>
    </w:lvl>
    <w:lvl w:ilvl="7">
      <w:start w:val="1"/>
      <w:numFmt w:val="upperLetter"/>
      <w:lvlText w:val="%8"/>
      <w:lvlJc w:val="left"/>
      <w:pPr>
        <w:tabs>
          <w:tab w:val="num" w:pos="4320"/>
        </w:tabs>
        <w:ind w:left="4320" w:hanging="360"/>
      </w:pPr>
      <w:rPr>
        <w:rFonts w:ascii="Arial" w:hAnsi="Arial" w:hint="default"/>
        <w:b w:val="0"/>
        <w:i w:val="0"/>
        <w:sz w:val="22"/>
        <w:szCs w:val="22"/>
      </w:rPr>
    </w:lvl>
    <w:lvl w:ilvl="8">
      <w:start w:val="1"/>
      <w:numFmt w:val="decimal"/>
      <w:lvlText w:val="(%9)"/>
      <w:lvlJc w:val="left"/>
      <w:pPr>
        <w:tabs>
          <w:tab w:val="num" w:pos="4752"/>
        </w:tabs>
        <w:ind w:left="4752" w:hanging="432"/>
      </w:pPr>
      <w:rPr>
        <w:rFonts w:ascii="Arial" w:hAnsi="Arial" w:hint="default"/>
        <w:b w:val="0"/>
        <w:i w:val="0"/>
        <w:sz w:val="22"/>
        <w:szCs w:val="22"/>
      </w:rPr>
    </w:lvl>
  </w:abstractNum>
  <w:abstractNum w:abstractNumId="53">
    <w:nsid w:val="0FEE4FED"/>
    <w:multiLevelType w:val="multilevel"/>
    <w:tmpl w:val="A6FA75AC"/>
    <w:lvl w:ilvl="0">
      <w:start w:val="1"/>
      <w:numFmt w:val="none"/>
      <w:pStyle w:val="GPsDefinition"/>
      <w:lvlText w:val="%1"/>
      <w:lvlJc w:val="left"/>
      <w:pPr>
        <w:ind w:left="170" w:hanging="170"/>
      </w:pPr>
      <w:rPr>
        <w:rFonts w:ascii="Arial" w:hAnsi="Arial" w:hint="default"/>
        <w:sz w:val="22"/>
      </w:rPr>
    </w:lvl>
    <w:lvl w:ilvl="1">
      <w:start w:val="1"/>
      <w:numFmt w:val="lowerLetter"/>
      <w:pStyle w:val="GPSDefinitionL2"/>
      <w:lvlText w:val="%2)"/>
      <w:lvlJc w:val="left"/>
      <w:pPr>
        <w:ind w:left="720" w:hanging="360"/>
      </w:pPr>
      <w:rPr>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lowerRoman"/>
      <w:pStyle w:val="GPSDefinitionL3"/>
      <w:lvlText w:val="%3)"/>
      <w:lvlJc w:val="left"/>
      <w:pPr>
        <w:ind w:left="1080" w:hanging="360"/>
      </w:pPr>
      <w:rPr>
        <w:rFonts w:ascii="Arial" w:hAnsi="Arial" w:hint="default"/>
        <w:sz w:val="22"/>
      </w:rPr>
    </w:lvl>
    <w:lvl w:ilvl="3">
      <w:start w:val="1"/>
      <w:numFmt w:val="decimal"/>
      <w:pStyle w:val="GPSDefinitionL4"/>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4">
    <w:nsid w:val="100A06A2"/>
    <w:multiLevelType w:val="multilevel"/>
    <w:tmpl w:val="47389C56"/>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55">
    <w:nsid w:val="1078089B"/>
    <w:multiLevelType w:val="hybridMultilevel"/>
    <w:tmpl w:val="EE40D014"/>
    <w:lvl w:ilvl="0" w:tplc="EE666232">
      <w:start w:val="1"/>
      <w:numFmt w:val="decimal"/>
      <w:lvlText w:val="%1."/>
      <w:lvlJc w:val="left"/>
      <w:pPr>
        <w:ind w:left="720" w:hanging="360"/>
      </w:pPr>
    </w:lvl>
    <w:lvl w:ilvl="1" w:tplc="90D0F6AA" w:tentative="1">
      <w:start w:val="1"/>
      <w:numFmt w:val="lowerLetter"/>
      <w:lvlText w:val="%2."/>
      <w:lvlJc w:val="left"/>
      <w:pPr>
        <w:ind w:left="1440" w:hanging="360"/>
      </w:pPr>
    </w:lvl>
    <w:lvl w:ilvl="2" w:tplc="5D12D554" w:tentative="1">
      <w:start w:val="1"/>
      <w:numFmt w:val="lowerRoman"/>
      <w:lvlText w:val="%3."/>
      <w:lvlJc w:val="right"/>
      <w:pPr>
        <w:ind w:left="2160" w:hanging="180"/>
      </w:pPr>
    </w:lvl>
    <w:lvl w:ilvl="3" w:tplc="AF8C3E32" w:tentative="1">
      <w:start w:val="1"/>
      <w:numFmt w:val="decimal"/>
      <w:lvlText w:val="%4."/>
      <w:lvlJc w:val="left"/>
      <w:pPr>
        <w:ind w:left="2880" w:hanging="360"/>
      </w:pPr>
    </w:lvl>
    <w:lvl w:ilvl="4" w:tplc="70BC360E" w:tentative="1">
      <w:start w:val="1"/>
      <w:numFmt w:val="lowerLetter"/>
      <w:lvlText w:val="%5."/>
      <w:lvlJc w:val="left"/>
      <w:pPr>
        <w:ind w:left="3600" w:hanging="360"/>
      </w:pPr>
    </w:lvl>
    <w:lvl w:ilvl="5" w:tplc="2A486C22" w:tentative="1">
      <w:start w:val="1"/>
      <w:numFmt w:val="lowerRoman"/>
      <w:lvlText w:val="%6."/>
      <w:lvlJc w:val="right"/>
      <w:pPr>
        <w:ind w:left="4320" w:hanging="180"/>
      </w:pPr>
    </w:lvl>
    <w:lvl w:ilvl="6" w:tplc="C4F0D176" w:tentative="1">
      <w:start w:val="1"/>
      <w:numFmt w:val="decimal"/>
      <w:lvlText w:val="%7."/>
      <w:lvlJc w:val="left"/>
      <w:pPr>
        <w:ind w:left="5040" w:hanging="360"/>
      </w:pPr>
    </w:lvl>
    <w:lvl w:ilvl="7" w:tplc="3E687E96" w:tentative="1">
      <w:start w:val="1"/>
      <w:numFmt w:val="lowerLetter"/>
      <w:lvlText w:val="%8."/>
      <w:lvlJc w:val="left"/>
      <w:pPr>
        <w:ind w:left="5760" w:hanging="360"/>
      </w:pPr>
    </w:lvl>
    <w:lvl w:ilvl="8" w:tplc="A9C6AC02" w:tentative="1">
      <w:start w:val="1"/>
      <w:numFmt w:val="lowerRoman"/>
      <w:lvlText w:val="%9."/>
      <w:lvlJc w:val="right"/>
      <w:pPr>
        <w:ind w:left="6480" w:hanging="180"/>
      </w:pPr>
    </w:lvl>
  </w:abstractNum>
  <w:abstractNum w:abstractNumId="56">
    <w:nsid w:val="10F83443"/>
    <w:multiLevelType w:val="multilevel"/>
    <w:tmpl w:val="112034F6"/>
    <w:lvl w:ilvl="0">
      <w:start w:val="1"/>
      <w:numFmt w:val="decimal"/>
      <w:pStyle w:val="01-Level1-BB"/>
      <w:lvlText w:val="%1"/>
      <w:lvlJc w:val="left"/>
      <w:pPr>
        <w:tabs>
          <w:tab w:val="num" w:pos="720"/>
        </w:tabs>
        <w:ind w:left="720" w:hanging="720"/>
      </w:pPr>
      <w:rPr>
        <w:rFonts w:hint="default"/>
        <w:b/>
        <w:i w:val="0"/>
      </w:rPr>
    </w:lvl>
    <w:lvl w:ilvl="1">
      <w:start w:val="1"/>
      <w:numFmt w:val="decimal"/>
      <w:pStyle w:val="01-Level2-BB"/>
      <w:lvlText w:val="%1.%2"/>
      <w:lvlJc w:val="left"/>
      <w:pPr>
        <w:tabs>
          <w:tab w:val="num" w:pos="1440"/>
        </w:tabs>
        <w:ind w:left="1440" w:hanging="720"/>
      </w:pPr>
      <w:rPr>
        <w:rFonts w:hint="default"/>
        <w:b w:val="0"/>
        <w:i w:val="0"/>
      </w:rPr>
    </w:lvl>
    <w:lvl w:ilvl="2">
      <w:start w:val="1"/>
      <w:numFmt w:val="decimal"/>
      <w:pStyle w:val="01-Level3-BB"/>
      <w:lvlText w:val="%1.%2.%3"/>
      <w:lvlJc w:val="left"/>
      <w:pPr>
        <w:tabs>
          <w:tab w:val="num" w:pos="2880"/>
        </w:tabs>
        <w:ind w:left="2880" w:hanging="1440"/>
      </w:pPr>
      <w:rPr>
        <w:rFonts w:hint="default"/>
        <w:b w:val="0"/>
        <w:i w:val="0"/>
      </w:rPr>
    </w:lvl>
    <w:lvl w:ilvl="3">
      <w:start w:val="1"/>
      <w:numFmt w:val="decimal"/>
      <w:pStyle w:val="01-Level4-BB"/>
      <w:lvlText w:val="%1.%2.%3.%4"/>
      <w:lvlJc w:val="left"/>
      <w:pPr>
        <w:tabs>
          <w:tab w:val="num" w:pos="2880"/>
        </w:tabs>
        <w:ind w:left="2880" w:hanging="1440"/>
      </w:pPr>
      <w:rPr>
        <w:rFonts w:hint="default"/>
        <w:b w:val="0"/>
        <w:i w:val="0"/>
      </w:rPr>
    </w:lvl>
    <w:lvl w:ilvl="4">
      <w:start w:val="1"/>
      <w:numFmt w:val="decimal"/>
      <w:pStyle w:val="01-Level5-BB"/>
      <w:lvlText w:val="%1.%2.%3.%4.%5"/>
      <w:lvlJc w:val="left"/>
      <w:pPr>
        <w:tabs>
          <w:tab w:val="num" w:pos="2880"/>
        </w:tabs>
        <w:ind w:left="2880" w:hanging="1440"/>
      </w:pPr>
      <w:rPr>
        <w:rFonts w:hint="default"/>
        <w:b w:val="0"/>
        <w:i w:val="0"/>
      </w:rPr>
    </w:lvl>
    <w:lvl w:ilvl="5">
      <w:start w:val="1"/>
      <w:numFmt w:val="decimal"/>
      <w:lvlText w:val="%1.%2.%3.%4.%5.%6."/>
      <w:lvlJc w:val="left"/>
      <w:pPr>
        <w:tabs>
          <w:tab w:val="num" w:pos="3240"/>
        </w:tabs>
        <w:ind w:left="2736" w:hanging="936"/>
      </w:pPr>
      <w:rPr>
        <w:rFonts w:hint="default"/>
        <w:b w:val="0"/>
        <w:i w:val="0"/>
      </w:rPr>
    </w:lvl>
    <w:lvl w:ilvl="6">
      <w:start w:val="1"/>
      <w:numFmt w:val="decimal"/>
      <w:lvlText w:val="%1.%2.%3.%4.%5.%6.%7."/>
      <w:lvlJc w:val="left"/>
      <w:pPr>
        <w:tabs>
          <w:tab w:val="num" w:pos="4680"/>
        </w:tabs>
        <w:ind w:left="3240" w:hanging="1080"/>
      </w:pPr>
      <w:rPr>
        <w:rFonts w:hint="default"/>
      </w:rPr>
    </w:lvl>
    <w:lvl w:ilvl="7">
      <w:start w:val="1"/>
      <w:numFmt w:val="decimal"/>
      <w:lvlText w:val="%1.%2.%3.%4.%5.%6.%7.%8."/>
      <w:lvlJc w:val="left"/>
      <w:pPr>
        <w:tabs>
          <w:tab w:val="num" w:pos="5400"/>
        </w:tabs>
        <w:ind w:left="3744" w:hanging="1224"/>
      </w:pPr>
      <w:rPr>
        <w:rFonts w:hint="default"/>
      </w:rPr>
    </w:lvl>
    <w:lvl w:ilvl="8">
      <w:start w:val="1"/>
      <w:numFmt w:val="decimal"/>
      <w:lvlText w:val="%1.%2.%3.%4.%5.%6.%7.%8.%9."/>
      <w:lvlJc w:val="left"/>
      <w:pPr>
        <w:tabs>
          <w:tab w:val="num" w:pos="6120"/>
        </w:tabs>
        <w:ind w:left="4320" w:hanging="1440"/>
      </w:pPr>
      <w:rPr>
        <w:rFonts w:hint="default"/>
      </w:rPr>
    </w:lvl>
  </w:abstractNum>
  <w:abstractNum w:abstractNumId="57">
    <w:nsid w:val="10F83550"/>
    <w:multiLevelType w:val="multilevel"/>
    <w:tmpl w:val="E0AA5418"/>
    <w:lvl w:ilvl="0">
      <w:start w:val="1"/>
      <w:numFmt w:val="decimal"/>
      <w:lvlText w:val="%1."/>
      <w:lvlJc w:val="left"/>
      <w:pPr>
        <w:tabs>
          <w:tab w:val="num" w:pos="432"/>
        </w:tabs>
        <w:ind w:left="432" w:hanging="432"/>
      </w:pPr>
      <w:rPr>
        <w:rFonts w:ascii="Arial" w:hAnsi="Arial" w:cs="Arial" w:hint="default"/>
        <w:b/>
        <w:i w:val="0"/>
        <w:sz w:val="22"/>
        <w:szCs w:val="22"/>
        <w:u w:val="none"/>
      </w:rPr>
    </w:lvl>
    <w:lvl w:ilvl="1">
      <w:start w:val="1"/>
      <w:numFmt w:val="decimal"/>
      <w:lvlText w:val="%1.%2"/>
      <w:lvlJc w:val="left"/>
      <w:pPr>
        <w:tabs>
          <w:tab w:val="num" w:pos="932"/>
        </w:tabs>
        <w:ind w:left="932" w:hanging="648"/>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vertAlign w:val="baseline"/>
        <w:em w:val="none"/>
      </w:rPr>
    </w:lvl>
    <w:lvl w:ilvl="2">
      <w:start w:val="1"/>
      <w:numFmt w:val="decimal"/>
      <w:lvlText w:val="%1.%2.%3"/>
      <w:lvlJc w:val="left"/>
      <w:pPr>
        <w:tabs>
          <w:tab w:val="num" w:pos="1574"/>
        </w:tabs>
        <w:ind w:left="1574" w:hanging="864"/>
      </w:pPr>
      <w:rPr>
        <w:rFonts w:ascii="Arial" w:hAnsi="Arial" w:hint="default"/>
        <w:b w:val="0"/>
        <w:i w:val="0"/>
        <w:sz w:val="22"/>
        <w:szCs w:val="22"/>
        <w:u w:val="none"/>
      </w:rPr>
    </w:lvl>
    <w:lvl w:ilvl="3">
      <w:start w:val="1"/>
      <w:numFmt w:val="lowerLetter"/>
      <w:lvlText w:val="(%4)"/>
      <w:lvlJc w:val="left"/>
      <w:pPr>
        <w:tabs>
          <w:tab w:val="num" w:pos="2376"/>
        </w:tabs>
        <w:ind w:left="2376" w:hanging="432"/>
      </w:pPr>
      <w:rPr>
        <w:rFonts w:ascii="Arial" w:hAnsi="Arial" w:cs="Arial" w:hint="default"/>
        <w:b w:val="0"/>
        <w:i w:val="0"/>
        <w:sz w:val="22"/>
        <w:szCs w:val="22"/>
      </w:rPr>
    </w:lvl>
    <w:lvl w:ilvl="4">
      <w:start w:val="1"/>
      <w:numFmt w:val="lowerRoman"/>
      <w:lvlText w:val="(%5)"/>
      <w:lvlJc w:val="left"/>
      <w:pPr>
        <w:tabs>
          <w:tab w:val="num" w:pos="3024"/>
        </w:tabs>
        <w:ind w:left="3024" w:hanging="648"/>
      </w:pPr>
      <w:rPr>
        <w:rFonts w:ascii="Arial" w:hAnsi="Arial" w:hint="default"/>
        <w:b w:val="0"/>
        <w:i w:val="0"/>
        <w:sz w:val="22"/>
        <w:szCs w:val="22"/>
      </w:rPr>
    </w:lvl>
    <w:lvl w:ilvl="5">
      <w:start w:val="1"/>
      <w:numFmt w:val="upperLetter"/>
      <w:lvlText w:val="(%6)"/>
      <w:lvlJc w:val="left"/>
      <w:pPr>
        <w:tabs>
          <w:tab w:val="num" w:pos="3600"/>
        </w:tabs>
        <w:ind w:left="3600" w:hanging="576"/>
      </w:pPr>
      <w:rPr>
        <w:rFonts w:ascii="Arial" w:hAnsi="Arial" w:hint="default"/>
        <w:b w:val="0"/>
        <w:i w:val="0"/>
        <w:sz w:val="22"/>
        <w:szCs w:val="22"/>
      </w:rPr>
    </w:lvl>
    <w:lvl w:ilvl="6">
      <w:start w:val="1"/>
      <w:numFmt w:val="decimal"/>
      <w:lvlText w:val="%7"/>
      <w:lvlJc w:val="left"/>
      <w:pPr>
        <w:tabs>
          <w:tab w:val="num" w:pos="3960"/>
        </w:tabs>
        <w:ind w:left="3960" w:hanging="360"/>
      </w:pPr>
      <w:rPr>
        <w:rFonts w:ascii="Arial" w:hAnsi="Arial" w:hint="default"/>
        <w:b w:val="0"/>
        <w:i w:val="0"/>
        <w:sz w:val="22"/>
        <w:szCs w:val="22"/>
      </w:rPr>
    </w:lvl>
    <w:lvl w:ilvl="7">
      <w:start w:val="1"/>
      <w:numFmt w:val="upperLetter"/>
      <w:lvlText w:val="%8"/>
      <w:lvlJc w:val="left"/>
      <w:pPr>
        <w:tabs>
          <w:tab w:val="num" w:pos="4320"/>
        </w:tabs>
        <w:ind w:left="4320" w:hanging="360"/>
      </w:pPr>
      <w:rPr>
        <w:rFonts w:ascii="Arial" w:hAnsi="Arial" w:hint="default"/>
        <w:b w:val="0"/>
        <w:i w:val="0"/>
        <w:sz w:val="22"/>
        <w:szCs w:val="22"/>
      </w:rPr>
    </w:lvl>
    <w:lvl w:ilvl="8">
      <w:start w:val="1"/>
      <w:numFmt w:val="decimal"/>
      <w:lvlText w:val="(%9)"/>
      <w:lvlJc w:val="left"/>
      <w:pPr>
        <w:tabs>
          <w:tab w:val="num" w:pos="4752"/>
        </w:tabs>
        <w:ind w:left="4752" w:hanging="432"/>
      </w:pPr>
      <w:rPr>
        <w:rFonts w:ascii="Arial" w:hAnsi="Arial" w:hint="default"/>
        <w:b w:val="0"/>
        <w:i w:val="0"/>
        <w:sz w:val="22"/>
        <w:szCs w:val="22"/>
      </w:rPr>
    </w:lvl>
  </w:abstractNum>
  <w:abstractNum w:abstractNumId="58">
    <w:nsid w:val="113F6294"/>
    <w:multiLevelType w:val="multilevel"/>
    <w:tmpl w:val="44C45DF4"/>
    <w:lvl w:ilvl="0">
      <w:start w:val="1"/>
      <w:numFmt w:val="decimal"/>
      <w:lvlRestart w:val="0"/>
      <w:lvlText w:val="%1."/>
      <w:lvlJc w:val="left"/>
      <w:pPr>
        <w:tabs>
          <w:tab w:val="num" w:pos="737"/>
        </w:tabs>
        <w:ind w:left="737" w:hanging="737"/>
      </w:pPr>
      <w:rPr>
        <w:rFonts w:cs="Times New Roman" w:hint="default"/>
        <w:caps w:val="0"/>
        <w:effect w:val="none"/>
      </w:rPr>
    </w:lvl>
    <w:lvl w:ilvl="1">
      <w:start w:val="1"/>
      <w:numFmt w:val="decimal"/>
      <w:lvlText w:val="%1.%2"/>
      <w:lvlJc w:val="left"/>
      <w:pPr>
        <w:tabs>
          <w:tab w:val="num" w:pos="737"/>
        </w:tabs>
        <w:ind w:left="737" w:hanging="737"/>
      </w:pPr>
      <w:rPr>
        <w:rFonts w:cs="Times New Roman" w:hint="default"/>
        <w:b w:val="0"/>
        <w:i w:val="0"/>
        <w:caps w:val="0"/>
        <w:effect w:val="none"/>
      </w:rPr>
    </w:lvl>
    <w:lvl w:ilvl="2">
      <w:start w:val="1"/>
      <w:numFmt w:val="decimal"/>
      <w:lvlText w:val="%1.%2.%3"/>
      <w:lvlJc w:val="left"/>
      <w:pPr>
        <w:tabs>
          <w:tab w:val="num" w:pos="1474"/>
        </w:tabs>
        <w:ind w:left="1474" w:hanging="737"/>
      </w:pPr>
      <w:rPr>
        <w:rFonts w:cs="Times New Roman" w:hint="default"/>
        <w:b w:val="0"/>
        <w:caps w:val="0"/>
        <w:effect w:val="none"/>
      </w:rPr>
    </w:lvl>
    <w:lvl w:ilvl="3">
      <w:start w:val="1"/>
      <w:numFmt w:val="decimal"/>
      <w:lvlText w:val="%1.%2.%3.%4"/>
      <w:lvlJc w:val="left"/>
      <w:pPr>
        <w:tabs>
          <w:tab w:val="num" w:pos="2637"/>
        </w:tabs>
        <w:ind w:left="2637" w:hanging="794"/>
      </w:pPr>
      <w:rPr>
        <w:rFonts w:cs="Times New Roman" w:hint="default"/>
        <w:b w:val="0"/>
        <w:caps w:val="0"/>
        <w:effect w:val="none"/>
      </w:rPr>
    </w:lvl>
    <w:lvl w:ilvl="4">
      <w:start w:val="1"/>
      <w:numFmt w:val="lowerLetter"/>
      <w:lvlText w:val="(%5)"/>
      <w:lvlJc w:val="left"/>
      <w:pPr>
        <w:tabs>
          <w:tab w:val="num" w:pos="3600"/>
        </w:tabs>
        <w:ind w:left="3600" w:hanging="720"/>
      </w:pPr>
      <w:rPr>
        <w:rFonts w:cs="Times New Roman" w:hint="default"/>
        <w:caps w:val="0"/>
        <w:effect w:val="none"/>
      </w:rPr>
    </w:lvl>
    <w:lvl w:ilvl="5">
      <w:start w:val="1"/>
      <w:numFmt w:val="lowerRoman"/>
      <w:lvlText w:val="(%6)"/>
      <w:lvlJc w:val="left"/>
      <w:pPr>
        <w:tabs>
          <w:tab w:val="num" w:pos="4406"/>
        </w:tabs>
        <w:ind w:left="4406" w:hanging="720"/>
      </w:pPr>
      <w:rPr>
        <w:rFonts w:cs="Times New Roman" w:hint="default"/>
        <w:caps w:val="0"/>
        <w:effect w:val="none"/>
      </w:rPr>
    </w:lvl>
    <w:lvl w:ilvl="6">
      <w:start w:val="1"/>
      <w:numFmt w:val="decimal"/>
      <w:lvlText w:val="(%7)"/>
      <w:lvlJc w:val="left"/>
      <w:pPr>
        <w:tabs>
          <w:tab w:val="num" w:pos="5040"/>
        </w:tabs>
        <w:ind w:left="5040" w:hanging="720"/>
      </w:pPr>
      <w:rPr>
        <w:rFonts w:cs="Times New Roman" w:hint="default"/>
        <w:caps w:val="0"/>
        <w:effect w:val="none"/>
      </w:rPr>
    </w:lvl>
    <w:lvl w:ilvl="7">
      <w:start w:val="1"/>
      <w:numFmt w:val="none"/>
      <w:lvlText w:val=""/>
      <w:lvlJc w:val="left"/>
      <w:pPr>
        <w:tabs>
          <w:tab w:val="num" w:pos="5040"/>
        </w:tabs>
        <w:ind w:left="5040" w:hanging="720"/>
      </w:pPr>
      <w:rPr>
        <w:rFonts w:cs="Times New Roman" w:hint="default"/>
        <w:caps w:val="0"/>
        <w:effect w:val="none"/>
      </w:rPr>
    </w:lvl>
    <w:lvl w:ilvl="8">
      <w:start w:val="1"/>
      <w:numFmt w:val="none"/>
      <w:lvlText w:val=""/>
      <w:lvlJc w:val="left"/>
      <w:pPr>
        <w:tabs>
          <w:tab w:val="num" w:pos="5040"/>
        </w:tabs>
        <w:ind w:left="5040" w:hanging="720"/>
      </w:pPr>
      <w:rPr>
        <w:rFonts w:cs="Times New Roman" w:hint="default"/>
        <w:caps w:val="0"/>
        <w:effect w:val="none"/>
      </w:rPr>
    </w:lvl>
  </w:abstractNum>
  <w:abstractNum w:abstractNumId="59">
    <w:nsid w:val="11580069"/>
    <w:multiLevelType w:val="multilevel"/>
    <w:tmpl w:val="E0AA5418"/>
    <w:lvl w:ilvl="0">
      <w:start w:val="1"/>
      <w:numFmt w:val="decimal"/>
      <w:lvlText w:val="%1."/>
      <w:lvlJc w:val="left"/>
      <w:pPr>
        <w:tabs>
          <w:tab w:val="num" w:pos="432"/>
        </w:tabs>
        <w:ind w:left="432" w:hanging="432"/>
      </w:pPr>
      <w:rPr>
        <w:rFonts w:ascii="Arial" w:hAnsi="Arial" w:cs="Arial" w:hint="default"/>
        <w:b/>
        <w:i w:val="0"/>
        <w:sz w:val="22"/>
        <w:szCs w:val="22"/>
        <w:u w:val="none"/>
      </w:rPr>
    </w:lvl>
    <w:lvl w:ilvl="1">
      <w:start w:val="1"/>
      <w:numFmt w:val="decimal"/>
      <w:lvlText w:val="%1.%2"/>
      <w:lvlJc w:val="left"/>
      <w:pPr>
        <w:tabs>
          <w:tab w:val="num" w:pos="932"/>
        </w:tabs>
        <w:ind w:left="932" w:hanging="648"/>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vertAlign w:val="baseline"/>
        <w:em w:val="none"/>
      </w:rPr>
    </w:lvl>
    <w:lvl w:ilvl="2">
      <w:start w:val="1"/>
      <w:numFmt w:val="decimal"/>
      <w:lvlText w:val="%1.%2.%3"/>
      <w:lvlJc w:val="left"/>
      <w:pPr>
        <w:tabs>
          <w:tab w:val="num" w:pos="1574"/>
        </w:tabs>
        <w:ind w:left="1574" w:hanging="864"/>
      </w:pPr>
      <w:rPr>
        <w:rFonts w:ascii="Arial" w:hAnsi="Arial" w:hint="default"/>
        <w:b w:val="0"/>
        <w:i w:val="0"/>
        <w:sz w:val="22"/>
        <w:szCs w:val="22"/>
        <w:u w:val="none"/>
      </w:rPr>
    </w:lvl>
    <w:lvl w:ilvl="3">
      <w:start w:val="1"/>
      <w:numFmt w:val="lowerLetter"/>
      <w:lvlText w:val="(%4)"/>
      <w:lvlJc w:val="left"/>
      <w:pPr>
        <w:tabs>
          <w:tab w:val="num" w:pos="2376"/>
        </w:tabs>
        <w:ind w:left="2376" w:hanging="432"/>
      </w:pPr>
      <w:rPr>
        <w:rFonts w:ascii="Arial" w:hAnsi="Arial" w:cs="Arial" w:hint="default"/>
        <w:b w:val="0"/>
        <w:i w:val="0"/>
        <w:sz w:val="22"/>
        <w:szCs w:val="22"/>
      </w:rPr>
    </w:lvl>
    <w:lvl w:ilvl="4">
      <w:start w:val="1"/>
      <w:numFmt w:val="lowerRoman"/>
      <w:lvlText w:val="(%5)"/>
      <w:lvlJc w:val="left"/>
      <w:pPr>
        <w:tabs>
          <w:tab w:val="num" w:pos="3024"/>
        </w:tabs>
        <w:ind w:left="3024" w:hanging="648"/>
      </w:pPr>
      <w:rPr>
        <w:rFonts w:ascii="Arial" w:hAnsi="Arial" w:hint="default"/>
        <w:b w:val="0"/>
        <w:i w:val="0"/>
        <w:sz w:val="22"/>
        <w:szCs w:val="22"/>
      </w:rPr>
    </w:lvl>
    <w:lvl w:ilvl="5">
      <w:start w:val="1"/>
      <w:numFmt w:val="upperLetter"/>
      <w:lvlText w:val="(%6)"/>
      <w:lvlJc w:val="left"/>
      <w:pPr>
        <w:tabs>
          <w:tab w:val="num" w:pos="3600"/>
        </w:tabs>
        <w:ind w:left="3600" w:hanging="576"/>
      </w:pPr>
      <w:rPr>
        <w:rFonts w:ascii="Arial" w:hAnsi="Arial" w:hint="default"/>
        <w:b w:val="0"/>
        <w:i w:val="0"/>
        <w:sz w:val="22"/>
        <w:szCs w:val="22"/>
      </w:rPr>
    </w:lvl>
    <w:lvl w:ilvl="6">
      <w:start w:val="1"/>
      <w:numFmt w:val="decimal"/>
      <w:lvlText w:val="%7"/>
      <w:lvlJc w:val="left"/>
      <w:pPr>
        <w:tabs>
          <w:tab w:val="num" w:pos="3960"/>
        </w:tabs>
        <w:ind w:left="3960" w:hanging="360"/>
      </w:pPr>
      <w:rPr>
        <w:rFonts w:ascii="Arial" w:hAnsi="Arial" w:hint="default"/>
        <w:b w:val="0"/>
        <w:i w:val="0"/>
        <w:sz w:val="22"/>
        <w:szCs w:val="22"/>
      </w:rPr>
    </w:lvl>
    <w:lvl w:ilvl="7">
      <w:start w:val="1"/>
      <w:numFmt w:val="upperLetter"/>
      <w:lvlText w:val="%8"/>
      <w:lvlJc w:val="left"/>
      <w:pPr>
        <w:tabs>
          <w:tab w:val="num" w:pos="4320"/>
        </w:tabs>
        <w:ind w:left="4320" w:hanging="360"/>
      </w:pPr>
      <w:rPr>
        <w:rFonts w:ascii="Arial" w:hAnsi="Arial" w:hint="default"/>
        <w:b w:val="0"/>
        <w:i w:val="0"/>
        <w:sz w:val="22"/>
        <w:szCs w:val="22"/>
      </w:rPr>
    </w:lvl>
    <w:lvl w:ilvl="8">
      <w:start w:val="1"/>
      <w:numFmt w:val="decimal"/>
      <w:lvlText w:val="(%9)"/>
      <w:lvlJc w:val="left"/>
      <w:pPr>
        <w:tabs>
          <w:tab w:val="num" w:pos="4752"/>
        </w:tabs>
        <w:ind w:left="4752" w:hanging="432"/>
      </w:pPr>
      <w:rPr>
        <w:rFonts w:ascii="Arial" w:hAnsi="Arial" w:hint="default"/>
        <w:b w:val="0"/>
        <w:i w:val="0"/>
        <w:sz w:val="22"/>
        <w:szCs w:val="22"/>
      </w:rPr>
    </w:lvl>
  </w:abstractNum>
  <w:abstractNum w:abstractNumId="60">
    <w:nsid w:val="11BF79A6"/>
    <w:multiLevelType w:val="multilevel"/>
    <w:tmpl w:val="80B2ACF2"/>
    <w:lvl w:ilvl="0">
      <w:start w:val="9"/>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61">
    <w:nsid w:val="13E434B5"/>
    <w:multiLevelType w:val="multilevel"/>
    <w:tmpl w:val="8C66AA34"/>
    <w:lvl w:ilvl="0">
      <w:start w:val="1"/>
      <w:numFmt w:val="decimal"/>
      <w:lvlText w:val="%1"/>
      <w:lvlJc w:val="left"/>
      <w:pPr>
        <w:tabs>
          <w:tab w:val="num" w:pos="709"/>
        </w:tabs>
        <w:ind w:left="709" w:hanging="709"/>
      </w:pPr>
      <w:rPr>
        <w:b/>
      </w:r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62">
    <w:nsid w:val="14DE3D38"/>
    <w:multiLevelType w:val="multilevel"/>
    <w:tmpl w:val="A330FB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nsid w:val="15755A93"/>
    <w:multiLevelType w:val="hybridMultilevel"/>
    <w:tmpl w:val="E4C265E6"/>
    <w:lvl w:ilvl="0" w:tplc="CB1219DC">
      <w:start w:val="1"/>
      <w:numFmt w:val="bullet"/>
      <w:lvlText w:val=""/>
      <w:lvlJc w:val="left"/>
      <w:pPr>
        <w:ind w:left="720" w:hanging="360"/>
      </w:pPr>
      <w:rPr>
        <w:rFonts w:ascii="Symbol" w:hAnsi="Symbol" w:hint="default"/>
      </w:rPr>
    </w:lvl>
    <w:lvl w:ilvl="1" w:tplc="608422EE" w:tentative="1">
      <w:start w:val="1"/>
      <w:numFmt w:val="bullet"/>
      <w:lvlText w:val="o"/>
      <w:lvlJc w:val="left"/>
      <w:pPr>
        <w:ind w:left="1440" w:hanging="360"/>
      </w:pPr>
      <w:rPr>
        <w:rFonts w:ascii="Courier New" w:hAnsi="Courier New" w:cs="Courier New" w:hint="default"/>
      </w:rPr>
    </w:lvl>
    <w:lvl w:ilvl="2" w:tplc="8B943C4A" w:tentative="1">
      <w:start w:val="1"/>
      <w:numFmt w:val="bullet"/>
      <w:lvlText w:val=""/>
      <w:lvlJc w:val="left"/>
      <w:pPr>
        <w:ind w:left="2160" w:hanging="360"/>
      </w:pPr>
      <w:rPr>
        <w:rFonts w:ascii="Wingdings" w:hAnsi="Wingdings" w:hint="default"/>
      </w:rPr>
    </w:lvl>
    <w:lvl w:ilvl="3" w:tplc="380A4146" w:tentative="1">
      <w:start w:val="1"/>
      <w:numFmt w:val="bullet"/>
      <w:lvlText w:val=""/>
      <w:lvlJc w:val="left"/>
      <w:pPr>
        <w:ind w:left="2880" w:hanging="360"/>
      </w:pPr>
      <w:rPr>
        <w:rFonts w:ascii="Symbol" w:hAnsi="Symbol" w:hint="default"/>
      </w:rPr>
    </w:lvl>
    <w:lvl w:ilvl="4" w:tplc="89D66790" w:tentative="1">
      <w:start w:val="1"/>
      <w:numFmt w:val="bullet"/>
      <w:lvlText w:val="o"/>
      <w:lvlJc w:val="left"/>
      <w:pPr>
        <w:ind w:left="3600" w:hanging="360"/>
      </w:pPr>
      <w:rPr>
        <w:rFonts w:ascii="Courier New" w:hAnsi="Courier New" w:cs="Courier New" w:hint="default"/>
      </w:rPr>
    </w:lvl>
    <w:lvl w:ilvl="5" w:tplc="96F25118" w:tentative="1">
      <w:start w:val="1"/>
      <w:numFmt w:val="bullet"/>
      <w:lvlText w:val=""/>
      <w:lvlJc w:val="left"/>
      <w:pPr>
        <w:ind w:left="4320" w:hanging="360"/>
      </w:pPr>
      <w:rPr>
        <w:rFonts w:ascii="Wingdings" w:hAnsi="Wingdings" w:hint="default"/>
      </w:rPr>
    </w:lvl>
    <w:lvl w:ilvl="6" w:tplc="8182DAC6" w:tentative="1">
      <w:start w:val="1"/>
      <w:numFmt w:val="bullet"/>
      <w:lvlText w:val=""/>
      <w:lvlJc w:val="left"/>
      <w:pPr>
        <w:ind w:left="5040" w:hanging="360"/>
      </w:pPr>
      <w:rPr>
        <w:rFonts w:ascii="Symbol" w:hAnsi="Symbol" w:hint="default"/>
      </w:rPr>
    </w:lvl>
    <w:lvl w:ilvl="7" w:tplc="7EA86A58" w:tentative="1">
      <w:start w:val="1"/>
      <w:numFmt w:val="bullet"/>
      <w:lvlText w:val="o"/>
      <w:lvlJc w:val="left"/>
      <w:pPr>
        <w:ind w:left="5760" w:hanging="360"/>
      </w:pPr>
      <w:rPr>
        <w:rFonts w:ascii="Courier New" w:hAnsi="Courier New" w:cs="Courier New" w:hint="default"/>
      </w:rPr>
    </w:lvl>
    <w:lvl w:ilvl="8" w:tplc="2C26F320" w:tentative="1">
      <w:start w:val="1"/>
      <w:numFmt w:val="bullet"/>
      <w:lvlText w:val=""/>
      <w:lvlJc w:val="left"/>
      <w:pPr>
        <w:ind w:left="6480" w:hanging="360"/>
      </w:pPr>
      <w:rPr>
        <w:rFonts w:ascii="Wingdings" w:hAnsi="Wingdings" w:hint="default"/>
      </w:rPr>
    </w:lvl>
  </w:abstractNum>
  <w:abstractNum w:abstractNumId="64">
    <w:nsid w:val="166561AC"/>
    <w:multiLevelType w:val="multilevel"/>
    <w:tmpl w:val="3640823C"/>
    <w:styleLink w:val="Style3"/>
    <w:lvl w:ilvl="0">
      <w:start w:val="8"/>
      <w:numFmt w:val="decimal"/>
      <w:lvlText w:val="%1."/>
      <w:lvlJc w:val="left"/>
      <w:pPr>
        <w:ind w:left="360" w:hanging="360"/>
      </w:pPr>
      <w:rPr>
        <w:rFonts w:hint="default"/>
      </w:rPr>
    </w:lvl>
    <w:lvl w:ilvl="1">
      <w:start w:val="13"/>
      <w:numFmt w:val="decimal"/>
      <w:isLgl/>
      <w:lvlText w:val="%1.%2"/>
      <w:lvlJc w:val="left"/>
      <w:pPr>
        <w:ind w:left="928" w:hanging="360"/>
      </w:pPr>
      <w:rPr>
        <w:rFonts w:hint="default"/>
        <w:b w:val="0"/>
        <w:color w:val="auto"/>
      </w:rPr>
    </w:lvl>
    <w:lvl w:ilvl="2">
      <w:start w:val="10"/>
      <w:numFmt w:val="decimal"/>
      <w:isLgl/>
      <w:lvlText w:val="%1.%2.%3"/>
      <w:lvlJc w:val="left"/>
      <w:pPr>
        <w:ind w:left="1571" w:hanging="720"/>
      </w:pPr>
      <w:rPr>
        <w:rFonts w:hint="default"/>
        <w:color w:val="auto"/>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65">
    <w:nsid w:val="168A5262"/>
    <w:multiLevelType w:val="multilevel"/>
    <w:tmpl w:val="47389C56"/>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66">
    <w:nsid w:val="16BB46E7"/>
    <w:multiLevelType w:val="multilevel"/>
    <w:tmpl w:val="C38E8F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nsid w:val="18650741"/>
    <w:multiLevelType w:val="multilevel"/>
    <w:tmpl w:val="E188A1F4"/>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3349"/>
        </w:tabs>
        <w:ind w:left="3349" w:hanging="1080"/>
      </w:pPr>
      <w:rPr>
        <w:rFonts w:hint="default"/>
        <w:b w:val="0"/>
        <w:caps w:val="0"/>
        <w:sz w:val="22"/>
        <w:szCs w:val="22"/>
        <w:effect w:val="none"/>
      </w:rPr>
    </w:lvl>
    <w:lvl w:ilvl="4">
      <w:start w:val="1"/>
      <w:numFmt w:val="lowerLetter"/>
      <w:lvlText w:val="(%5)"/>
      <w:lvlJc w:val="left"/>
      <w:pPr>
        <w:tabs>
          <w:tab w:val="num" w:pos="3600"/>
        </w:tabs>
        <w:ind w:left="3600" w:hanging="720"/>
      </w:pPr>
      <w:rPr>
        <w:rFonts w:hint="default"/>
        <w:b w:val="0"/>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68">
    <w:nsid w:val="18837DB1"/>
    <w:multiLevelType w:val="multilevel"/>
    <w:tmpl w:val="B3F2CD64"/>
    <w:lvl w:ilvl="0">
      <w:start w:val="1"/>
      <w:numFmt w:val="decimal"/>
      <w:lvlText w:val="%1"/>
      <w:lvlJc w:val="left"/>
      <w:pPr>
        <w:ind w:left="1080" w:hanging="360"/>
      </w:pPr>
      <w:rPr>
        <w:rFonts w:hint="default"/>
        <w:b/>
      </w:rPr>
    </w:lvl>
    <w:lvl w:ilvl="1">
      <w:start w:val="2"/>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69">
    <w:nsid w:val="1BE30B8C"/>
    <w:multiLevelType w:val="multilevel"/>
    <w:tmpl w:val="46C09CCA"/>
    <w:lvl w:ilvl="0">
      <w:start w:val="8"/>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70">
    <w:nsid w:val="1E2F29BA"/>
    <w:multiLevelType w:val="multilevel"/>
    <w:tmpl w:val="EC5AE24A"/>
    <w:lvl w:ilvl="0">
      <w:start w:val="21"/>
      <w:numFmt w:val="decimal"/>
      <w:lvlText w:val="%1"/>
      <w:lvlJc w:val="left"/>
      <w:pPr>
        <w:ind w:left="600" w:hanging="600"/>
      </w:pPr>
      <w:rPr>
        <w:rFonts w:hint="default"/>
      </w:rPr>
    </w:lvl>
    <w:lvl w:ilvl="1">
      <w:start w:val="2"/>
      <w:numFmt w:val="decimal"/>
      <w:lvlText w:val="%1.%2"/>
      <w:lvlJc w:val="left"/>
      <w:pPr>
        <w:ind w:left="1663" w:hanging="600"/>
      </w:pPr>
      <w:rPr>
        <w:rFonts w:hint="default"/>
      </w:rPr>
    </w:lvl>
    <w:lvl w:ilvl="2">
      <w:start w:val="1"/>
      <w:numFmt w:val="decimal"/>
      <w:lvlText w:val="%1.%2.%3"/>
      <w:lvlJc w:val="left"/>
      <w:pPr>
        <w:ind w:left="2846" w:hanging="720"/>
      </w:pPr>
      <w:rPr>
        <w:rFonts w:hint="default"/>
      </w:rPr>
    </w:lvl>
    <w:lvl w:ilvl="3">
      <w:start w:val="1"/>
      <w:numFmt w:val="decimal"/>
      <w:lvlText w:val="%1.%2.%3.%4"/>
      <w:lvlJc w:val="left"/>
      <w:pPr>
        <w:ind w:left="3909" w:hanging="720"/>
      </w:pPr>
      <w:rPr>
        <w:rFonts w:hint="default"/>
      </w:rPr>
    </w:lvl>
    <w:lvl w:ilvl="4">
      <w:start w:val="1"/>
      <w:numFmt w:val="decimal"/>
      <w:lvlText w:val="%1.%2.%3.%4.%5"/>
      <w:lvlJc w:val="left"/>
      <w:pPr>
        <w:ind w:left="5332" w:hanging="1080"/>
      </w:pPr>
      <w:rPr>
        <w:rFonts w:hint="default"/>
      </w:rPr>
    </w:lvl>
    <w:lvl w:ilvl="5">
      <w:start w:val="1"/>
      <w:numFmt w:val="decimal"/>
      <w:lvlText w:val="%1.%2.%3.%4.%5.%6"/>
      <w:lvlJc w:val="left"/>
      <w:pPr>
        <w:ind w:left="6395" w:hanging="1080"/>
      </w:pPr>
      <w:rPr>
        <w:rFonts w:hint="default"/>
      </w:rPr>
    </w:lvl>
    <w:lvl w:ilvl="6">
      <w:start w:val="1"/>
      <w:numFmt w:val="decimal"/>
      <w:lvlText w:val="%1.%2.%3.%4.%5.%6.%7"/>
      <w:lvlJc w:val="left"/>
      <w:pPr>
        <w:ind w:left="7818" w:hanging="1440"/>
      </w:pPr>
      <w:rPr>
        <w:rFonts w:hint="default"/>
      </w:rPr>
    </w:lvl>
    <w:lvl w:ilvl="7">
      <w:start w:val="1"/>
      <w:numFmt w:val="decimal"/>
      <w:lvlText w:val="%1.%2.%3.%4.%5.%6.%7.%8"/>
      <w:lvlJc w:val="left"/>
      <w:pPr>
        <w:ind w:left="8881" w:hanging="1440"/>
      </w:pPr>
      <w:rPr>
        <w:rFonts w:hint="default"/>
      </w:rPr>
    </w:lvl>
    <w:lvl w:ilvl="8">
      <w:start w:val="1"/>
      <w:numFmt w:val="decimal"/>
      <w:lvlText w:val="%1.%2.%3.%4.%5.%6.%7.%8.%9"/>
      <w:lvlJc w:val="left"/>
      <w:pPr>
        <w:ind w:left="10304" w:hanging="1800"/>
      </w:pPr>
      <w:rPr>
        <w:rFonts w:hint="default"/>
      </w:rPr>
    </w:lvl>
  </w:abstractNum>
  <w:abstractNum w:abstractNumId="71">
    <w:nsid w:val="1EC405B9"/>
    <w:multiLevelType w:val="multilevel"/>
    <w:tmpl w:val="FEE64696"/>
    <w:lvl w:ilvl="0">
      <w:start w:val="1"/>
      <w:numFmt w:val="decimal"/>
      <w:lvlText w:val="%1"/>
      <w:lvlJc w:val="left"/>
      <w:pPr>
        <w:tabs>
          <w:tab w:val="num" w:pos="709"/>
        </w:tabs>
        <w:ind w:left="709" w:hanging="709"/>
      </w:pPr>
      <w:rPr>
        <w:rFonts w:cs="Times New Roman" w:hint="default"/>
      </w:rPr>
    </w:lvl>
    <w:lvl w:ilvl="1">
      <w:start w:val="1"/>
      <w:numFmt w:val="decimal"/>
      <w:lvlText w:val="%1.%2"/>
      <w:lvlJc w:val="left"/>
      <w:pPr>
        <w:tabs>
          <w:tab w:val="num" w:pos="709"/>
        </w:tabs>
        <w:ind w:left="709" w:hanging="709"/>
      </w:pPr>
      <w:rPr>
        <w:rFonts w:cs="Times New Roman" w:hint="default"/>
        <w:b w:val="0"/>
        <w:i w:val="0"/>
      </w:rPr>
    </w:lvl>
    <w:lvl w:ilvl="2">
      <w:start w:val="1"/>
      <w:numFmt w:val="lowerLetter"/>
      <w:lvlText w:val="(%3)"/>
      <w:lvlJc w:val="left"/>
      <w:pPr>
        <w:tabs>
          <w:tab w:val="num" w:pos="1417"/>
        </w:tabs>
        <w:ind w:left="1417" w:hanging="708"/>
      </w:pPr>
      <w:rPr>
        <w:rFonts w:cs="Times New Roman" w:hint="default"/>
      </w:rPr>
    </w:lvl>
    <w:lvl w:ilvl="3">
      <w:start w:val="1"/>
      <w:numFmt w:val="lowerRoman"/>
      <w:lvlText w:val="(%4)"/>
      <w:lvlJc w:val="left"/>
      <w:pPr>
        <w:tabs>
          <w:tab w:val="num" w:pos="2126"/>
        </w:tabs>
        <w:ind w:left="2126" w:hanging="709"/>
      </w:pPr>
      <w:rPr>
        <w:rFonts w:cs="Times New Roman" w:hint="default"/>
      </w:rPr>
    </w:lvl>
    <w:lvl w:ilvl="4">
      <w:start w:val="1"/>
      <w:numFmt w:val="upperLetter"/>
      <w:lvlText w:val="(%5)"/>
      <w:lvlJc w:val="left"/>
      <w:pPr>
        <w:tabs>
          <w:tab w:val="num" w:pos="2835"/>
        </w:tabs>
        <w:ind w:left="2835" w:hanging="709"/>
      </w:pPr>
      <w:rPr>
        <w:rFonts w:cs="Times New Roman" w:hint="default"/>
      </w:rPr>
    </w:lvl>
    <w:lvl w:ilvl="5">
      <w:start w:val="1"/>
      <w:numFmt w:val="decimal"/>
      <w:lvlText w:val="%6)"/>
      <w:lvlJc w:val="left"/>
      <w:pPr>
        <w:tabs>
          <w:tab w:val="num" w:pos="3543"/>
        </w:tabs>
        <w:ind w:left="3543" w:hanging="708"/>
      </w:pPr>
      <w:rPr>
        <w:rFonts w:cs="Times New Roman" w:hint="default"/>
      </w:rPr>
    </w:lvl>
    <w:lvl w:ilvl="6">
      <w:start w:val="1"/>
      <w:numFmt w:val="lowerLetter"/>
      <w:lvlText w:val="%7)"/>
      <w:lvlJc w:val="left"/>
      <w:pPr>
        <w:tabs>
          <w:tab w:val="num" w:pos="4252"/>
        </w:tabs>
        <w:ind w:left="4252" w:hanging="709"/>
      </w:pPr>
      <w:rPr>
        <w:rFonts w:cs="Times New Roman" w:hint="default"/>
      </w:rPr>
    </w:lvl>
    <w:lvl w:ilvl="7">
      <w:start w:val="1"/>
      <w:numFmt w:val="lowerRoman"/>
      <w:lvlText w:val="%8)"/>
      <w:lvlJc w:val="left"/>
      <w:pPr>
        <w:tabs>
          <w:tab w:val="num" w:pos="4961"/>
        </w:tabs>
        <w:ind w:left="4961" w:hanging="709"/>
      </w:pPr>
      <w:rPr>
        <w:rFonts w:cs="Times New Roman" w:hint="default"/>
      </w:rPr>
    </w:lvl>
    <w:lvl w:ilvl="8">
      <w:start w:val="1"/>
      <w:numFmt w:val="upperLetter"/>
      <w:lvlText w:val="%9)"/>
      <w:lvlJc w:val="left"/>
      <w:pPr>
        <w:tabs>
          <w:tab w:val="num" w:pos="5669"/>
        </w:tabs>
        <w:ind w:left="5669" w:hanging="708"/>
      </w:pPr>
      <w:rPr>
        <w:rFonts w:cs="Times New Roman" w:hint="default"/>
      </w:rPr>
    </w:lvl>
  </w:abstractNum>
  <w:abstractNum w:abstractNumId="72">
    <w:nsid w:val="1EDB676B"/>
    <w:multiLevelType w:val="multilevel"/>
    <w:tmpl w:val="0CB4AE8C"/>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2073"/>
        </w:tabs>
        <w:ind w:left="2073" w:hanging="1080"/>
      </w:pPr>
      <w:rPr>
        <w:rFonts w:hint="default"/>
        <w:b w:val="0"/>
        <w:i w:val="0"/>
        <w:caps w:val="0"/>
        <w:effect w:val="none"/>
      </w:rPr>
    </w:lvl>
    <w:lvl w:ilvl="3">
      <w:start w:val="1"/>
      <w:numFmt w:val="decimal"/>
      <w:lvlText w:val="%1.%2.%3.%4"/>
      <w:lvlJc w:val="left"/>
      <w:pPr>
        <w:tabs>
          <w:tab w:val="num" w:pos="3349"/>
        </w:tabs>
        <w:ind w:left="3349" w:hanging="1080"/>
      </w:pPr>
      <w:rPr>
        <w:rFonts w:hint="default"/>
        <w:b w:val="0"/>
        <w:caps w:val="0"/>
        <w:effect w:val="none"/>
      </w:rPr>
    </w:lvl>
    <w:lvl w:ilvl="4">
      <w:start w:val="1"/>
      <w:numFmt w:val="lowerLetter"/>
      <w:lvlText w:val="(%5)"/>
      <w:lvlJc w:val="left"/>
      <w:pPr>
        <w:tabs>
          <w:tab w:val="num" w:pos="3600"/>
        </w:tabs>
        <w:ind w:left="3600" w:hanging="720"/>
      </w:pPr>
      <w:rPr>
        <w:rFonts w:hint="default"/>
        <w:b w:val="0"/>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73">
    <w:nsid w:val="20103C3A"/>
    <w:multiLevelType w:val="hybridMultilevel"/>
    <w:tmpl w:val="0BFAE7FC"/>
    <w:lvl w:ilvl="0" w:tplc="6A1063B2">
      <w:start w:val="1"/>
      <w:numFmt w:val="bullet"/>
      <w:lvlText w:val=""/>
      <w:lvlJc w:val="left"/>
      <w:pPr>
        <w:ind w:left="3130" w:hanging="360"/>
      </w:pPr>
      <w:rPr>
        <w:rFonts w:ascii="Symbol" w:hAnsi="Symbol" w:hint="default"/>
      </w:rPr>
    </w:lvl>
    <w:lvl w:ilvl="1" w:tplc="08090003" w:tentative="1">
      <w:start w:val="1"/>
      <w:numFmt w:val="bullet"/>
      <w:lvlText w:val="o"/>
      <w:lvlJc w:val="left"/>
      <w:pPr>
        <w:ind w:left="3850" w:hanging="360"/>
      </w:pPr>
      <w:rPr>
        <w:rFonts w:ascii="Courier New" w:hAnsi="Courier New" w:cs="Courier New" w:hint="default"/>
      </w:rPr>
    </w:lvl>
    <w:lvl w:ilvl="2" w:tplc="08090005" w:tentative="1">
      <w:start w:val="1"/>
      <w:numFmt w:val="bullet"/>
      <w:lvlText w:val=""/>
      <w:lvlJc w:val="left"/>
      <w:pPr>
        <w:ind w:left="4570" w:hanging="360"/>
      </w:pPr>
      <w:rPr>
        <w:rFonts w:ascii="Wingdings" w:hAnsi="Wingdings" w:hint="default"/>
      </w:rPr>
    </w:lvl>
    <w:lvl w:ilvl="3" w:tplc="08090001" w:tentative="1">
      <w:start w:val="1"/>
      <w:numFmt w:val="bullet"/>
      <w:lvlText w:val=""/>
      <w:lvlJc w:val="left"/>
      <w:pPr>
        <w:ind w:left="5290" w:hanging="360"/>
      </w:pPr>
      <w:rPr>
        <w:rFonts w:ascii="Symbol" w:hAnsi="Symbol" w:hint="default"/>
      </w:rPr>
    </w:lvl>
    <w:lvl w:ilvl="4" w:tplc="08090003" w:tentative="1">
      <w:start w:val="1"/>
      <w:numFmt w:val="bullet"/>
      <w:lvlText w:val="o"/>
      <w:lvlJc w:val="left"/>
      <w:pPr>
        <w:ind w:left="6010" w:hanging="360"/>
      </w:pPr>
      <w:rPr>
        <w:rFonts w:ascii="Courier New" w:hAnsi="Courier New" w:cs="Courier New" w:hint="default"/>
      </w:rPr>
    </w:lvl>
    <w:lvl w:ilvl="5" w:tplc="08090005" w:tentative="1">
      <w:start w:val="1"/>
      <w:numFmt w:val="bullet"/>
      <w:lvlText w:val=""/>
      <w:lvlJc w:val="left"/>
      <w:pPr>
        <w:ind w:left="6730" w:hanging="360"/>
      </w:pPr>
      <w:rPr>
        <w:rFonts w:ascii="Wingdings" w:hAnsi="Wingdings" w:hint="default"/>
      </w:rPr>
    </w:lvl>
    <w:lvl w:ilvl="6" w:tplc="08090001" w:tentative="1">
      <w:start w:val="1"/>
      <w:numFmt w:val="bullet"/>
      <w:lvlText w:val=""/>
      <w:lvlJc w:val="left"/>
      <w:pPr>
        <w:ind w:left="7450" w:hanging="360"/>
      </w:pPr>
      <w:rPr>
        <w:rFonts w:ascii="Symbol" w:hAnsi="Symbol" w:hint="default"/>
      </w:rPr>
    </w:lvl>
    <w:lvl w:ilvl="7" w:tplc="08090003" w:tentative="1">
      <w:start w:val="1"/>
      <w:numFmt w:val="bullet"/>
      <w:lvlText w:val="o"/>
      <w:lvlJc w:val="left"/>
      <w:pPr>
        <w:ind w:left="8170" w:hanging="360"/>
      </w:pPr>
      <w:rPr>
        <w:rFonts w:ascii="Courier New" w:hAnsi="Courier New" w:cs="Courier New" w:hint="default"/>
      </w:rPr>
    </w:lvl>
    <w:lvl w:ilvl="8" w:tplc="08090005" w:tentative="1">
      <w:start w:val="1"/>
      <w:numFmt w:val="bullet"/>
      <w:lvlText w:val=""/>
      <w:lvlJc w:val="left"/>
      <w:pPr>
        <w:ind w:left="8890" w:hanging="360"/>
      </w:pPr>
      <w:rPr>
        <w:rFonts w:ascii="Wingdings" w:hAnsi="Wingdings" w:hint="default"/>
      </w:rPr>
    </w:lvl>
  </w:abstractNum>
  <w:abstractNum w:abstractNumId="74">
    <w:nsid w:val="20796D52"/>
    <w:multiLevelType w:val="multilevel"/>
    <w:tmpl w:val="21762F00"/>
    <w:lvl w:ilvl="0">
      <w:start w:val="1"/>
      <w:numFmt w:val="decimal"/>
      <w:lvlRestart w:val="0"/>
      <w:lvlText w:val="%1."/>
      <w:lvlJc w:val="left"/>
      <w:pPr>
        <w:tabs>
          <w:tab w:val="num" w:pos="720"/>
        </w:tabs>
        <w:ind w:left="720" w:hanging="720"/>
      </w:pPr>
      <w:rPr>
        <w:rFonts w:ascii="Arial" w:eastAsia="STZhongsong" w:hAnsi="Arial" w:cs="Arial"/>
        <w:b w:val="0"/>
        <w:i w:val="0"/>
        <w:dstrike w:val="0"/>
        <w:snapToGrid/>
        <w:color w:val="auto"/>
        <w:w w:val="100"/>
        <w:kern w:val="28"/>
        <w:sz w:val="20"/>
        <w:szCs w:val="20"/>
        <w:u w:val="none"/>
        <w:effect w:val="none"/>
        <w:vertAlign w:val="baseline"/>
        <w:em w:val="none"/>
      </w:rPr>
    </w:lvl>
    <w:lvl w:ilvl="1">
      <w:start w:val="1"/>
      <w:numFmt w:val="decimal"/>
      <w:lvlText w:val="%1.%2"/>
      <w:lvlJc w:val="left"/>
      <w:pPr>
        <w:tabs>
          <w:tab w:val="num" w:pos="1004"/>
        </w:tabs>
        <w:ind w:left="1004" w:hanging="720"/>
      </w:pPr>
      <w:rPr>
        <w:rFonts w:hint="default"/>
        <w:b w:val="0"/>
        <w:effect w:val="none"/>
      </w:rPr>
    </w:lvl>
    <w:lvl w:ilvl="2">
      <w:start w:val="1"/>
      <w:numFmt w:val="decimal"/>
      <w:lvlText w:val="%1.%2.%3"/>
      <w:lvlJc w:val="left"/>
      <w:pPr>
        <w:tabs>
          <w:tab w:val="num" w:pos="2160"/>
        </w:tabs>
        <w:ind w:left="2160" w:hanging="720"/>
      </w:pPr>
      <w:rPr>
        <w:rFonts w:hint="default"/>
        <w:effect w:val="none"/>
      </w:rPr>
    </w:lvl>
    <w:lvl w:ilvl="3">
      <w:start w:val="1"/>
      <w:numFmt w:val="decimal"/>
      <w:lvlText w:val="%1.%2.%3.%4"/>
      <w:lvlJc w:val="left"/>
      <w:pPr>
        <w:tabs>
          <w:tab w:val="num" w:pos="2880"/>
        </w:tabs>
        <w:ind w:left="2880" w:hanging="720"/>
      </w:pPr>
      <w:rPr>
        <w:rFonts w:hint="default"/>
        <w:effect w:val="none"/>
      </w:rPr>
    </w:lvl>
    <w:lvl w:ilvl="4">
      <w:start w:val="1"/>
      <w:numFmt w:val="decimal"/>
      <w:lvlText w:val="%1.%2.%3.%4.%5"/>
      <w:lvlJc w:val="left"/>
      <w:pPr>
        <w:tabs>
          <w:tab w:val="num" w:pos="3600"/>
        </w:tabs>
        <w:ind w:left="3600" w:hanging="720"/>
      </w:pPr>
      <w:rPr>
        <w:rFonts w:hint="default"/>
        <w:effect w:val="none"/>
      </w:rPr>
    </w:lvl>
    <w:lvl w:ilvl="5">
      <w:start w:val="1"/>
      <w:numFmt w:val="decimal"/>
      <w:lvlText w:val="%1.%2.%3.%4.%5.%6"/>
      <w:lvlJc w:val="left"/>
      <w:pPr>
        <w:tabs>
          <w:tab w:val="num" w:pos="4320"/>
        </w:tabs>
        <w:ind w:left="4320" w:hanging="720"/>
      </w:pPr>
      <w:rPr>
        <w:rFonts w:hint="default"/>
        <w:effect w:val="none"/>
      </w:rPr>
    </w:lvl>
    <w:lvl w:ilvl="6">
      <w:start w:val="1"/>
      <w:numFmt w:val="decimal"/>
      <w:lvlText w:val="%1.%2.%3.%4.%5.%6.%7"/>
      <w:lvlJc w:val="left"/>
      <w:pPr>
        <w:tabs>
          <w:tab w:val="num" w:pos="5040"/>
        </w:tabs>
        <w:ind w:left="5040" w:hanging="720"/>
      </w:pPr>
      <w:rPr>
        <w:rFonts w:hint="default"/>
        <w:effect w:val="none"/>
      </w:rPr>
    </w:lvl>
    <w:lvl w:ilvl="7">
      <w:start w:val="1"/>
      <w:numFmt w:val="decimal"/>
      <w:lvlText w:val="%1.%2.%3.%4.%5.%6.%7.%8"/>
      <w:lvlJc w:val="left"/>
      <w:pPr>
        <w:tabs>
          <w:tab w:val="num" w:pos="5760"/>
        </w:tabs>
        <w:ind w:left="5760" w:hanging="720"/>
      </w:pPr>
      <w:rPr>
        <w:rFonts w:hint="default"/>
        <w:effect w:val="none"/>
      </w:rPr>
    </w:lvl>
    <w:lvl w:ilvl="8">
      <w:start w:val="1"/>
      <w:numFmt w:val="decimal"/>
      <w:lvlText w:val="%1.%2.%3.%4.%5.%6.%7.%8.%9"/>
      <w:lvlJc w:val="left"/>
      <w:pPr>
        <w:tabs>
          <w:tab w:val="num" w:pos="6480"/>
        </w:tabs>
        <w:ind w:left="6480" w:hanging="720"/>
      </w:pPr>
      <w:rPr>
        <w:rFonts w:hint="default"/>
        <w:effect w:val="none"/>
      </w:rPr>
    </w:lvl>
  </w:abstractNum>
  <w:abstractNum w:abstractNumId="75">
    <w:nsid w:val="21091271"/>
    <w:multiLevelType w:val="hybridMultilevel"/>
    <w:tmpl w:val="A0EAAC8C"/>
    <w:lvl w:ilvl="0" w:tplc="5BB4730C">
      <w:start w:val="1"/>
      <w:numFmt w:val="decimal"/>
      <w:lvlText w:val="%1."/>
      <w:lvlJc w:val="left"/>
      <w:pPr>
        <w:ind w:left="3130" w:hanging="360"/>
      </w:pPr>
      <w:rPr>
        <w:bCs w:val="0"/>
        <w:iCs w:val="0"/>
        <w:caps w:val="0"/>
        <w:smallCaps w:val="0"/>
        <w:strike w:val="0"/>
        <w:dstrike w:val="0"/>
        <w:noProof w:val="0"/>
        <w:vanish w:val="0"/>
        <w:color w:val="000000"/>
        <w:spacing w:val="0"/>
        <w:kern w:val="0"/>
        <w:position w:val="0"/>
        <w:u w:val="none"/>
        <w:vertAlign w:val="baseline"/>
        <w:em w:val="none"/>
      </w:rPr>
    </w:lvl>
    <w:lvl w:ilvl="1" w:tplc="10CE13EC" w:tentative="1">
      <w:start w:val="1"/>
      <w:numFmt w:val="lowerLetter"/>
      <w:lvlText w:val="%2."/>
      <w:lvlJc w:val="left"/>
      <w:pPr>
        <w:ind w:left="3850" w:hanging="360"/>
      </w:pPr>
    </w:lvl>
    <w:lvl w:ilvl="2" w:tplc="8F4A9794" w:tentative="1">
      <w:start w:val="1"/>
      <w:numFmt w:val="lowerRoman"/>
      <w:lvlText w:val="%3."/>
      <w:lvlJc w:val="right"/>
      <w:pPr>
        <w:ind w:left="4570" w:hanging="180"/>
      </w:pPr>
    </w:lvl>
    <w:lvl w:ilvl="3" w:tplc="9DBA9150" w:tentative="1">
      <w:start w:val="1"/>
      <w:numFmt w:val="decimal"/>
      <w:lvlText w:val="%4."/>
      <w:lvlJc w:val="left"/>
      <w:pPr>
        <w:ind w:left="5290" w:hanging="360"/>
      </w:pPr>
    </w:lvl>
    <w:lvl w:ilvl="4" w:tplc="2CCA8B56" w:tentative="1">
      <w:start w:val="1"/>
      <w:numFmt w:val="lowerLetter"/>
      <w:lvlText w:val="%5."/>
      <w:lvlJc w:val="left"/>
      <w:pPr>
        <w:ind w:left="6010" w:hanging="360"/>
      </w:pPr>
    </w:lvl>
    <w:lvl w:ilvl="5" w:tplc="003A2BF8" w:tentative="1">
      <w:start w:val="1"/>
      <w:numFmt w:val="lowerRoman"/>
      <w:lvlText w:val="%6."/>
      <w:lvlJc w:val="right"/>
      <w:pPr>
        <w:ind w:left="6730" w:hanging="180"/>
      </w:pPr>
    </w:lvl>
    <w:lvl w:ilvl="6" w:tplc="4C54ACBA" w:tentative="1">
      <w:start w:val="1"/>
      <w:numFmt w:val="decimal"/>
      <w:lvlText w:val="%7."/>
      <w:lvlJc w:val="left"/>
      <w:pPr>
        <w:ind w:left="7450" w:hanging="360"/>
      </w:pPr>
    </w:lvl>
    <w:lvl w:ilvl="7" w:tplc="0F1AC5CE" w:tentative="1">
      <w:start w:val="1"/>
      <w:numFmt w:val="lowerLetter"/>
      <w:lvlText w:val="%8."/>
      <w:lvlJc w:val="left"/>
      <w:pPr>
        <w:ind w:left="8170" w:hanging="360"/>
      </w:pPr>
    </w:lvl>
    <w:lvl w:ilvl="8" w:tplc="1092FA40" w:tentative="1">
      <w:start w:val="1"/>
      <w:numFmt w:val="lowerRoman"/>
      <w:lvlText w:val="%9."/>
      <w:lvlJc w:val="right"/>
      <w:pPr>
        <w:ind w:left="8890" w:hanging="180"/>
      </w:pPr>
    </w:lvl>
  </w:abstractNum>
  <w:abstractNum w:abstractNumId="76">
    <w:nsid w:val="21865560"/>
    <w:multiLevelType w:val="hybridMultilevel"/>
    <w:tmpl w:val="3974682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7">
    <w:nsid w:val="2189444F"/>
    <w:multiLevelType w:val="multilevel"/>
    <w:tmpl w:val="A876300C"/>
    <w:lvl w:ilvl="0">
      <w:start w:val="2"/>
      <w:numFmt w:val="decimal"/>
      <w:lvlText w:val="%1"/>
      <w:lvlJc w:val="left"/>
      <w:pPr>
        <w:ind w:left="480" w:hanging="480"/>
      </w:pPr>
      <w:rPr>
        <w:rFonts w:hint="default"/>
      </w:rPr>
    </w:lvl>
    <w:lvl w:ilvl="1">
      <w:start w:val="3"/>
      <w:numFmt w:val="decimal"/>
      <w:lvlText w:val="%1.%2"/>
      <w:lvlJc w:val="left"/>
      <w:pPr>
        <w:ind w:left="1189" w:hanging="480"/>
      </w:pPr>
      <w:rPr>
        <w:rFonts w:hint="default"/>
      </w:rPr>
    </w:lvl>
    <w:lvl w:ilvl="2">
      <w:start w:val="2"/>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78">
    <w:nsid w:val="21B26E04"/>
    <w:multiLevelType w:val="multilevel"/>
    <w:tmpl w:val="E0AA5418"/>
    <w:lvl w:ilvl="0">
      <w:start w:val="1"/>
      <w:numFmt w:val="decimal"/>
      <w:lvlText w:val="%1."/>
      <w:lvlJc w:val="left"/>
      <w:pPr>
        <w:tabs>
          <w:tab w:val="num" w:pos="432"/>
        </w:tabs>
        <w:ind w:left="432" w:hanging="432"/>
      </w:pPr>
      <w:rPr>
        <w:rFonts w:ascii="Arial" w:hAnsi="Arial" w:cs="Arial" w:hint="default"/>
        <w:b/>
        <w:i w:val="0"/>
        <w:sz w:val="22"/>
        <w:szCs w:val="22"/>
        <w:u w:val="none"/>
      </w:rPr>
    </w:lvl>
    <w:lvl w:ilvl="1">
      <w:start w:val="1"/>
      <w:numFmt w:val="decimal"/>
      <w:lvlText w:val="%1.%2"/>
      <w:lvlJc w:val="left"/>
      <w:pPr>
        <w:tabs>
          <w:tab w:val="num" w:pos="932"/>
        </w:tabs>
        <w:ind w:left="932" w:hanging="648"/>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vertAlign w:val="baseline"/>
        <w:em w:val="none"/>
      </w:rPr>
    </w:lvl>
    <w:lvl w:ilvl="2">
      <w:start w:val="1"/>
      <w:numFmt w:val="decimal"/>
      <w:lvlText w:val="%1.%2.%3"/>
      <w:lvlJc w:val="left"/>
      <w:pPr>
        <w:tabs>
          <w:tab w:val="num" w:pos="1574"/>
        </w:tabs>
        <w:ind w:left="1574" w:hanging="864"/>
      </w:pPr>
      <w:rPr>
        <w:rFonts w:ascii="Arial" w:hAnsi="Arial" w:hint="default"/>
        <w:b w:val="0"/>
        <w:i w:val="0"/>
        <w:sz w:val="22"/>
        <w:szCs w:val="22"/>
        <w:u w:val="none"/>
      </w:rPr>
    </w:lvl>
    <w:lvl w:ilvl="3">
      <w:start w:val="1"/>
      <w:numFmt w:val="lowerLetter"/>
      <w:lvlText w:val="(%4)"/>
      <w:lvlJc w:val="left"/>
      <w:pPr>
        <w:tabs>
          <w:tab w:val="num" w:pos="2376"/>
        </w:tabs>
        <w:ind w:left="2376" w:hanging="432"/>
      </w:pPr>
      <w:rPr>
        <w:rFonts w:ascii="Arial" w:hAnsi="Arial" w:cs="Arial" w:hint="default"/>
        <w:b w:val="0"/>
        <w:i w:val="0"/>
        <w:sz w:val="22"/>
        <w:szCs w:val="22"/>
      </w:rPr>
    </w:lvl>
    <w:lvl w:ilvl="4">
      <w:start w:val="1"/>
      <w:numFmt w:val="lowerRoman"/>
      <w:lvlText w:val="(%5)"/>
      <w:lvlJc w:val="left"/>
      <w:pPr>
        <w:tabs>
          <w:tab w:val="num" w:pos="3024"/>
        </w:tabs>
        <w:ind w:left="3024" w:hanging="648"/>
      </w:pPr>
      <w:rPr>
        <w:rFonts w:ascii="Arial" w:hAnsi="Arial" w:hint="default"/>
        <w:b w:val="0"/>
        <w:i w:val="0"/>
        <w:sz w:val="22"/>
        <w:szCs w:val="22"/>
      </w:rPr>
    </w:lvl>
    <w:lvl w:ilvl="5">
      <w:start w:val="1"/>
      <w:numFmt w:val="upperLetter"/>
      <w:lvlText w:val="(%6)"/>
      <w:lvlJc w:val="left"/>
      <w:pPr>
        <w:tabs>
          <w:tab w:val="num" w:pos="3600"/>
        </w:tabs>
        <w:ind w:left="3600" w:hanging="576"/>
      </w:pPr>
      <w:rPr>
        <w:rFonts w:ascii="Arial" w:hAnsi="Arial" w:hint="default"/>
        <w:b w:val="0"/>
        <w:i w:val="0"/>
        <w:sz w:val="22"/>
        <w:szCs w:val="22"/>
      </w:rPr>
    </w:lvl>
    <w:lvl w:ilvl="6">
      <w:start w:val="1"/>
      <w:numFmt w:val="decimal"/>
      <w:lvlText w:val="%7"/>
      <w:lvlJc w:val="left"/>
      <w:pPr>
        <w:tabs>
          <w:tab w:val="num" w:pos="3960"/>
        </w:tabs>
        <w:ind w:left="3960" w:hanging="360"/>
      </w:pPr>
      <w:rPr>
        <w:rFonts w:ascii="Arial" w:hAnsi="Arial" w:hint="default"/>
        <w:b w:val="0"/>
        <w:i w:val="0"/>
        <w:sz w:val="22"/>
        <w:szCs w:val="22"/>
      </w:rPr>
    </w:lvl>
    <w:lvl w:ilvl="7">
      <w:start w:val="1"/>
      <w:numFmt w:val="upperLetter"/>
      <w:lvlText w:val="%8"/>
      <w:lvlJc w:val="left"/>
      <w:pPr>
        <w:tabs>
          <w:tab w:val="num" w:pos="4320"/>
        </w:tabs>
        <w:ind w:left="4320" w:hanging="360"/>
      </w:pPr>
      <w:rPr>
        <w:rFonts w:ascii="Arial" w:hAnsi="Arial" w:hint="default"/>
        <w:b w:val="0"/>
        <w:i w:val="0"/>
        <w:sz w:val="22"/>
        <w:szCs w:val="22"/>
      </w:rPr>
    </w:lvl>
    <w:lvl w:ilvl="8">
      <w:start w:val="1"/>
      <w:numFmt w:val="decimal"/>
      <w:lvlText w:val="(%9)"/>
      <w:lvlJc w:val="left"/>
      <w:pPr>
        <w:tabs>
          <w:tab w:val="num" w:pos="4752"/>
        </w:tabs>
        <w:ind w:left="4752" w:hanging="432"/>
      </w:pPr>
      <w:rPr>
        <w:rFonts w:ascii="Arial" w:hAnsi="Arial" w:hint="default"/>
        <w:b w:val="0"/>
        <w:i w:val="0"/>
        <w:sz w:val="22"/>
        <w:szCs w:val="22"/>
      </w:rPr>
    </w:lvl>
  </w:abstractNum>
  <w:abstractNum w:abstractNumId="79">
    <w:nsid w:val="21CC40E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0">
    <w:nsid w:val="21CD6BBC"/>
    <w:multiLevelType w:val="multilevel"/>
    <w:tmpl w:val="B310DE7E"/>
    <w:lvl w:ilvl="0">
      <w:start w:val="3"/>
      <w:numFmt w:val="decimal"/>
      <w:lvlText w:val="%1"/>
      <w:lvlJc w:val="left"/>
      <w:pPr>
        <w:ind w:left="660" w:hanging="660"/>
      </w:pPr>
      <w:rPr>
        <w:rFonts w:hint="default"/>
      </w:rPr>
    </w:lvl>
    <w:lvl w:ilvl="1">
      <w:start w:val="2"/>
      <w:numFmt w:val="decimal"/>
      <w:lvlText w:val="%1.%2"/>
      <w:lvlJc w:val="left"/>
      <w:pPr>
        <w:ind w:left="1380" w:hanging="66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1">
    <w:nsid w:val="21F56D6E"/>
    <w:multiLevelType w:val="hybridMultilevel"/>
    <w:tmpl w:val="72E8C8E8"/>
    <w:lvl w:ilvl="0" w:tplc="F258CD04">
      <w:start w:val="1"/>
      <w:numFmt w:val="lowerLetter"/>
      <w:lvlText w:val="%1)"/>
      <w:lvlJc w:val="left"/>
      <w:pPr>
        <w:tabs>
          <w:tab w:val="num" w:pos="2340"/>
        </w:tabs>
        <w:ind w:left="2340" w:hanging="360"/>
      </w:pPr>
      <w:rPr>
        <w:rFonts w:hint="default"/>
      </w:rPr>
    </w:lvl>
    <w:lvl w:ilvl="1" w:tplc="57607B64">
      <w:start w:val="1"/>
      <w:numFmt w:val="lowerRoman"/>
      <w:lvlText w:val="%2."/>
      <w:lvlJc w:val="left"/>
      <w:pPr>
        <w:tabs>
          <w:tab w:val="num" w:pos="1260"/>
        </w:tabs>
        <w:ind w:left="1260" w:hanging="180"/>
      </w:pPr>
      <w:rPr>
        <w:rFonts w:hint="default"/>
      </w:r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2">
    <w:nsid w:val="227E624E"/>
    <w:multiLevelType w:val="hybridMultilevel"/>
    <w:tmpl w:val="2AF0826A"/>
    <w:lvl w:ilvl="0" w:tplc="81F0596C">
      <w:start w:val="1"/>
      <w:numFmt w:val="bullet"/>
      <w:lvlText w:val=""/>
      <w:lvlJc w:val="left"/>
      <w:pPr>
        <w:ind w:left="1440" w:hanging="360"/>
      </w:pPr>
      <w:rPr>
        <w:rFonts w:ascii="Symbol" w:hAnsi="Symbol" w:hint="default"/>
      </w:rPr>
    </w:lvl>
    <w:lvl w:ilvl="1" w:tplc="1FBE1692" w:tentative="1">
      <w:start w:val="1"/>
      <w:numFmt w:val="bullet"/>
      <w:lvlText w:val="o"/>
      <w:lvlJc w:val="left"/>
      <w:pPr>
        <w:ind w:left="2160" w:hanging="360"/>
      </w:pPr>
      <w:rPr>
        <w:rFonts w:ascii="Courier New" w:hAnsi="Courier New" w:cs="Courier New" w:hint="default"/>
      </w:rPr>
    </w:lvl>
    <w:lvl w:ilvl="2" w:tplc="4E940A9E" w:tentative="1">
      <w:start w:val="1"/>
      <w:numFmt w:val="bullet"/>
      <w:lvlText w:val=""/>
      <w:lvlJc w:val="left"/>
      <w:pPr>
        <w:ind w:left="2880" w:hanging="360"/>
      </w:pPr>
      <w:rPr>
        <w:rFonts w:ascii="Wingdings" w:hAnsi="Wingdings" w:hint="default"/>
      </w:rPr>
    </w:lvl>
    <w:lvl w:ilvl="3" w:tplc="A47827C8" w:tentative="1">
      <w:start w:val="1"/>
      <w:numFmt w:val="bullet"/>
      <w:lvlText w:val=""/>
      <w:lvlJc w:val="left"/>
      <w:pPr>
        <w:ind w:left="3600" w:hanging="360"/>
      </w:pPr>
      <w:rPr>
        <w:rFonts w:ascii="Symbol" w:hAnsi="Symbol" w:hint="default"/>
      </w:rPr>
    </w:lvl>
    <w:lvl w:ilvl="4" w:tplc="7B32AF2A" w:tentative="1">
      <w:start w:val="1"/>
      <w:numFmt w:val="bullet"/>
      <w:lvlText w:val="o"/>
      <w:lvlJc w:val="left"/>
      <w:pPr>
        <w:ind w:left="4320" w:hanging="360"/>
      </w:pPr>
      <w:rPr>
        <w:rFonts w:ascii="Courier New" w:hAnsi="Courier New" w:cs="Courier New" w:hint="default"/>
      </w:rPr>
    </w:lvl>
    <w:lvl w:ilvl="5" w:tplc="75D285C2" w:tentative="1">
      <w:start w:val="1"/>
      <w:numFmt w:val="bullet"/>
      <w:lvlText w:val=""/>
      <w:lvlJc w:val="left"/>
      <w:pPr>
        <w:ind w:left="5040" w:hanging="360"/>
      </w:pPr>
      <w:rPr>
        <w:rFonts w:ascii="Wingdings" w:hAnsi="Wingdings" w:hint="default"/>
      </w:rPr>
    </w:lvl>
    <w:lvl w:ilvl="6" w:tplc="F9BADCE2" w:tentative="1">
      <w:start w:val="1"/>
      <w:numFmt w:val="bullet"/>
      <w:lvlText w:val=""/>
      <w:lvlJc w:val="left"/>
      <w:pPr>
        <w:ind w:left="5760" w:hanging="360"/>
      </w:pPr>
      <w:rPr>
        <w:rFonts w:ascii="Symbol" w:hAnsi="Symbol" w:hint="default"/>
      </w:rPr>
    </w:lvl>
    <w:lvl w:ilvl="7" w:tplc="51D6D1D6" w:tentative="1">
      <w:start w:val="1"/>
      <w:numFmt w:val="bullet"/>
      <w:lvlText w:val="o"/>
      <w:lvlJc w:val="left"/>
      <w:pPr>
        <w:ind w:left="6480" w:hanging="360"/>
      </w:pPr>
      <w:rPr>
        <w:rFonts w:ascii="Courier New" w:hAnsi="Courier New" w:cs="Courier New" w:hint="default"/>
      </w:rPr>
    </w:lvl>
    <w:lvl w:ilvl="8" w:tplc="BDD66C8A" w:tentative="1">
      <w:start w:val="1"/>
      <w:numFmt w:val="bullet"/>
      <w:lvlText w:val=""/>
      <w:lvlJc w:val="left"/>
      <w:pPr>
        <w:ind w:left="7200" w:hanging="360"/>
      </w:pPr>
      <w:rPr>
        <w:rFonts w:ascii="Wingdings" w:hAnsi="Wingdings" w:hint="default"/>
      </w:rPr>
    </w:lvl>
  </w:abstractNum>
  <w:abstractNum w:abstractNumId="83">
    <w:nsid w:val="22A13EB5"/>
    <w:multiLevelType w:val="hybridMultilevel"/>
    <w:tmpl w:val="BC4C2164"/>
    <w:lvl w:ilvl="0" w:tplc="B4E2C1E4">
      <w:start w:val="1"/>
      <w:numFmt w:val="decimal"/>
      <w:lvlText w:val="%1."/>
      <w:lvlJc w:val="left"/>
      <w:pPr>
        <w:ind w:left="720" w:hanging="360"/>
      </w:pPr>
    </w:lvl>
    <w:lvl w:ilvl="1" w:tplc="E0BC264E" w:tentative="1">
      <w:start w:val="1"/>
      <w:numFmt w:val="lowerLetter"/>
      <w:lvlText w:val="%2."/>
      <w:lvlJc w:val="left"/>
      <w:pPr>
        <w:ind w:left="1440" w:hanging="360"/>
      </w:pPr>
    </w:lvl>
    <w:lvl w:ilvl="2" w:tplc="F3EC46C4" w:tentative="1">
      <w:start w:val="1"/>
      <w:numFmt w:val="lowerRoman"/>
      <w:lvlText w:val="%3."/>
      <w:lvlJc w:val="right"/>
      <w:pPr>
        <w:ind w:left="2160" w:hanging="180"/>
      </w:pPr>
    </w:lvl>
    <w:lvl w:ilvl="3" w:tplc="296EBDCA" w:tentative="1">
      <w:start w:val="1"/>
      <w:numFmt w:val="decimal"/>
      <w:lvlText w:val="%4."/>
      <w:lvlJc w:val="left"/>
      <w:pPr>
        <w:ind w:left="2880" w:hanging="360"/>
      </w:pPr>
    </w:lvl>
    <w:lvl w:ilvl="4" w:tplc="8EB2A602" w:tentative="1">
      <w:start w:val="1"/>
      <w:numFmt w:val="lowerLetter"/>
      <w:lvlText w:val="%5."/>
      <w:lvlJc w:val="left"/>
      <w:pPr>
        <w:ind w:left="3600" w:hanging="360"/>
      </w:pPr>
    </w:lvl>
    <w:lvl w:ilvl="5" w:tplc="18D87CD0" w:tentative="1">
      <w:start w:val="1"/>
      <w:numFmt w:val="lowerRoman"/>
      <w:lvlText w:val="%6."/>
      <w:lvlJc w:val="right"/>
      <w:pPr>
        <w:ind w:left="4320" w:hanging="180"/>
      </w:pPr>
    </w:lvl>
    <w:lvl w:ilvl="6" w:tplc="D19A815A" w:tentative="1">
      <w:start w:val="1"/>
      <w:numFmt w:val="decimal"/>
      <w:lvlText w:val="%7."/>
      <w:lvlJc w:val="left"/>
      <w:pPr>
        <w:ind w:left="5040" w:hanging="360"/>
      </w:pPr>
    </w:lvl>
    <w:lvl w:ilvl="7" w:tplc="CA085036" w:tentative="1">
      <w:start w:val="1"/>
      <w:numFmt w:val="lowerLetter"/>
      <w:lvlText w:val="%8."/>
      <w:lvlJc w:val="left"/>
      <w:pPr>
        <w:ind w:left="5760" w:hanging="360"/>
      </w:pPr>
    </w:lvl>
    <w:lvl w:ilvl="8" w:tplc="87B46676" w:tentative="1">
      <w:start w:val="1"/>
      <w:numFmt w:val="lowerRoman"/>
      <w:lvlText w:val="%9."/>
      <w:lvlJc w:val="right"/>
      <w:pPr>
        <w:ind w:left="6480" w:hanging="180"/>
      </w:pPr>
    </w:lvl>
  </w:abstractNum>
  <w:abstractNum w:abstractNumId="84">
    <w:nsid w:val="230831C6"/>
    <w:multiLevelType w:val="multilevel"/>
    <w:tmpl w:val="0809001F"/>
    <w:numStyleLink w:val="111111"/>
  </w:abstractNum>
  <w:abstractNum w:abstractNumId="85">
    <w:nsid w:val="233E3A21"/>
    <w:multiLevelType w:val="multilevel"/>
    <w:tmpl w:val="5DA2764C"/>
    <w:name w:val="Definition Numbering List"/>
    <w:lvl w:ilvl="0">
      <w:start w:val="3"/>
      <w:numFmt w:val="decimal"/>
      <w:pStyle w:val="HeadA"/>
      <w:lvlText w:val="%1"/>
      <w:lvlJc w:val="left"/>
      <w:pPr>
        <w:tabs>
          <w:tab w:val="num" w:pos="2242"/>
        </w:tabs>
        <w:ind w:left="2242" w:hanging="432"/>
      </w:pPr>
      <w:rPr>
        <w:rFonts w:hint="default"/>
        <w:b/>
        <w:i w:val="0"/>
        <w:sz w:val="28"/>
      </w:rPr>
    </w:lvl>
    <w:lvl w:ilvl="1">
      <w:start w:val="1"/>
      <w:numFmt w:val="decimal"/>
      <w:pStyle w:val="HeadB"/>
      <w:lvlText w:val="%1.%2"/>
      <w:lvlJc w:val="left"/>
      <w:pPr>
        <w:tabs>
          <w:tab w:val="num" w:pos="2386"/>
        </w:tabs>
        <w:ind w:left="2386" w:hanging="576"/>
      </w:pPr>
      <w:rPr>
        <w:rFonts w:ascii="Arial Bold" w:hAnsi="Arial Bold" w:hint="default"/>
        <w:b/>
        <w:i w:val="0"/>
        <w:sz w:val="24"/>
      </w:rPr>
    </w:lvl>
    <w:lvl w:ilvl="2">
      <w:start w:val="1"/>
      <w:numFmt w:val="decimal"/>
      <w:pStyle w:val="HeadC"/>
      <w:lvlText w:val="%1.%2.%3"/>
      <w:lvlJc w:val="left"/>
      <w:pPr>
        <w:tabs>
          <w:tab w:val="num" w:pos="3610"/>
        </w:tabs>
        <w:ind w:left="3610" w:hanging="720"/>
      </w:pPr>
      <w:rPr>
        <w:rFonts w:hint="default"/>
      </w:rPr>
    </w:lvl>
    <w:lvl w:ilvl="3">
      <w:start w:val="1"/>
      <w:numFmt w:val="decimal"/>
      <w:lvlText w:val="%1.%2.%3.%4"/>
      <w:lvlJc w:val="left"/>
      <w:pPr>
        <w:tabs>
          <w:tab w:val="num" w:pos="2096"/>
        </w:tabs>
        <w:ind w:left="2096" w:hanging="864"/>
      </w:pPr>
      <w:rPr>
        <w:rFonts w:hint="default"/>
      </w:rPr>
    </w:lvl>
    <w:lvl w:ilvl="4">
      <w:start w:val="1"/>
      <w:numFmt w:val="decimal"/>
      <w:lvlText w:val="%1.%2.%3.%4.%5"/>
      <w:lvlJc w:val="left"/>
      <w:pPr>
        <w:tabs>
          <w:tab w:val="num" w:pos="2240"/>
        </w:tabs>
        <w:ind w:left="2240" w:hanging="1008"/>
      </w:pPr>
      <w:rPr>
        <w:rFonts w:hint="default"/>
      </w:rPr>
    </w:lvl>
    <w:lvl w:ilvl="5">
      <w:start w:val="1"/>
      <w:numFmt w:val="decimal"/>
      <w:lvlText w:val="%1.%2.%3.%4.%5.%6"/>
      <w:lvlJc w:val="left"/>
      <w:pPr>
        <w:tabs>
          <w:tab w:val="num" w:pos="2384"/>
        </w:tabs>
        <w:ind w:left="2384" w:hanging="1152"/>
      </w:pPr>
      <w:rPr>
        <w:rFonts w:hint="default"/>
      </w:rPr>
    </w:lvl>
    <w:lvl w:ilvl="6">
      <w:start w:val="1"/>
      <w:numFmt w:val="decimal"/>
      <w:lvlText w:val="%1.%2.%3.%4.%5.%6.%7"/>
      <w:lvlJc w:val="left"/>
      <w:pPr>
        <w:tabs>
          <w:tab w:val="num" w:pos="2528"/>
        </w:tabs>
        <w:ind w:left="2528" w:hanging="1296"/>
      </w:pPr>
      <w:rPr>
        <w:rFonts w:hint="default"/>
      </w:rPr>
    </w:lvl>
    <w:lvl w:ilvl="7">
      <w:start w:val="1"/>
      <w:numFmt w:val="decimal"/>
      <w:lvlText w:val="%1.%2.%3.%4.%5.%6.%7.%8"/>
      <w:lvlJc w:val="left"/>
      <w:pPr>
        <w:tabs>
          <w:tab w:val="num" w:pos="2672"/>
        </w:tabs>
        <w:ind w:left="2672" w:hanging="1440"/>
      </w:pPr>
      <w:rPr>
        <w:rFonts w:hint="default"/>
      </w:rPr>
    </w:lvl>
    <w:lvl w:ilvl="8">
      <w:start w:val="1"/>
      <w:numFmt w:val="decimal"/>
      <w:lvlText w:val="%1.%2.%3.%4.%5.%6.%7.%8.%9"/>
      <w:lvlJc w:val="left"/>
      <w:pPr>
        <w:tabs>
          <w:tab w:val="num" w:pos="2816"/>
        </w:tabs>
        <w:ind w:left="2816" w:hanging="1584"/>
      </w:pPr>
      <w:rPr>
        <w:rFonts w:hint="default"/>
      </w:rPr>
    </w:lvl>
  </w:abstractNum>
  <w:abstractNum w:abstractNumId="86">
    <w:nsid w:val="23E00D2A"/>
    <w:multiLevelType w:val="multilevel"/>
    <w:tmpl w:val="8E9426A8"/>
    <w:lvl w:ilvl="0">
      <w:start w:val="1"/>
      <w:numFmt w:val="upperLetter"/>
      <w:lvlRestart w:val="0"/>
      <w:pStyle w:val="GPSRecitals"/>
      <w:lvlText w:val="%1"/>
      <w:lvlJc w:val="left"/>
      <w:pPr>
        <w:tabs>
          <w:tab w:val="num" w:pos="720"/>
        </w:tabs>
        <w:ind w:left="720" w:hanging="720"/>
      </w:pPr>
      <w:rPr>
        <w:rFonts w:cs="Times New Roman"/>
        <w:caps w:val="0"/>
        <w:effect w:val="none"/>
      </w:rPr>
    </w:lvl>
    <w:lvl w:ilvl="1">
      <w:start w:val="1"/>
      <w:numFmt w:val="lowerRoman"/>
      <w:lvlText w:val="(%2)"/>
      <w:lvlJc w:val="left"/>
      <w:pPr>
        <w:tabs>
          <w:tab w:val="num" w:pos="1800"/>
        </w:tabs>
        <w:ind w:left="1800" w:hanging="1080"/>
      </w:pPr>
      <w:rPr>
        <w:rFonts w:cs="Times New Roman"/>
        <w:caps w:val="0"/>
        <w:effect w:val="none"/>
      </w:rPr>
    </w:lvl>
    <w:lvl w:ilvl="2">
      <w:start w:val="1"/>
      <w:numFmt w:val="lowerLetter"/>
      <w:lvlText w:val="(%3)"/>
      <w:lvlJc w:val="left"/>
      <w:pPr>
        <w:tabs>
          <w:tab w:val="num" w:pos="2880"/>
        </w:tabs>
        <w:ind w:left="2880" w:hanging="1080"/>
      </w:pPr>
      <w:rPr>
        <w:rFonts w:cs="Times New Roman"/>
        <w:caps w:val="0"/>
        <w:effect w:val="none"/>
      </w:rPr>
    </w:lvl>
    <w:lvl w:ilvl="3">
      <w:start w:val="1"/>
      <w:numFmt w:val="none"/>
      <w:lvlRestart w:val="0"/>
      <w:lvlText w:val=""/>
      <w:lvlJc w:val="left"/>
      <w:pPr>
        <w:tabs>
          <w:tab w:val="num" w:pos="1800"/>
        </w:tabs>
        <w:ind w:left="1800" w:hanging="1080"/>
      </w:pPr>
      <w:rPr>
        <w:rFonts w:cs="Times New Roman"/>
        <w:caps w:val="0"/>
        <w:effect w:val="none"/>
      </w:rPr>
    </w:lvl>
    <w:lvl w:ilvl="4">
      <w:start w:val="1"/>
      <w:numFmt w:val="none"/>
      <w:lvlRestart w:val="0"/>
      <w:lvlText w:val=""/>
      <w:lvlJc w:val="left"/>
      <w:pPr>
        <w:tabs>
          <w:tab w:val="num" w:pos="1800"/>
        </w:tabs>
        <w:ind w:left="1800" w:hanging="1080"/>
      </w:pPr>
      <w:rPr>
        <w:rFonts w:cs="Times New Roman"/>
        <w:caps w:val="0"/>
        <w:effect w:val="none"/>
      </w:rPr>
    </w:lvl>
    <w:lvl w:ilvl="5">
      <w:start w:val="1"/>
      <w:numFmt w:val="none"/>
      <w:lvlRestart w:val="0"/>
      <w:lvlText w:val=""/>
      <w:lvlJc w:val="left"/>
      <w:pPr>
        <w:tabs>
          <w:tab w:val="num" w:pos="1800"/>
        </w:tabs>
        <w:ind w:left="1800" w:hanging="1080"/>
      </w:pPr>
      <w:rPr>
        <w:rFonts w:cs="Times New Roman"/>
        <w:caps w:val="0"/>
        <w:effect w:val="none"/>
      </w:rPr>
    </w:lvl>
    <w:lvl w:ilvl="6">
      <w:start w:val="1"/>
      <w:numFmt w:val="none"/>
      <w:lvlRestart w:val="0"/>
      <w:lvlText w:val=""/>
      <w:lvlJc w:val="left"/>
      <w:pPr>
        <w:tabs>
          <w:tab w:val="num" w:pos="1800"/>
        </w:tabs>
        <w:ind w:left="1800" w:hanging="1080"/>
      </w:pPr>
      <w:rPr>
        <w:rFonts w:cs="Times New Roman"/>
        <w:caps w:val="0"/>
        <w:effect w:val="none"/>
      </w:rPr>
    </w:lvl>
    <w:lvl w:ilvl="7">
      <w:start w:val="1"/>
      <w:numFmt w:val="none"/>
      <w:lvlRestart w:val="0"/>
      <w:lvlText w:val=""/>
      <w:lvlJc w:val="left"/>
      <w:pPr>
        <w:tabs>
          <w:tab w:val="num" w:pos="1800"/>
        </w:tabs>
        <w:ind w:left="1800" w:hanging="1080"/>
      </w:pPr>
      <w:rPr>
        <w:rFonts w:cs="Times New Roman"/>
        <w:caps w:val="0"/>
        <w:effect w:val="none"/>
      </w:rPr>
    </w:lvl>
    <w:lvl w:ilvl="8">
      <w:start w:val="1"/>
      <w:numFmt w:val="none"/>
      <w:lvlRestart w:val="0"/>
      <w:lvlText w:val=""/>
      <w:lvlJc w:val="left"/>
      <w:pPr>
        <w:tabs>
          <w:tab w:val="num" w:pos="1800"/>
        </w:tabs>
        <w:ind w:left="1800" w:hanging="1080"/>
      </w:pPr>
      <w:rPr>
        <w:rFonts w:cs="Times New Roman"/>
        <w:caps w:val="0"/>
        <w:effect w:val="none"/>
      </w:rPr>
    </w:lvl>
  </w:abstractNum>
  <w:abstractNum w:abstractNumId="87">
    <w:nsid w:val="251E221F"/>
    <w:multiLevelType w:val="multilevel"/>
    <w:tmpl w:val="896092A2"/>
    <w:lvl w:ilvl="0">
      <w:start w:val="1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8">
    <w:nsid w:val="258D5822"/>
    <w:multiLevelType w:val="hybridMultilevel"/>
    <w:tmpl w:val="F9F85E86"/>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89">
    <w:nsid w:val="25CA652B"/>
    <w:multiLevelType w:val="multilevel"/>
    <w:tmpl w:val="0809001F"/>
    <w:numStyleLink w:val="111111"/>
  </w:abstractNum>
  <w:abstractNum w:abstractNumId="90">
    <w:nsid w:val="25E44BE1"/>
    <w:multiLevelType w:val="multilevel"/>
    <w:tmpl w:val="185A8326"/>
    <w:lvl w:ilvl="0">
      <w:start w:val="1"/>
      <w:numFmt w:val="decimal"/>
      <w:lvlText w:val="%1."/>
      <w:lvlJc w:val="left"/>
      <w:pPr>
        <w:ind w:left="720" w:hanging="360"/>
      </w:pPr>
      <w:rPr>
        <w:rFonts w:hint="default"/>
        <w:i w:val="0"/>
      </w:rPr>
    </w:lvl>
    <w:lvl w:ilvl="1">
      <w:start w:val="1"/>
      <w:numFmt w:val="decimal"/>
      <w:isLgl/>
      <w:lvlText w:val="%1.%2"/>
      <w:lvlJc w:val="left"/>
      <w:pPr>
        <w:ind w:left="720" w:hanging="360"/>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bullet"/>
      <w:pStyle w:val="GPSL3Bullet"/>
      <w:lvlText w:val=""/>
      <w:lvlJc w:val="left"/>
      <w:pPr>
        <w:ind w:left="1080" w:hanging="720"/>
      </w:pPr>
      <w:rPr>
        <w:rFonts w:ascii="Symbol" w:hAnsi="Symbol" w:hint="default"/>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lowerLetter"/>
      <w:lvlText w:val="%4)"/>
      <w:lvlJc w:val="left"/>
      <w:pPr>
        <w:ind w:left="1080" w:hanging="720"/>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lowerRoman"/>
      <w:lvlText w:val="%5)"/>
      <w:lvlJc w:val="left"/>
      <w:pPr>
        <w:ind w:left="1440" w:hanging="1080"/>
      </w:pPr>
      <w:rPr>
        <w:rFonts w:hint="default"/>
      </w:rPr>
    </w:lvl>
    <w:lvl w:ilvl="5">
      <w:start w:val="1"/>
      <w:numFmt w:val="bullet"/>
      <w:lvlText w:val=""/>
      <w:lvlJc w:val="left"/>
      <w:pPr>
        <w:ind w:left="1440" w:hanging="1080"/>
      </w:pPr>
      <w:rPr>
        <w:rFonts w:ascii="Symbol" w:hAnsi="Symbol" w:hint="default"/>
        <w:color w:val="auto"/>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1">
    <w:nsid w:val="25EC7C04"/>
    <w:multiLevelType w:val="multilevel"/>
    <w:tmpl w:val="DB62DD00"/>
    <w:lvl w:ilvl="0">
      <w:start w:val="2"/>
      <w:numFmt w:val="decimal"/>
      <w:lvlText w:val="%1"/>
      <w:lvlJc w:val="left"/>
      <w:pPr>
        <w:ind w:left="660" w:hanging="660"/>
      </w:pPr>
      <w:rPr>
        <w:rFonts w:cs="Times New Roman" w:hint="default"/>
      </w:rPr>
    </w:lvl>
    <w:lvl w:ilvl="1">
      <w:start w:val="2"/>
      <w:numFmt w:val="decimal"/>
      <w:lvlText w:val="%1.%2"/>
      <w:lvlJc w:val="left"/>
      <w:pPr>
        <w:ind w:left="1380" w:hanging="660"/>
      </w:pPr>
      <w:rPr>
        <w:rFonts w:cs="Times New Roman" w:hint="default"/>
      </w:rPr>
    </w:lvl>
    <w:lvl w:ilvl="2">
      <w:start w:val="7"/>
      <w:numFmt w:val="decimal"/>
      <w:lvlText w:val="%1.%2.%3"/>
      <w:lvlJc w:val="left"/>
      <w:pPr>
        <w:ind w:left="2160" w:hanging="720"/>
      </w:pPr>
      <w:rPr>
        <w:rFonts w:cs="Times New Roman" w:hint="default"/>
      </w:rPr>
    </w:lvl>
    <w:lvl w:ilvl="3">
      <w:start w:val="1"/>
      <w:numFmt w:val="decimal"/>
      <w:lvlText w:val="%1.%2.%3.%4"/>
      <w:lvlJc w:val="left"/>
      <w:pPr>
        <w:ind w:left="2880" w:hanging="72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4680" w:hanging="108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480" w:hanging="1440"/>
      </w:pPr>
      <w:rPr>
        <w:rFonts w:cs="Times New Roman" w:hint="default"/>
      </w:rPr>
    </w:lvl>
    <w:lvl w:ilvl="8">
      <w:start w:val="1"/>
      <w:numFmt w:val="decimal"/>
      <w:lvlText w:val="%1.%2.%3.%4.%5.%6.%7.%8.%9"/>
      <w:lvlJc w:val="left"/>
      <w:pPr>
        <w:ind w:left="7560" w:hanging="1800"/>
      </w:pPr>
      <w:rPr>
        <w:rFonts w:cs="Times New Roman" w:hint="default"/>
      </w:rPr>
    </w:lvl>
  </w:abstractNum>
  <w:abstractNum w:abstractNumId="92">
    <w:nsid w:val="26EE2D7A"/>
    <w:multiLevelType w:val="multilevel"/>
    <w:tmpl w:val="A9DA8E94"/>
    <w:lvl w:ilvl="0">
      <w:start w:val="7"/>
      <w:numFmt w:val="decimal"/>
      <w:lvlText w:val="%1"/>
      <w:lvlJc w:val="left"/>
      <w:pPr>
        <w:ind w:left="360" w:hanging="360"/>
      </w:pPr>
      <w:rPr>
        <w:rFonts w:hint="default"/>
      </w:rPr>
    </w:lvl>
    <w:lvl w:ilvl="1">
      <w:start w:val="4"/>
      <w:numFmt w:val="decimal"/>
      <w:lvlText w:val="%1.%2"/>
      <w:lvlJc w:val="left"/>
      <w:pPr>
        <w:ind w:left="2085" w:hanging="360"/>
      </w:pPr>
      <w:rPr>
        <w:rFonts w:hint="default"/>
      </w:rPr>
    </w:lvl>
    <w:lvl w:ilvl="2">
      <w:start w:val="1"/>
      <w:numFmt w:val="decimal"/>
      <w:lvlText w:val="%1.%2.%3"/>
      <w:lvlJc w:val="left"/>
      <w:pPr>
        <w:ind w:left="4170" w:hanging="720"/>
      </w:pPr>
      <w:rPr>
        <w:rFonts w:hint="default"/>
      </w:rPr>
    </w:lvl>
    <w:lvl w:ilvl="3">
      <w:start w:val="1"/>
      <w:numFmt w:val="decimal"/>
      <w:lvlText w:val="%1.%2.%3.%4"/>
      <w:lvlJc w:val="left"/>
      <w:pPr>
        <w:ind w:left="5895" w:hanging="720"/>
      </w:pPr>
      <w:rPr>
        <w:rFonts w:hint="default"/>
      </w:rPr>
    </w:lvl>
    <w:lvl w:ilvl="4">
      <w:start w:val="1"/>
      <w:numFmt w:val="decimal"/>
      <w:lvlText w:val="%1.%2.%3.%4.%5"/>
      <w:lvlJc w:val="left"/>
      <w:pPr>
        <w:ind w:left="7980" w:hanging="1080"/>
      </w:pPr>
      <w:rPr>
        <w:rFonts w:hint="default"/>
      </w:rPr>
    </w:lvl>
    <w:lvl w:ilvl="5">
      <w:start w:val="1"/>
      <w:numFmt w:val="decimal"/>
      <w:lvlText w:val="%1.%2.%3.%4.%5.%6"/>
      <w:lvlJc w:val="left"/>
      <w:pPr>
        <w:ind w:left="9705" w:hanging="1080"/>
      </w:pPr>
      <w:rPr>
        <w:rFonts w:hint="default"/>
      </w:rPr>
    </w:lvl>
    <w:lvl w:ilvl="6">
      <w:start w:val="1"/>
      <w:numFmt w:val="decimal"/>
      <w:lvlText w:val="%1.%2.%3.%4.%5.%6.%7"/>
      <w:lvlJc w:val="left"/>
      <w:pPr>
        <w:ind w:left="11790" w:hanging="1440"/>
      </w:pPr>
      <w:rPr>
        <w:rFonts w:hint="default"/>
      </w:rPr>
    </w:lvl>
    <w:lvl w:ilvl="7">
      <w:start w:val="1"/>
      <w:numFmt w:val="decimal"/>
      <w:lvlText w:val="%1.%2.%3.%4.%5.%6.%7.%8"/>
      <w:lvlJc w:val="left"/>
      <w:pPr>
        <w:ind w:left="13515" w:hanging="1440"/>
      </w:pPr>
      <w:rPr>
        <w:rFonts w:hint="default"/>
      </w:rPr>
    </w:lvl>
    <w:lvl w:ilvl="8">
      <w:start w:val="1"/>
      <w:numFmt w:val="decimal"/>
      <w:lvlText w:val="%1.%2.%3.%4.%5.%6.%7.%8.%9"/>
      <w:lvlJc w:val="left"/>
      <w:pPr>
        <w:ind w:left="15600" w:hanging="1800"/>
      </w:pPr>
      <w:rPr>
        <w:rFonts w:hint="default"/>
      </w:rPr>
    </w:lvl>
  </w:abstractNum>
  <w:abstractNum w:abstractNumId="93">
    <w:nsid w:val="271D3592"/>
    <w:multiLevelType w:val="multilevel"/>
    <w:tmpl w:val="44C45DF4"/>
    <w:lvl w:ilvl="0">
      <w:start w:val="1"/>
      <w:numFmt w:val="decimal"/>
      <w:lvlRestart w:val="0"/>
      <w:lvlText w:val="%1."/>
      <w:lvlJc w:val="left"/>
      <w:pPr>
        <w:tabs>
          <w:tab w:val="num" w:pos="737"/>
        </w:tabs>
        <w:ind w:left="737" w:hanging="737"/>
      </w:pPr>
      <w:rPr>
        <w:rFonts w:cs="Times New Roman" w:hint="default"/>
        <w:caps w:val="0"/>
        <w:effect w:val="none"/>
      </w:rPr>
    </w:lvl>
    <w:lvl w:ilvl="1">
      <w:start w:val="1"/>
      <w:numFmt w:val="decimal"/>
      <w:lvlText w:val="%1.%2"/>
      <w:lvlJc w:val="left"/>
      <w:pPr>
        <w:tabs>
          <w:tab w:val="num" w:pos="737"/>
        </w:tabs>
        <w:ind w:left="737" w:hanging="737"/>
      </w:pPr>
      <w:rPr>
        <w:rFonts w:cs="Times New Roman" w:hint="default"/>
        <w:b w:val="0"/>
        <w:i w:val="0"/>
        <w:caps w:val="0"/>
        <w:effect w:val="none"/>
      </w:rPr>
    </w:lvl>
    <w:lvl w:ilvl="2">
      <w:start w:val="1"/>
      <w:numFmt w:val="decimal"/>
      <w:lvlText w:val="%1.%2.%3"/>
      <w:lvlJc w:val="left"/>
      <w:pPr>
        <w:tabs>
          <w:tab w:val="num" w:pos="1474"/>
        </w:tabs>
        <w:ind w:left="1474" w:hanging="737"/>
      </w:pPr>
      <w:rPr>
        <w:rFonts w:cs="Times New Roman" w:hint="default"/>
        <w:b w:val="0"/>
        <w:caps w:val="0"/>
        <w:effect w:val="none"/>
      </w:rPr>
    </w:lvl>
    <w:lvl w:ilvl="3">
      <w:start w:val="1"/>
      <w:numFmt w:val="decimal"/>
      <w:lvlText w:val="%1.%2.%3.%4"/>
      <w:lvlJc w:val="left"/>
      <w:pPr>
        <w:tabs>
          <w:tab w:val="num" w:pos="2637"/>
        </w:tabs>
        <w:ind w:left="2637" w:hanging="794"/>
      </w:pPr>
      <w:rPr>
        <w:rFonts w:cs="Times New Roman" w:hint="default"/>
        <w:b w:val="0"/>
        <w:caps w:val="0"/>
        <w:effect w:val="none"/>
      </w:rPr>
    </w:lvl>
    <w:lvl w:ilvl="4">
      <w:start w:val="1"/>
      <w:numFmt w:val="lowerLetter"/>
      <w:lvlText w:val="(%5)"/>
      <w:lvlJc w:val="left"/>
      <w:pPr>
        <w:tabs>
          <w:tab w:val="num" w:pos="3600"/>
        </w:tabs>
        <w:ind w:left="3600" w:hanging="720"/>
      </w:pPr>
      <w:rPr>
        <w:rFonts w:cs="Times New Roman" w:hint="default"/>
        <w:caps w:val="0"/>
        <w:effect w:val="none"/>
      </w:rPr>
    </w:lvl>
    <w:lvl w:ilvl="5">
      <w:start w:val="1"/>
      <w:numFmt w:val="lowerRoman"/>
      <w:lvlText w:val="(%6)"/>
      <w:lvlJc w:val="left"/>
      <w:pPr>
        <w:tabs>
          <w:tab w:val="num" w:pos="4406"/>
        </w:tabs>
        <w:ind w:left="4406" w:hanging="720"/>
      </w:pPr>
      <w:rPr>
        <w:rFonts w:cs="Times New Roman" w:hint="default"/>
        <w:caps w:val="0"/>
        <w:effect w:val="none"/>
      </w:rPr>
    </w:lvl>
    <w:lvl w:ilvl="6">
      <w:start w:val="1"/>
      <w:numFmt w:val="decimal"/>
      <w:lvlText w:val="(%7)"/>
      <w:lvlJc w:val="left"/>
      <w:pPr>
        <w:tabs>
          <w:tab w:val="num" w:pos="5040"/>
        </w:tabs>
        <w:ind w:left="5040" w:hanging="720"/>
      </w:pPr>
      <w:rPr>
        <w:rFonts w:cs="Times New Roman" w:hint="default"/>
        <w:caps w:val="0"/>
        <w:effect w:val="none"/>
      </w:rPr>
    </w:lvl>
    <w:lvl w:ilvl="7">
      <w:start w:val="1"/>
      <w:numFmt w:val="none"/>
      <w:lvlText w:val=""/>
      <w:lvlJc w:val="left"/>
      <w:pPr>
        <w:tabs>
          <w:tab w:val="num" w:pos="5040"/>
        </w:tabs>
        <w:ind w:left="5040" w:hanging="720"/>
      </w:pPr>
      <w:rPr>
        <w:rFonts w:cs="Times New Roman" w:hint="default"/>
        <w:caps w:val="0"/>
        <w:effect w:val="none"/>
      </w:rPr>
    </w:lvl>
    <w:lvl w:ilvl="8">
      <w:start w:val="1"/>
      <w:numFmt w:val="none"/>
      <w:lvlText w:val=""/>
      <w:lvlJc w:val="left"/>
      <w:pPr>
        <w:tabs>
          <w:tab w:val="num" w:pos="5040"/>
        </w:tabs>
        <w:ind w:left="5040" w:hanging="720"/>
      </w:pPr>
      <w:rPr>
        <w:rFonts w:cs="Times New Roman" w:hint="default"/>
        <w:caps w:val="0"/>
        <w:effect w:val="none"/>
      </w:rPr>
    </w:lvl>
  </w:abstractNum>
  <w:abstractNum w:abstractNumId="94">
    <w:nsid w:val="273F555D"/>
    <w:multiLevelType w:val="multilevel"/>
    <w:tmpl w:val="53FA1A0A"/>
    <w:lvl w:ilvl="0">
      <w:start w:val="24"/>
      <w:numFmt w:val="decimal"/>
      <w:lvlText w:val="%1"/>
      <w:lvlJc w:val="left"/>
      <w:pPr>
        <w:ind w:left="780" w:hanging="780"/>
      </w:pPr>
      <w:rPr>
        <w:rFonts w:hint="default"/>
        <w:b w:val="0"/>
      </w:rPr>
    </w:lvl>
    <w:lvl w:ilvl="1">
      <w:start w:val="1"/>
      <w:numFmt w:val="decimal"/>
      <w:lvlText w:val="%1.%2"/>
      <w:lvlJc w:val="left"/>
      <w:pPr>
        <w:ind w:left="1738" w:hanging="780"/>
      </w:pPr>
      <w:rPr>
        <w:rFonts w:hint="default"/>
        <w:b w:val="0"/>
      </w:rPr>
    </w:lvl>
    <w:lvl w:ilvl="2">
      <w:start w:val="4"/>
      <w:numFmt w:val="decimal"/>
      <w:lvlText w:val="%1.%2.%3"/>
      <w:lvlJc w:val="left"/>
      <w:pPr>
        <w:ind w:left="2696" w:hanging="780"/>
      </w:pPr>
      <w:rPr>
        <w:rFonts w:hint="default"/>
        <w:b w:val="0"/>
      </w:rPr>
    </w:lvl>
    <w:lvl w:ilvl="3">
      <w:start w:val="1"/>
      <w:numFmt w:val="decimal"/>
      <w:lvlText w:val="%1.%2.%3.%4"/>
      <w:lvlJc w:val="left"/>
      <w:pPr>
        <w:ind w:left="3654" w:hanging="780"/>
      </w:pPr>
      <w:rPr>
        <w:rFonts w:hint="default"/>
        <w:b w:val="0"/>
      </w:rPr>
    </w:lvl>
    <w:lvl w:ilvl="4">
      <w:start w:val="1"/>
      <w:numFmt w:val="decimal"/>
      <w:lvlText w:val="%1.%2.%3.%4.%5"/>
      <w:lvlJc w:val="left"/>
      <w:pPr>
        <w:ind w:left="4912" w:hanging="1080"/>
      </w:pPr>
      <w:rPr>
        <w:rFonts w:hint="default"/>
        <w:b w:val="0"/>
      </w:rPr>
    </w:lvl>
    <w:lvl w:ilvl="5">
      <w:start w:val="1"/>
      <w:numFmt w:val="decimal"/>
      <w:lvlText w:val="%1.%2.%3.%4.%5.%6"/>
      <w:lvlJc w:val="left"/>
      <w:pPr>
        <w:ind w:left="5870" w:hanging="1080"/>
      </w:pPr>
      <w:rPr>
        <w:rFonts w:hint="default"/>
        <w:b w:val="0"/>
      </w:rPr>
    </w:lvl>
    <w:lvl w:ilvl="6">
      <w:start w:val="1"/>
      <w:numFmt w:val="decimal"/>
      <w:lvlText w:val="%1.%2.%3.%4.%5.%6.%7"/>
      <w:lvlJc w:val="left"/>
      <w:pPr>
        <w:ind w:left="7188" w:hanging="1440"/>
      </w:pPr>
      <w:rPr>
        <w:rFonts w:hint="default"/>
        <w:b w:val="0"/>
      </w:rPr>
    </w:lvl>
    <w:lvl w:ilvl="7">
      <w:start w:val="1"/>
      <w:numFmt w:val="decimal"/>
      <w:lvlText w:val="%1.%2.%3.%4.%5.%6.%7.%8"/>
      <w:lvlJc w:val="left"/>
      <w:pPr>
        <w:ind w:left="8146" w:hanging="1440"/>
      </w:pPr>
      <w:rPr>
        <w:rFonts w:hint="default"/>
        <w:b w:val="0"/>
      </w:rPr>
    </w:lvl>
    <w:lvl w:ilvl="8">
      <w:start w:val="1"/>
      <w:numFmt w:val="decimal"/>
      <w:lvlText w:val="%1.%2.%3.%4.%5.%6.%7.%8.%9"/>
      <w:lvlJc w:val="left"/>
      <w:pPr>
        <w:ind w:left="9464" w:hanging="1800"/>
      </w:pPr>
      <w:rPr>
        <w:rFonts w:hint="default"/>
        <w:b w:val="0"/>
      </w:rPr>
    </w:lvl>
  </w:abstractNum>
  <w:abstractNum w:abstractNumId="95">
    <w:nsid w:val="274B1B61"/>
    <w:multiLevelType w:val="multilevel"/>
    <w:tmpl w:val="5106C8B4"/>
    <w:lvl w:ilvl="0">
      <w:start w:val="1"/>
      <w:numFmt w:val="decimal"/>
      <w:lvlRestart w:val="0"/>
      <w:lvlText w:val="%1."/>
      <w:lvlJc w:val="left"/>
      <w:pPr>
        <w:tabs>
          <w:tab w:val="num" w:pos="720"/>
        </w:tabs>
        <w:ind w:left="720" w:hanging="720"/>
      </w:pPr>
      <w:rPr>
        <w:rFonts w:hint="default"/>
        <w:caps w:val="0"/>
        <w:effect w:val="none"/>
      </w:rPr>
    </w:lvl>
    <w:lvl w:ilvl="1">
      <w:start w:val="1"/>
      <w:numFmt w:val="decimal"/>
      <w:lvlText w:val="%1.%2"/>
      <w:lvlJc w:val="left"/>
      <w:pPr>
        <w:tabs>
          <w:tab w:val="num" w:pos="720"/>
        </w:tabs>
        <w:ind w:left="720" w:hanging="720"/>
      </w:pPr>
      <w:rPr>
        <w:rFonts w:hint="default"/>
        <w:caps w:val="0"/>
        <w:effect w:val="none"/>
      </w:rPr>
    </w:lvl>
    <w:lvl w:ilvl="2">
      <w:start w:val="1"/>
      <w:numFmt w:val="decimal"/>
      <w:lvlText w:val="%1.%2.%3"/>
      <w:lvlJc w:val="left"/>
      <w:pPr>
        <w:tabs>
          <w:tab w:val="num" w:pos="1800"/>
        </w:tabs>
        <w:ind w:left="1800" w:hanging="1080"/>
      </w:pPr>
      <w:rPr>
        <w:rFonts w:hint="default"/>
        <w:caps w:val="0"/>
        <w:effect w:val="none"/>
      </w:rPr>
    </w:lvl>
    <w:lvl w:ilvl="3">
      <w:start w:val="1"/>
      <w:numFmt w:val="decimal"/>
      <w:lvlText w:val="%1.%2.%3.%4"/>
      <w:lvlJc w:val="left"/>
      <w:pPr>
        <w:tabs>
          <w:tab w:val="num" w:pos="2880"/>
        </w:tabs>
        <w:ind w:left="2880" w:hanging="1080"/>
      </w:pPr>
      <w:rPr>
        <w:rFonts w:hint="default"/>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96">
    <w:nsid w:val="274B27B5"/>
    <w:multiLevelType w:val="multilevel"/>
    <w:tmpl w:val="072214A2"/>
    <w:lvl w:ilvl="0">
      <w:start w:val="6"/>
      <w:numFmt w:val="decimal"/>
      <w:lvlText w:val="%1"/>
      <w:lvlJc w:val="left"/>
      <w:pPr>
        <w:ind w:left="360" w:hanging="360"/>
      </w:pPr>
      <w:rPr>
        <w:rFonts w:hint="default"/>
      </w:rPr>
    </w:lvl>
    <w:lvl w:ilvl="1">
      <w:start w:val="1"/>
      <w:numFmt w:val="decimal"/>
      <w:lvlText w:val="%1.%2"/>
      <w:lvlJc w:val="left"/>
      <w:pPr>
        <w:ind w:left="1785" w:hanging="360"/>
      </w:pPr>
      <w:rPr>
        <w:rFonts w:hint="default"/>
      </w:rPr>
    </w:lvl>
    <w:lvl w:ilvl="2">
      <w:start w:val="1"/>
      <w:numFmt w:val="decimal"/>
      <w:lvlText w:val="%1.%2.%3"/>
      <w:lvlJc w:val="left"/>
      <w:pPr>
        <w:ind w:left="3570" w:hanging="720"/>
      </w:pPr>
      <w:rPr>
        <w:rFonts w:hint="default"/>
      </w:rPr>
    </w:lvl>
    <w:lvl w:ilvl="3">
      <w:start w:val="1"/>
      <w:numFmt w:val="decimal"/>
      <w:lvlText w:val="%1.%2.%3.%4"/>
      <w:lvlJc w:val="left"/>
      <w:pPr>
        <w:ind w:left="4995" w:hanging="720"/>
      </w:pPr>
      <w:rPr>
        <w:rFonts w:hint="default"/>
      </w:rPr>
    </w:lvl>
    <w:lvl w:ilvl="4">
      <w:start w:val="1"/>
      <w:numFmt w:val="decimal"/>
      <w:lvlText w:val="%1.%2.%3.%4.%5"/>
      <w:lvlJc w:val="left"/>
      <w:pPr>
        <w:ind w:left="6780" w:hanging="1080"/>
      </w:pPr>
      <w:rPr>
        <w:rFonts w:hint="default"/>
      </w:rPr>
    </w:lvl>
    <w:lvl w:ilvl="5">
      <w:start w:val="1"/>
      <w:numFmt w:val="decimal"/>
      <w:lvlText w:val="%1.%2.%3.%4.%5.%6"/>
      <w:lvlJc w:val="left"/>
      <w:pPr>
        <w:ind w:left="8205" w:hanging="1080"/>
      </w:pPr>
      <w:rPr>
        <w:rFonts w:hint="default"/>
      </w:rPr>
    </w:lvl>
    <w:lvl w:ilvl="6">
      <w:start w:val="1"/>
      <w:numFmt w:val="decimal"/>
      <w:lvlText w:val="%1.%2.%3.%4.%5.%6.%7"/>
      <w:lvlJc w:val="left"/>
      <w:pPr>
        <w:ind w:left="9990" w:hanging="1440"/>
      </w:pPr>
      <w:rPr>
        <w:rFonts w:hint="default"/>
      </w:rPr>
    </w:lvl>
    <w:lvl w:ilvl="7">
      <w:start w:val="1"/>
      <w:numFmt w:val="decimal"/>
      <w:lvlText w:val="%1.%2.%3.%4.%5.%6.%7.%8"/>
      <w:lvlJc w:val="left"/>
      <w:pPr>
        <w:ind w:left="11415" w:hanging="1440"/>
      </w:pPr>
      <w:rPr>
        <w:rFonts w:hint="default"/>
      </w:rPr>
    </w:lvl>
    <w:lvl w:ilvl="8">
      <w:start w:val="1"/>
      <w:numFmt w:val="decimal"/>
      <w:lvlText w:val="%1.%2.%3.%4.%5.%6.%7.%8.%9"/>
      <w:lvlJc w:val="left"/>
      <w:pPr>
        <w:ind w:left="13200" w:hanging="1800"/>
      </w:pPr>
      <w:rPr>
        <w:rFonts w:hint="default"/>
      </w:rPr>
    </w:lvl>
  </w:abstractNum>
  <w:abstractNum w:abstractNumId="97">
    <w:nsid w:val="29DB673B"/>
    <w:multiLevelType w:val="multilevel"/>
    <w:tmpl w:val="1284CB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8">
    <w:nsid w:val="2AA960C8"/>
    <w:multiLevelType w:val="multilevel"/>
    <w:tmpl w:val="32BCA81A"/>
    <w:lvl w:ilvl="0">
      <w:start w:val="1"/>
      <w:numFmt w:val="decimal"/>
      <w:lvlRestart w:val="0"/>
      <w:lvlText w:val="%1."/>
      <w:lvlJc w:val="left"/>
      <w:pPr>
        <w:tabs>
          <w:tab w:val="num" w:pos="720"/>
        </w:tabs>
        <w:ind w:left="720" w:hanging="720"/>
      </w:pPr>
      <w:rPr>
        <w:rFonts w:cs="Times New Roman"/>
        <w:caps w:val="0"/>
        <w:effect w:val="none"/>
      </w:rPr>
    </w:lvl>
    <w:lvl w:ilvl="1">
      <w:start w:val="1"/>
      <w:numFmt w:val="decimal"/>
      <w:lvlText w:val="%1.%2"/>
      <w:lvlJc w:val="left"/>
      <w:pPr>
        <w:tabs>
          <w:tab w:val="num" w:pos="1146"/>
        </w:tabs>
        <w:ind w:left="1146" w:hanging="720"/>
      </w:pPr>
      <w:rPr>
        <w:rFonts w:cs="Times New Roman"/>
        <w:caps w:val="0"/>
        <w:effect w:val="none"/>
      </w:rPr>
    </w:lvl>
    <w:lvl w:ilvl="2">
      <w:start w:val="1"/>
      <w:numFmt w:val="decimal"/>
      <w:lvlText w:val="%1.%2.%3"/>
      <w:lvlJc w:val="left"/>
      <w:pPr>
        <w:tabs>
          <w:tab w:val="num" w:pos="2070"/>
        </w:tabs>
        <w:ind w:left="2070" w:hanging="1080"/>
      </w:pPr>
      <w:rPr>
        <w:rFonts w:cs="Times New Roman"/>
        <w:b w:val="0"/>
        <w:caps w:val="0"/>
        <w:effect w:val="none"/>
      </w:rPr>
    </w:lvl>
    <w:lvl w:ilvl="3">
      <w:start w:val="1"/>
      <w:numFmt w:val="lowerLetter"/>
      <w:lvlText w:val="%4)"/>
      <w:lvlJc w:val="left"/>
      <w:pPr>
        <w:tabs>
          <w:tab w:val="num" w:pos="2880"/>
        </w:tabs>
        <w:ind w:left="2880" w:hanging="1080"/>
      </w:pPr>
      <w:rPr>
        <w:rFonts w:ascii="Arial" w:eastAsia="Times New Roman" w:hAnsi="Arial" w:cs="Times New Roman"/>
        <w:caps w:val="0"/>
        <w:effect w:val="none"/>
      </w:rPr>
    </w:lvl>
    <w:lvl w:ilvl="4">
      <w:start w:val="1"/>
      <w:numFmt w:val="lowerLetter"/>
      <w:lvlText w:val="(%5)"/>
      <w:lvlJc w:val="left"/>
      <w:pPr>
        <w:tabs>
          <w:tab w:val="num" w:pos="3600"/>
        </w:tabs>
        <w:ind w:left="3600" w:hanging="720"/>
      </w:pPr>
      <w:rPr>
        <w:rFonts w:cs="Times New Roman"/>
        <w:caps w:val="0"/>
        <w:effect w:val="none"/>
      </w:rPr>
    </w:lvl>
    <w:lvl w:ilvl="5">
      <w:start w:val="1"/>
      <w:numFmt w:val="lowerRoman"/>
      <w:lvlText w:val="(%6)"/>
      <w:lvlJc w:val="left"/>
      <w:pPr>
        <w:tabs>
          <w:tab w:val="num" w:pos="4320"/>
        </w:tabs>
        <w:ind w:left="4320" w:hanging="720"/>
      </w:pPr>
      <w:rPr>
        <w:rFonts w:cs="Times New Roman"/>
        <w:caps w:val="0"/>
        <w:effect w:val="none"/>
      </w:rPr>
    </w:lvl>
    <w:lvl w:ilvl="6">
      <w:start w:val="1"/>
      <w:numFmt w:val="decimal"/>
      <w:lvlText w:val="(%7)"/>
      <w:lvlJc w:val="left"/>
      <w:pPr>
        <w:tabs>
          <w:tab w:val="num" w:pos="5040"/>
        </w:tabs>
        <w:ind w:left="5040" w:hanging="720"/>
      </w:pPr>
      <w:rPr>
        <w:rFonts w:cs="Times New Roman"/>
        <w:caps w:val="0"/>
        <w:effect w:val="none"/>
      </w:rPr>
    </w:lvl>
    <w:lvl w:ilvl="7">
      <w:start w:val="1"/>
      <w:numFmt w:val="none"/>
      <w:lvlText w:val=""/>
      <w:lvlJc w:val="left"/>
      <w:pPr>
        <w:tabs>
          <w:tab w:val="num" w:pos="5040"/>
        </w:tabs>
        <w:ind w:left="5040" w:hanging="720"/>
      </w:pPr>
      <w:rPr>
        <w:rFonts w:cs="Times New Roman"/>
        <w:caps w:val="0"/>
        <w:effect w:val="none"/>
      </w:rPr>
    </w:lvl>
    <w:lvl w:ilvl="8">
      <w:start w:val="1"/>
      <w:numFmt w:val="none"/>
      <w:lvlText w:val=""/>
      <w:lvlJc w:val="left"/>
      <w:pPr>
        <w:tabs>
          <w:tab w:val="num" w:pos="5040"/>
        </w:tabs>
        <w:ind w:left="5040" w:hanging="720"/>
      </w:pPr>
      <w:rPr>
        <w:rFonts w:cs="Times New Roman"/>
        <w:caps w:val="0"/>
        <w:effect w:val="none"/>
      </w:rPr>
    </w:lvl>
  </w:abstractNum>
  <w:abstractNum w:abstractNumId="99">
    <w:nsid w:val="2BC728CD"/>
    <w:multiLevelType w:val="multilevel"/>
    <w:tmpl w:val="98465CC8"/>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00">
    <w:nsid w:val="2BD67F1E"/>
    <w:multiLevelType w:val="multilevel"/>
    <w:tmpl w:val="71E0194C"/>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3349"/>
        </w:tabs>
        <w:ind w:left="3349" w:hanging="1080"/>
      </w:pPr>
      <w:rPr>
        <w:rFonts w:hint="default"/>
        <w:b w:val="0"/>
        <w:caps w:val="0"/>
        <w:effect w:val="none"/>
      </w:rPr>
    </w:lvl>
    <w:lvl w:ilvl="4">
      <w:start w:val="1"/>
      <w:numFmt w:val="lowerLetter"/>
      <w:lvlText w:val="(%5)"/>
      <w:lvlJc w:val="left"/>
      <w:pPr>
        <w:tabs>
          <w:tab w:val="num" w:pos="3600"/>
        </w:tabs>
        <w:ind w:left="3600" w:hanging="720"/>
      </w:pPr>
      <w:rPr>
        <w:rFonts w:hint="default"/>
        <w:b w:val="0"/>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01">
    <w:nsid w:val="2C1E349D"/>
    <w:multiLevelType w:val="multilevel"/>
    <w:tmpl w:val="58BE011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2">
    <w:nsid w:val="2C28269E"/>
    <w:multiLevelType w:val="multilevel"/>
    <w:tmpl w:val="7086202C"/>
    <w:styleLink w:val="SMList1"/>
    <w:lvl w:ilvl="0">
      <w:start w:val="1"/>
      <w:numFmt w:val="decimal"/>
      <w:lvlText w:val="%1."/>
      <w:lvlJc w:val="left"/>
      <w:pPr>
        <w:ind w:left="720" w:hanging="360"/>
      </w:pPr>
      <w:rPr>
        <w:rFonts w:hint="default"/>
        <w:i w:val="0"/>
      </w:rPr>
    </w:lvl>
    <w:lvl w:ilvl="1">
      <w:start w:val="1"/>
      <w:numFmt w:val="decimal"/>
      <w:isLgl/>
      <w:lvlText w:val="%1.%2"/>
      <w:lvlJc w:val="left"/>
      <w:pPr>
        <w:ind w:left="1212" w:hanging="360"/>
      </w:pPr>
      <w:rPr>
        <w:rFonts w:cs="Times New Roman" w:hint="default"/>
        <w:b/>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isLgl/>
      <w:lvlText w:val="%1.%2.%3"/>
      <w:lvlJc w:val="left"/>
      <w:pPr>
        <w:ind w:left="4973" w:hanging="720"/>
      </w:pPr>
      <w:rPr>
        <w:rFonts w:ascii="Arial" w:hAnsi="Arial" w:cs="Arial" w:hint="default"/>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4)"/>
      <w:lvlJc w:val="left"/>
      <w:pPr>
        <w:ind w:left="2847" w:hanging="720"/>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lowerRoman"/>
      <w:lvlText w:val="(%5)"/>
      <w:lvlJc w:val="left"/>
      <w:pPr>
        <w:ind w:left="1440" w:hanging="1080"/>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5">
      <w:start w:val="1"/>
      <w:numFmt w:val="upperLetter"/>
      <w:lvlText w:val="(%6)"/>
      <w:lvlJc w:val="left"/>
      <w:pPr>
        <w:ind w:left="1440" w:hanging="1080"/>
      </w:pPr>
      <w:rPr>
        <w:rFonts w:ascii="Arial" w:eastAsia="Times New Roman" w:hAnsi="Arial" w:cs="Arial" w:hint="default"/>
        <w:color w:val="auto"/>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3">
    <w:nsid w:val="2C5D1AE8"/>
    <w:multiLevelType w:val="hybridMultilevel"/>
    <w:tmpl w:val="D5BE7B22"/>
    <w:lvl w:ilvl="0" w:tplc="BD1C7242">
      <w:start w:val="1"/>
      <w:numFmt w:val="lowerLetter"/>
      <w:lvlText w:val="%1."/>
      <w:lvlJc w:val="left"/>
      <w:pPr>
        <w:ind w:left="1636" w:hanging="360"/>
      </w:pPr>
      <w:rPr>
        <w:rFonts w:hint="default"/>
      </w:rPr>
    </w:lvl>
    <w:lvl w:ilvl="1" w:tplc="08090019" w:tentative="1">
      <w:start w:val="1"/>
      <w:numFmt w:val="lowerLetter"/>
      <w:lvlText w:val="%2."/>
      <w:lvlJc w:val="left"/>
      <w:pPr>
        <w:ind w:left="2356" w:hanging="360"/>
      </w:pPr>
    </w:lvl>
    <w:lvl w:ilvl="2" w:tplc="0809001B" w:tentative="1">
      <w:start w:val="1"/>
      <w:numFmt w:val="lowerRoman"/>
      <w:lvlText w:val="%3."/>
      <w:lvlJc w:val="right"/>
      <w:pPr>
        <w:ind w:left="3076" w:hanging="180"/>
      </w:pPr>
    </w:lvl>
    <w:lvl w:ilvl="3" w:tplc="0809000F" w:tentative="1">
      <w:start w:val="1"/>
      <w:numFmt w:val="decimal"/>
      <w:lvlText w:val="%4."/>
      <w:lvlJc w:val="left"/>
      <w:pPr>
        <w:ind w:left="3796" w:hanging="360"/>
      </w:pPr>
    </w:lvl>
    <w:lvl w:ilvl="4" w:tplc="08090019" w:tentative="1">
      <w:start w:val="1"/>
      <w:numFmt w:val="lowerLetter"/>
      <w:lvlText w:val="%5."/>
      <w:lvlJc w:val="left"/>
      <w:pPr>
        <w:ind w:left="4516" w:hanging="360"/>
      </w:pPr>
    </w:lvl>
    <w:lvl w:ilvl="5" w:tplc="0809001B" w:tentative="1">
      <w:start w:val="1"/>
      <w:numFmt w:val="lowerRoman"/>
      <w:lvlText w:val="%6."/>
      <w:lvlJc w:val="right"/>
      <w:pPr>
        <w:ind w:left="5236" w:hanging="180"/>
      </w:pPr>
    </w:lvl>
    <w:lvl w:ilvl="6" w:tplc="0809000F" w:tentative="1">
      <w:start w:val="1"/>
      <w:numFmt w:val="decimal"/>
      <w:lvlText w:val="%7."/>
      <w:lvlJc w:val="left"/>
      <w:pPr>
        <w:ind w:left="5956" w:hanging="360"/>
      </w:pPr>
    </w:lvl>
    <w:lvl w:ilvl="7" w:tplc="08090019" w:tentative="1">
      <w:start w:val="1"/>
      <w:numFmt w:val="lowerLetter"/>
      <w:lvlText w:val="%8."/>
      <w:lvlJc w:val="left"/>
      <w:pPr>
        <w:ind w:left="6676" w:hanging="360"/>
      </w:pPr>
    </w:lvl>
    <w:lvl w:ilvl="8" w:tplc="0809001B" w:tentative="1">
      <w:start w:val="1"/>
      <w:numFmt w:val="lowerRoman"/>
      <w:lvlText w:val="%9."/>
      <w:lvlJc w:val="right"/>
      <w:pPr>
        <w:ind w:left="7396" w:hanging="180"/>
      </w:pPr>
    </w:lvl>
  </w:abstractNum>
  <w:abstractNum w:abstractNumId="104">
    <w:nsid w:val="2E785ED8"/>
    <w:multiLevelType w:val="multilevel"/>
    <w:tmpl w:val="2796324C"/>
    <w:lvl w:ilvl="0">
      <w:start w:val="1"/>
      <w:numFmt w:val="decimal"/>
      <w:lvlRestart w:val="0"/>
      <w:suff w:val="space"/>
      <w:lvlText w:val="SCHEDULE %1: "/>
      <w:lvlJc w:val="left"/>
      <w:pPr>
        <w:tabs>
          <w:tab w:val="num" w:pos="284"/>
        </w:tabs>
      </w:pPr>
      <w:rPr>
        <w:rFonts w:cs="Times New Roman"/>
        <w:caps w:val="0"/>
        <w:effect w:val="none"/>
      </w:rPr>
    </w:lvl>
    <w:lvl w:ilvl="1">
      <w:start w:val="1"/>
      <w:numFmt w:val="decimal"/>
      <w:suff w:val="space"/>
      <w:lvlText w:val="Part %2: "/>
      <w:lvlJc w:val="left"/>
      <w:pPr>
        <w:tabs>
          <w:tab w:val="num" w:pos="0"/>
        </w:tabs>
      </w:pPr>
      <w:rPr>
        <w:rFonts w:cs="Times New Roman"/>
        <w:caps w:val="0"/>
        <w:effect w:val="none"/>
      </w:rPr>
    </w:lvl>
    <w:lvl w:ilvl="2">
      <w:start w:val="1"/>
      <w:numFmt w:val="decimal"/>
      <w:suff w:val="space"/>
      <w:lvlText w:val="Section %3: "/>
      <w:lvlJc w:val="left"/>
      <w:pPr>
        <w:tabs>
          <w:tab w:val="num" w:pos="0"/>
        </w:tabs>
      </w:pPr>
      <w:rPr>
        <w:rFonts w:cs="Times New Roman"/>
        <w:caps w:val="0"/>
        <w:effect w:val="none"/>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05">
    <w:nsid w:val="2E9F4663"/>
    <w:multiLevelType w:val="multilevel"/>
    <w:tmpl w:val="234C9FBA"/>
    <w:lvl w:ilvl="0">
      <w:start w:val="12"/>
      <w:numFmt w:val="decimal"/>
      <w:lvlText w:val="%1"/>
      <w:lvlJc w:val="left"/>
      <w:pPr>
        <w:ind w:left="420" w:hanging="420"/>
      </w:pPr>
      <w:rPr>
        <w:rFonts w:hint="default"/>
      </w:rPr>
    </w:lvl>
    <w:lvl w:ilvl="1">
      <w:start w:val="3"/>
      <w:numFmt w:val="decimal"/>
      <w:lvlText w:val="%1.%2"/>
      <w:lvlJc w:val="left"/>
      <w:pPr>
        <w:ind w:left="2587" w:hanging="420"/>
      </w:pPr>
      <w:rPr>
        <w:rFonts w:hint="default"/>
      </w:rPr>
    </w:lvl>
    <w:lvl w:ilvl="2">
      <w:start w:val="1"/>
      <w:numFmt w:val="decimal"/>
      <w:lvlText w:val="%1.%2.%3"/>
      <w:lvlJc w:val="left"/>
      <w:pPr>
        <w:ind w:left="5054" w:hanging="720"/>
      </w:pPr>
      <w:rPr>
        <w:rFonts w:hint="default"/>
      </w:rPr>
    </w:lvl>
    <w:lvl w:ilvl="3">
      <w:start w:val="1"/>
      <w:numFmt w:val="decimal"/>
      <w:lvlText w:val="%1.%2.%3.%4"/>
      <w:lvlJc w:val="left"/>
      <w:pPr>
        <w:ind w:left="7221" w:hanging="720"/>
      </w:pPr>
      <w:rPr>
        <w:rFonts w:hint="default"/>
      </w:rPr>
    </w:lvl>
    <w:lvl w:ilvl="4">
      <w:start w:val="1"/>
      <w:numFmt w:val="decimal"/>
      <w:lvlText w:val="%1.%2.%3.%4.%5"/>
      <w:lvlJc w:val="left"/>
      <w:pPr>
        <w:ind w:left="9748" w:hanging="1080"/>
      </w:pPr>
      <w:rPr>
        <w:rFonts w:hint="default"/>
      </w:rPr>
    </w:lvl>
    <w:lvl w:ilvl="5">
      <w:start w:val="1"/>
      <w:numFmt w:val="decimal"/>
      <w:lvlText w:val="%1.%2.%3.%4.%5.%6"/>
      <w:lvlJc w:val="left"/>
      <w:pPr>
        <w:ind w:left="11915" w:hanging="1080"/>
      </w:pPr>
      <w:rPr>
        <w:rFonts w:hint="default"/>
      </w:rPr>
    </w:lvl>
    <w:lvl w:ilvl="6">
      <w:start w:val="1"/>
      <w:numFmt w:val="decimal"/>
      <w:lvlText w:val="%1.%2.%3.%4.%5.%6.%7"/>
      <w:lvlJc w:val="left"/>
      <w:pPr>
        <w:ind w:left="14442" w:hanging="1440"/>
      </w:pPr>
      <w:rPr>
        <w:rFonts w:hint="default"/>
      </w:rPr>
    </w:lvl>
    <w:lvl w:ilvl="7">
      <w:start w:val="1"/>
      <w:numFmt w:val="decimal"/>
      <w:lvlText w:val="%1.%2.%3.%4.%5.%6.%7.%8"/>
      <w:lvlJc w:val="left"/>
      <w:pPr>
        <w:ind w:left="16609" w:hanging="1440"/>
      </w:pPr>
      <w:rPr>
        <w:rFonts w:hint="default"/>
      </w:rPr>
    </w:lvl>
    <w:lvl w:ilvl="8">
      <w:start w:val="1"/>
      <w:numFmt w:val="decimal"/>
      <w:lvlText w:val="%1.%2.%3.%4.%5.%6.%7.%8.%9"/>
      <w:lvlJc w:val="left"/>
      <w:pPr>
        <w:ind w:left="19136" w:hanging="1800"/>
      </w:pPr>
      <w:rPr>
        <w:rFonts w:hint="default"/>
      </w:rPr>
    </w:lvl>
  </w:abstractNum>
  <w:abstractNum w:abstractNumId="106">
    <w:nsid w:val="2ED4341C"/>
    <w:multiLevelType w:val="multilevel"/>
    <w:tmpl w:val="D33659BC"/>
    <w:lvl w:ilvl="0">
      <w:start w:val="1"/>
      <w:numFmt w:val="bullet"/>
      <w:pStyle w:val="ListBullet"/>
      <w:lvlText w:val=""/>
      <w:lvlJc w:val="left"/>
      <w:pPr>
        <w:ind w:left="2269" w:hanging="1418"/>
      </w:pPr>
      <w:rPr>
        <w:rFonts w:ascii="Symbol" w:hAnsi="Symbol" w:hint="default"/>
        <w:color w:val="7AB514"/>
        <w:sz w:val="22"/>
      </w:rPr>
    </w:lvl>
    <w:lvl w:ilvl="1">
      <w:start w:val="1"/>
      <w:numFmt w:val="bullet"/>
      <w:lvlText w:val=""/>
      <w:lvlJc w:val="left"/>
      <w:pPr>
        <w:tabs>
          <w:tab w:val="num" w:pos="1440"/>
        </w:tabs>
        <w:ind w:left="1440" w:hanging="363"/>
      </w:pPr>
      <w:rPr>
        <w:rFonts w:ascii="Symbol" w:hAnsi="Symbol" w:hint="default"/>
        <w:color w:val="C6C7C8"/>
        <w:sz w:val="22"/>
      </w:rPr>
    </w:lvl>
    <w:lvl w:ilvl="2">
      <w:start w:val="1"/>
      <w:numFmt w:val="bullet"/>
      <w:pStyle w:val="ListBullet3"/>
      <w:lvlText w:val=""/>
      <w:lvlJc w:val="left"/>
      <w:pPr>
        <w:tabs>
          <w:tab w:val="num" w:pos="2160"/>
        </w:tabs>
        <w:ind w:left="2160" w:hanging="363"/>
      </w:pPr>
      <w:rPr>
        <w:rFonts w:ascii="Symbol" w:hAnsi="Symbol" w:hint="default"/>
        <w:color w:val="004494"/>
        <w:sz w:val="22"/>
      </w:rPr>
    </w:lvl>
    <w:lvl w:ilvl="3">
      <w:start w:val="1"/>
      <w:numFmt w:val="bullet"/>
      <w:lvlText w:val=""/>
      <w:lvlJc w:val="left"/>
      <w:pPr>
        <w:tabs>
          <w:tab w:val="num" w:pos="2880"/>
        </w:tabs>
        <w:ind w:left="2880" w:hanging="363"/>
      </w:pPr>
      <w:rPr>
        <w:rFonts w:ascii="Symbol" w:hAnsi="Symbol" w:hint="default"/>
        <w:color w:val="7AB514"/>
      </w:rPr>
    </w:lvl>
    <w:lvl w:ilvl="4">
      <w:start w:val="1"/>
      <w:numFmt w:val="bullet"/>
      <w:lvlText w:val=""/>
      <w:lvlJc w:val="left"/>
      <w:pPr>
        <w:tabs>
          <w:tab w:val="num" w:pos="3600"/>
        </w:tabs>
        <w:ind w:left="3600" w:hanging="362"/>
      </w:pPr>
      <w:rPr>
        <w:rFonts w:ascii="Symbol" w:hAnsi="Symbol" w:hint="default"/>
        <w:color w:val="C6C7C8"/>
      </w:rPr>
    </w:lvl>
    <w:lvl w:ilvl="5">
      <w:start w:val="1"/>
      <w:numFmt w:val="bullet"/>
      <w:lvlText w:val=""/>
      <w:lvlJc w:val="left"/>
      <w:pPr>
        <w:tabs>
          <w:tab w:val="num" w:pos="4321"/>
        </w:tabs>
        <w:ind w:left="4321" w:hanging="363"/>
      </w:pPr>
      <w:rPr>
        <w:rFonts w:ascii="Symbol" w:hAnsi="Symbol" w:hint="default"/>
        <w:color w:val="004494"/>
      </w:rPr>
    </w:lvl>
    <w:lvl w:ilvl="6">
      <w:start w:val="1"/>
      <w:numFmt w:val="bullet"/>
      <w:lvlText w:val=""/>
      <w:lvlJc w:val="left"/>
      <w:pPr>
        <w:tabs>
          <w:tab w:val="num" w:pos="5041"/>
        </w:tabs>
        <w:ind w:left="5041" w:hanging="363"/>
      </w:pPr>
      <w:rPr>
        <w:rFonts w:ascii="Symbol" w:hAnsi="Symbol" w:hint="default"/>
        <w:color w:val="7AB514"/>
      </w:rPr>
    </w:lvl>
    <w:lvl w:ilvl="7">
      <w:start w:val="1"/>
      <w:numFmt w:val="bullet"/>
      <w:lvlText w:val=""/>
      <w:lvlJc w:val="left"/>
      <w:pPr>
        <w:tabs>
          <w:tab w:val="num" w:pos="5761"/>
        </w:tabs>
        <w:ind w:left="5761" w:hanging="363"/>
      </w:pPr>
      <w:rPr>
        <w:rFonts w:ascii="Symbol" w:hAnsi="Symbol" w:hint="default"/>
        <w:color w:val="C6C7C8"/>
      </w:rPr>
    </w:lvl>
    <w:lvl w:ilvl="8">
      <w:start w:val="1"/>
      <w:numFmt w:val="bullet"/>
      <w:lvlText w:val=""/>
      <w:lvlJc w:val="left"/>
      <w:pPr>
        <w:tabs>
          <w:tab w:val="num" w:pos="6481"/>
        </w:tabs>
        <w:ind w:left="6481" w:hanging="363"/>
      </w:pPr>
      <w:rPr>
        <w:rFonts w:ascii="Symbol" w:hAnsi="Symbol" w:hint="default"/>
        <w:color w:val="004494"/>
      </w:rPr>
    </w:lvl>
  </w:abstractNum>
  <w:abstractNum w:abstractNumId="107">
    <w:nsid w:val="2EE67B6F"/>
    <w:multiLevelType w:val="multilevel"/>
    <w:tmpl w:val="D99E222C"/>
    <w:lvl w:ilvl="0">
      <w:start w:val="1"/>
      <w:numFmt w:val="decimal"/>
      <w:lvlRestart w:val="0"/>
      <w:suff w:val="space"/>
      <w:lvlText w:val="APPENDIX %1: "/>
      <w:lvlJc w:val="left"/>
      <w:pPr>
        <w:tabs>
          <w:tab w:val="num" w:pos="0"/>
        </w:tabs>
      </w:pPr>
      <w:rPr>
        <w:rFonts w:cs="Times New Roman"/>
        <w:caps w:val="0"/>
        <w:effect w:val="none"/>
      </w:rPr>
    </w:lvl>
    <w:lvl w:ilvl="1">
      <w:start w:val="1"/>
      <w:numFmt w:val="decimal"/>
      <w:suff w:val="space"/>
      <w:lvlText w:val="Part %2: "/>
      <w:lvlJc w:val="left"/>
      <w:pPr>
        <w:tabs>
          <w:tab w:val="num" w:pos="0"/>
        </w:tabs>
      </w:pPr>
      <w:rPr>
        <w:rFonts w:cs="Times New Roman"/>
        <w:caps w:val="0"/>
        <w:effect w:val="none"/>
      </w:rPr>
    </w:lvl>
    <w:lvl w:ilvl="2">
      <w:start w:val="1"/>
      <w:numFmt w:val="none"/>
      <w:lvlRestart w:val="0"/>
      <w:lvlText w:val=""/>
      <w:lvlJc w:val="left"/>
      <w:pPr>
        <w:tabs>
          <w:tab w:val="num" w:pos="0"/>
        </w:tabs>
      </w:pPr>
      <w:rPr>
        <w:rFonts w:cs="Times New Roman"/>
        <w:caps w:val="0"/>
        <w:effect w:val="none"/>
      </w:rPr>
    </w:lvl>
    <w:lvl w:ilvl="3">
      <w:start w:val="1"/>
      <w:numFmt w:val="none"/>
      <w:lvlRestart w:val="0"/>
      <w:lvlText w:val=""/>
      <w:lvlJc w:val="left"/>
      <w:pPr>
        <w:tabs>
          <w:tab w:val="num" w:pos="0"/>
        </w:tabs>
      </w:pPr>
      <w:rPr>
        <w:rFonts w:cs="Times New Roman"/>
        <w:caps w:val="0"/>
        <w:effect w:val="none"/>
      </w:rPr>
    </w:lvl>
    <w:lvl w:ilvl="4">
      <w:start w:val="1"/>
      <w:numFmt w:val="none"/>
      <w:lvlRestart w:val="0"/>
      <w:lvlText w:val=""/>
      <w:lvlJc w:val="left"/>
      <w:pPr>
        <w:tabs>
          <w:tab w:val="num" w:pos="0"/>
        </w:tabs>
      </w:pPr>
      <w:rPr>
        <w:rFonts w:cs="Times New Roman"/>
        <w:caps w:val="0"/>
        <w:effect w:val="none"/>
      </w:rPr>
    </w:lvl>
    <w:lvl w:ilvl="5">
      <w:start w:val="1"/>
      <w:numFmt w:val="none"/>
      <w:lvlRestart w:val="0"/>
      <w:lvlText w:val=""/>
      <w:lvlJc w:val="left"/>
      <w:pPr>
        <w:tabs>
          <w:tab w:val="num" w:pos="0"/>
        </w:tabs>
      </w:pPr>
      <w:rPr>
        <w:rFonts w:cs="Times New Roman"/>
        <w:caps w:val="0"/>
        <w:effect w:val="none"/>
      </w:rPr>
    </w:lvl>
    <w:lvl w:ilvl="6">
      <w:start w:val="1"/>
      <w:numFmt w:val="none"/>
      <w:lvlRestart w:val="0"/>
      <w:lvlText w:val=""/>
      <w:lvlJc w:val="left"/>
      <w:pPr>
        <w:tabs>
          <w:tab w:val="num" w:pos="0"/>
        </w:tabs>
      </w:pPr>
      <w:rPr>
        <w:rFonts w:cs="Times New Roman"/>
        <w:caps w:val="0"/>
        <w:effect w:val="none"/>
      </w:rPr>
    </w:lvl>
    <w:lvl w:ilvl="7">
      <w:start w:val="1"/>
      <w:numFmt w:val="none"/>
      <w:lvlRestart w:val="0"/>
      <w:lvlText w:val=""/>
      <w:lvlJc w:val="left"/>
      <w:pPr>
        <w:tabs>
          <w:tab w:val="num" w:pos="0"/>
        </w:tabs>
      </w:pPr>
      <w:rPr>
        <w:rFonts w:cs="Times New Roman"/>
        <w:caps w:val="0"/>
        <w:effect w:val="none"/>
      </w:rPr>
    </w:lvl>
    <w:lvl w:ilvl="8">
      <w:start w:val="1"/>
      <w:numFmt w:val="none"/>
      <w:lvlRestart w:val="0"/>
      <w:lvlText w:val=""/>
      <w:lvlJc w:val="left"/>
      <w:pPr>
        <w:tabs>
          <w:tab w:val="num" w:pos="0"/>
        </w:tabs>
      </w:pPr>
      <w:rPr>
        <w:rFonts w:cs="Times New Roman"/>
        <w:caps w:val="0"/>
        <w:effect w:val="none"/>
      </w:rPr>
    </w:lvl>
  </w:abstractNum>
  <w:abstractNum w:abstractNumId="108">
    <w:nsid w:val="2FBA371F"/>
    <w:multiLevelType w:val="hybridMultilevel"/>
    <w:tmpl w:val="D424EE90"/>
    <w:lvl w:ilvl="0" w:tplc="F258CD04">
      <w:start w:val="1"/>
      <w:numFmt w:val="lowerLetter"/>
      <w:lvlText w:val="%1)"/>
      <w:lvlJc w:val="left"/>
      <w:pPr>
        <w:tabs>
          <w:tab w:val="num" w:pos="7164"/>
        </w:tabs>
        <w:ind w:left="7164" w:hanging="360"/>
      </w:pPr>
      <w:rPr>
        <w:rFonts w:hint="default"/>
      </w:rPr>
    </w:lvl>
    <w:lvl w:ilvl="1" w:tplc="08090019" w:tentative="1">
      <w:start w:val="1"/>
      <w:numFmt w:val="lowerLetter"/>
      <w:lvlText w:val="%2."/>
      <w:lvlJc w:val="left"/>
      <w:pPr>
        <w:tabs>
          <w:tab w:val="num" w:pos="6264"/>
        </w:tabs>
        <w:ind w:left="6264" w:hanging="360"/>
      </w:pPr>
    </w:lvl>
    <w:lvl w:ilvl="2" w:tplc="0809001B" w:tentative="1">
      <w:start w:val="1"/>
      <w:numFmt w:val="lowerRoman"/>
      <w:lvlText w:val="%3."/>
      <w:lvlJc w:val="right"/>
      <w:pPr>
        <w:tabs>
          <w:tab w:val="num" w:pos="6984"/>
        </w:tabs>
        <w:ind w:left="6984" w:hanging="180"/>
      </w:pPr>
    </w:lvl>
    <w:lvl w:ilvl="3" w:tplc="0809000F" w:tentative="1">
      <w:start w:val="1"/>
      <w:numFmt w:val="decimal"/>
      <w:lvlText w:val="%4."/>
      <w:lvlJc w:val="left"/>
      <w:pPr>
        <w:tabs>
          <w:tab w:val="num" w:pos="7704"/>
        </w:tabs>
        <w:ind w:left="7704" w:hanging="360"/>
      </w:pPr>
    </w:lvl>
    <w:lvl w:ilvl="4" w:tplc="08090019" w:tentative="1">
      <w:start w:val="1"/>
      <w:numFmt w:val="lowerLetter"/>
      <w:lvlText w:val="%5."/>
      <w:lvlJc w:val="left"/>
      <w:pPr>
        <w:tabs>
          <w:tab w:val="num" w:pos="8424"/>
        </w:tabs>
        <w:ind w:left="8424" w:hanging="360"/>
      </w:pPr>
    </w:lvl>
    <w:lvl w:ilvl="5" w:tplc="0809001B" w:tentative="1">
      <w:start w:val="1"/>
      <w:numFmt w:val="lowerRoman"/>
      <w:lvlText w:val="%6."/>
      <w:lvlJc w:val="right"/>
      <w:pPr>
        <w:tabs>
          <w:tab w:val="num" w:pos="9144"/>
        </w:tabs>
        <w:ind w:left="9144" w:hanging="180"/>
      </w:pPr>
    </w:lvl>
    <w:lvl w:ilvl="6" w:tplc="0809000F" w:tentative="1">
      <w:start w:val="1"/>
      <w:numFmt w:val="decimal"/>
      <w:lvlText w:val="%7."/>
      <w:lvlJc w:val="left"/>
      <w:pPr>
        <w:tabs>
          <w:tab w:val="num" w:pos="9864"/>
        </w:tabs>
        <w:ind w:left="9864" w:hanging="360"/>
      </w:pPr>
    </w:lvl>
    <w:lvl w:ilvl="7" w:tplc="08090019" w:tentative="1">
      <w:start w:val="1"/>
      <w:numFmt w:val="lowerLetter"/>
      <w:lvlText w:val="%8."/>
      <w:lvlJc w:val="left"/>
      <w:pPr>
        <w:tabs>
          <w:tab w:val="num" w:pos="10584"/>
        </w:tabs>
        <w:ind w:left="10584" w:hanging="360"/>
      </w:pPr>
    </w:lvl>
    <w:lvl w:ilvl="8" w:tplc="0809001B" w:tentative="1">
      <w:start w:val="1"/>
      <w:numFmt w:val="lowerRoman"/>
      <w:lvlText w:val="%9."/>
      <w:lvlJc w:val="right"/>
      <w:pPr>
        <w:tabs>
          <w:tab w:val="num" w:pos="11304"/>
        </w:tabs>
        <w:ind w:left="11304" w:hanging="180"/>
      </w:pPr>
    </w:lvl>
  </w:abstractNum>
  <w:abstractNum w:abstractNumId="109">
    <w:nsid w:val="2FD95054"/>
    <w:multiLevelType w:val="multilevel"/>
    <w:tmpl w:val="AC8045E2"/>
    <w:lvl w:ilvl="0">
      <w:start w:val="10"/>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10">
    <w:nsid w:val="305453C0"/>
    <w:multiLevelType w:val="multilevel"/>
    <w:tmpl w:val="E51AC0CA"/>
    <w:lvl w:ilvl="0">
      <w:start w:val="1"/>
      <w:numFmt w:val="decimal"/>
      <w:lvlText w:val="%1"/>
      <w:lvlJc w:val="left"/>
      <w:pPr>
        <w:tabs>
          <w:tab w:val="num" w:pos="709"/>
        </w:tabs>
        <w:ind w:left="709" w:hanging="709"/>
      </w:pPr>
      <w:rPr>
        <w:rFonts w:cs="Times New Roman"/>
      </w:rPr>
    </w:lvl>
    <w:lvl w:ilvl="1">
      <w:start w:val="1"/>
      <w:numFmt w:val="decimal"/>
      <w:lvlText w:val="%1.%2"/>
      <w:lvlJc w:val="left"/>
      <w:pPr>
        <w:tabs>
          <w:tab w:val="num" w:pos="709"/>
        </w:tabs>
        <w:ind w:left="709" w:hanging="709"/>
      </w:pPr>
      <w:rPr>
        <w:rFonts w:cs="Times New Roman"/>
        <w:b w:val="0"/>
      </w:rPr>
    </w:lvl>
    <w:lvl w:ilvl="2">
      <w:start w:val="1"/>
      <w:numFmt w:val="lowerLetter"/>
      <w:lvlText w:val="(%3)"/>
      <w:lvlJc w:val="left"/>
      <w:pPr>
        <w:tabs>
          <w:tab w:val="num" w:pos="1417"/>
        </w:tabs>
        <w:ind w:left="1417" w:hanging="708"/>
      </w:pPr>
      <w:rPr>
        <w:rFonts w:cs="Times New Roman"/>
      </w:rPr>
    </w:lvl>
    <w:lvl w:ilvl="3">
      <w:start w:val="1"/>
      <w:numFmt w:val="lowerRoman"/>
      <w:lvlText w:val="(%4)"/>
      <w:lvlJc w:val="left"/>
      <w:pPr>
        <w:tabs>
          <w:tab w:val="num" w:pos="2126"/>
        </w:tabs>
        <w:ind w:left="2126" w:hanging="709"/>
      </w:pPr>
      <w:rPr>
        <w:rFonts w:cs="Times New Roman"/>
      </w:rPr>
    </w:lvl>
    <w:lvl w:ilvl="4">
      <w:start w:val="1"/>
      <w:numFmt w:val="upperLetter"/>
      <w:lvlText w:val="(%5)"/>
      <w:lvlJc w:val="left"/>
      <w:pPr>
        <w:tabs>
          <w:tab w:val="num" w:pos="2835"/>
        </w:tabs>
        <w:ind w:left="2835" w:hanging="709"/>
      </w:pPr>
      <w:rPr>
        <w:rFonts w:cs="Times New Roman"/>
      </w:rPr>
    </w:lvl>
    <w:lvl w:ilvl="5">
      <w:start w:val="1"/>
      <w:numFmt w:val="decimal"/>
      <w:lvlText w:val="%6)"/>
      <w:lvlJc w:val="left"/>
      <w:pPr>
        <w:tabs>
          <w:tab w:val="num" w:pos="3543"/>
        </w:tabs>
        <w:ind w:left="3543" w:hanging="708"/>
      </w:pPr>
      <w:rPr>
        <w:rFonts w:cs="Times New Roman"/>
      </w:rPr>
    </w:lvl>
    <w:lvl w:ilvl="6">
      <w:start w:val="1"/>
      <w:numFmt w:val="lowerLetter"/>
      <w:lvlText w:val="%7)"/>
      <w:lvlJc w:val="left"/>
      <w:pPr>
        <w:tabs>
          <w:tab w:val="num" w:pos="4252"/>
        </w:tabs>
        <w:ind w:left="4252" w:hanging="709"/>
      </w:pPr>
      <w:rPr>
        <w:rFonts w:cs="Times New Roman"/>
      </w:rPr>
    </w:lvl>
    <w:lvl w:ilvl="7">
      <w:start w:val="1"/>
      <w:numFmt w:val="lowerRoman"/>
      <w:lvlText w:val="%8)"/>
      <w:lvlJc w:val="left"/>
      <w:pPr>
        <w:tabs>
          <w:tab w:val="num" w:pos="4961"/>
        </w:tabs>
        <w:ind w:left="4961" w:hanging="709"/>
      </w:pPr>
      <w:rPr>
        <w:rFonts w:cs="Times New Roman"/>
      </w:rPr>
    </w:lvl>
    <w:lvl w:ilvl="8">
      <w:start w:val="1"/>
      <w:numFmt w:val="upperLetter"/>
      <w:lvlText w:val="%9)"/>
      <w:lvlJc w:val="left"/>
      <w:pPr>
        <w:tabs>
          <w:tab w:val="num" w:pos="5669"/>
        </w:tabs>
        <w:ind w:left="5669" w:hanging="708"/>
      </w:pPr>
      <w:rPr>
        <w:rFonts w:cs="Times New Roman"/>
      </w:rPr>
    </w:lvl>
  </w:abstractNum>
  <w:abstractNum w:abstractNumId="111">
    <w:nsid w:val="324C3E0A"/>
    <w:multiLevelType w:val="multilevel"/>
    <w:tmpl w:val="E188A1F4"/>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3349"/>
        </w:tabs>
        <w:ind w:left="3349" w:hanging="1080"/>
      </w:pPr>
      <w:rPr>
        <w:rFonts w:hint="default"/>
        <w:b w:val="0"/>
        <w:caps w:val="0"/>
        <w:sz w:val="22"/>
        <w:szCs w:val="22"/>
        <w:effect w:val="none"/>
      </w:rPr>
    </w:lvl>
    <w:lvl w:ilvl="4">
      <w:start w:val="1"/>
      <w:numFmt w:val="lowerLetter"/>
      <w:lvlText w:val="(%5)"/>
      <w:lvlJc w:val="left"/>
      <w:pPr>
        <w:tabs>
          <w:tab w:val="num" w:pos="3600"/>
        </w:tabs>
        <w:ind w:left="3600" w:hanging="720"/>
      </w:pPr>
      <w:rPr>
        <w:rFonts w:hint="default"/>
        <w:b w:val="0"/>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12">
    <w:nsid w:val="337D7B5F"/>
    <w:multiLevelType w:val="singleLevel"/>
    <w:tmpl w:val="4EFC6FB4"/>
    <w:lvl w:ilvl="0">
      <w:start w:val="1"/>
      <w:numFmt w:val="decimal"/>
      <w:pStyle w:val="AppSub"/>
      <w:lvlText w:val="Appendix %1"/>
      <w:lvlJc w:val="left"/>
      <w:pPr>
        <w:tabs>
          <w:tab w:val="num" w:pos="1440"/>
        </w:tabs>
        <w:ind w:left="0" w:firstLine="0"/>
      </w:pPr>
      <w:rPr>
        <w:rFonts w:ascii="Arial" w:hAnsi="Arial" w:hint="default"/>
        <w:b/>
        <w:i w:val="0"/>
        <w:caps/>
        <w:sz w:val="22"/>
      </w:rPr>
    </w:lvl>
  </w:abstractNum>
  <w:abstractNum w:abstractNumId="113">
    <w:nsid w:val="33E170A2"/>
    <w:multiLevelType w:val="multilevel"/>
    <w:tmpl w:val="9420FC9C"/>
    <w:lvl w:ilvl="0">
      <w:start w:val="6"/>
      <w:numFmt w:val="decimal"/>
      <w:lvlText w:val="%1"/>
      <w:lvlJc w:val="left"/>
      <w:pPr>
        <w:ind w:left="360" w:hanging="360"/>
      </w:pPr>
      <w:rPr>
        <w:rFonts w:hint="default"/>
      </w:rPr>
    </w:lvl>
    <w:lvl w:ilvl="1">
      <w:start w:val="5"/>
      <w:numFmt w:val="decimal"/>
      <w:lvlText w:val="%1.%2"/>
      <w:lvlJc w:val="left"/>
      <w:pPr>
        <w:ind w:left="1796" w:hanging="360"/>
      </w:pPr>
      <w:rPr>
        <w:rFonts w:hint="default"/>
      </w:rPr>
    </w:lvl>
    <w:lvl w:ilvl="2">
      <w:start w:val="1"/>
      <w:numFmt w:val="decimal"/>
      <w:lvlText w:val="%1.%2.%3"/>
      <w:lvlJc w:val="left"/>
      <w:pPr>
        <w:ind w:left="3592" w:hanging="720"/>
      </w:pPr>
      <w:rPr>
        <w:rFonts w:hint="default"/>
      </w:rPr>
    </w:lvl>
    <w:lvl w:ilvl="3">
      <w:start w:val="1"/>
      <w:numFmt w:val="decimal"/>
      <w:lvlText w:val="%1.%2.%3.%4"/>
      <w:lvlJc w:val="left"/>
      <w:pPr>
        <w:ind w:left="5028" w:hanging="720"/>
      </w:pPr>
      <w:rPr>
        <w:rFonts w:hint="default"/>
      </w:rPr>
    </w:lvl>
    <w:lvl w:ilvl="4">
      <w:start w:val="1"/>
      <w:numFmt w:val="decimal"/>
      <w:lvlText w:val="%1.%2.%3.%4.%5"/>
      <w:lvlJc w:val="left"/>
      <w:pPr>
        <w:ind w:left="6824" w:hanging="1080"/>
      </w:pPr>
      <w:rPr>
        <w:rFonts w:hint="default"/>
      </w:rPr>
    </w:lvl>
    <w:lvl w:ilvl="5">
      <w:start w:val="1"/>
      <w:numFmt w:val="decimal"/>
      <w:lvlText w:val="%1.%2.%3.%4.%5.%6"/>
      <w:lvlJc w:val="left"/>
      <w:pPr>
        <w:ind w:left="8260" w:hanging="1080"/>
      </w:pPr>
      <w:rPr>
        <w:rFonts w:hint="default"/>
      </w:rPr>
    </w:lvl>
    <w:lvl w:ilvl="6">
      <w:start w:val="1"/>
      <w:numFmt w:val="decimal"/>
      <w:lvlText w:val="%1.%2.%3.%4.%5.%6.%7"/>
      <w:lvlJc w:val="left"/>
      <w:pPr>
        <w:ind w:left="10056" w:hanging="1440"/>
      </w:pPr>
      <w:rPr>
        <w:rFonts w:hint="default"/>
      </w:rPr>
    </w:lvl>
    <w:lvl w:ilvl="7">
      <w:start w:val="1"/>
      <w:numFmt w:val="decimal"/>
      <w:lvlText w:val="%1.%2.%3.%4.%5.%6.%7.%8"/>
      <w:lvlJc w:val="left"/>
      <w:pPr>
        <w:ind w:left="11492" w:hanging="1440"/>
      </w:pPr>
      <w:rPr>
        <w:rFonts w:hint="default"/>
      </w:rPr>
    </w:lvl>
    <w:lvl w:ilvl="8">
      <w:start w:val="1"/>
      <w:numFmt w:val="decimal"/>
      <w:lvlText w:val="%1.%2.%3.%4.%5.%6.%7.%8.%9"/>
      <w:lvlJc w:val="left"/>
      <w:pPr>
        <w:ind w:left="13288" w:hanging="1800"/>
      </w:pPr>
      <w:rPr>
        <w:rFonts w:hint="default"/>
      </w:rPr>
    </w:lvl>
  </w:abstractNum>
  <w:abstractNum w:abstractNumId="114">
    <w:nsid w:val="3439371F"/>
    <w:multiLevelType w:val="multilevel"/>
    <w:tmpl w:val="E0AA5418"/>
    <w:lvl w:ilvl="0">
      <w:start w:val="1"/>
      <w:numFmt w:val="decimal"/>
      <w:lvlText w:val="%1."/>
      <w:lvlJc w:val="left"/>
      <w:pPr>
        <w:tabs>
          <w:tab w:val="num" w:pos="432"/>
        </w:tabs>
        <w:ind w:left="432" w:hanging="432"/>
      </w:pPr>
      <w:rPr>
        <w:rFonts w:ascii="Arial" w:hAnsi="Arial" w:cs="Arial" w:hint="default"/>
        <w:b/>
        <w:i w:val="0"/>
        <w:sz w:val="22"/>
        <w:szCs w:val="22"/>
        <w:u w:val="none"/>
      </w:rPr>
    </w:lvl>
    <w:lvl w:ilvl="1">
      <w:start w:val="1"/>
      <w:numFmt w:val="decimal"/>
      <w:lvlText w:val="%1.%2"/>
      <w:lvlJc w:val="left"/>
      <w:pPr>
        <w:tabs>
          <w:tab w:val="num" w:pos="932"/>
        </w:tabs>
        <w:ind w:left="932" w:hanging="648"/>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vertAlign w:val="baseline"/>
        <w:em w:val="none"/>
      </w:rPr>
    </w:lvl>
    <w:lvl w:ilvl="2">
      <w:start w:val="1"/>
      <w:numFmt w:val="decimal"/>
      <w:lvlText w:val="%1.%2.%3"/>
      <w:lvlJc w:val="left"/>
      <w:pPr>
        <w:tabs>
          <w:tab w:val="num" w:pos="1574"/>
        </w:tabs>
        <w:ind w:left="1574" w:hanging="864"/>
      </w:pPr>
      <w:rPr>
        <w:rFonts w:ascii="Arial" w:hAnsi="Arial" w:hint="default"/>
        <w:b w:val="0"/>
        <w:i w:val="0"/>
        <w:sz w:val="22"/>
        <w:szCs w:val="22"/>
        <w:u w:val="none"/>
      </w:rPr>
    </w:lvl>
    <w:lvl w:ilvl="3">
      <w:start w:val="1"/>
      <w:numFmt w:val="lowerLetter"/>
      <w:lvlText w:val="(%4)"/>
      <w:lvlJc w:val="left"/>
      <w:pPr>
        <w:tabs>
          <w:tab w:val="num" w:pos="2376"/>
        </w:tabs>
        <w:ind w:left="2376" w:hanging="432"/>
      </w:pPr>
      <w:rPr>
        <w:rFonts w:ascii="Arial" w:hAnsi="Arial" w:cs="Arial" w:hint="default"/>
        <w:b w:val="0"/>
        <w:i w:val="0"/>
        <w:sz w:val="22"/>
        <w:szCs w:val="22"/>
      </w:rPr>
    </w:lvl>
    <w:lvl w:ilvl="4">
      <w:start w:val="1"/>
      <w:numFmt w:val="lowerRoman"/>
      <w:lvlText w:val="(%5)"/>
      <w:lvlJc w:val="left"/>
      <w:pPr>
        <w:tabs>
          <w:tab w:val="num" w:pos="3024"/>
        </w:tabs>
        <w:ind w:left="3024" w:hanging="648"/>
      </w:pPr>
      <w:rPr>
        <w:rFonts w:ascii="Arial" w:hAnsi="Arial" w:hint="default"/>
        <w:b w:val="0"/>
        <w:i w:val="0"/>
        <w:sz w:val="22"/>
        <w:szCs w:val="22"/>
      </w:rPr>
    </w:lvl>
    <w:lvl w:ilvl="5">
      <w:start w:val="1"/>
      <w:numFmt w:val="upperLetter"/>
      <w:lvlText w:val="(%6)"/>
      <w:lvlJc w:val="left"/>
      <w:pPr>
        <w:tabs>
          <w:tab w:val="num" w:pos="3600"/>
        </w:tabs>
        <w:ind w:left="3600" w:hanging="576"/>
      </w:pPr>
      <w:rPr>
        <w:rFonts w:ascii="Arial" w:hAnsi="Arial" w:hint="default"/>
        <w:b w:val="0"/>
        <w:i w:val="0"/>
        <w:sz w:val="22"/>
        <w:szCs w:val="22"/>
      </w:rPr>
    </w:lvl>
    <w:lvl w:ilvl="6">
      <w:start w:val="1"/>
      <w:numFmt w:val="decimal"/>
      <w:lvlText w:val="%7"/>
      <w:lvlJc w:val="left"/>
      <w:pPr>
        <w:tabs>
          <w:tab w:val="num" w:pos="3960"/>
        </w:tabs>
        <w:ind w:left="3960" w:hanging="360"/>
      </w:pPr>
      <w:rPr>
        <w:rFonts w:ascii="Arial" w:hAnsi="Arial" w:hint="default"/>
        <w:b w:val="0"/>
        <w:i w:val="0"/>
        <w:sz w:val="22"/>
        <w:szCs w:val="22"/>
      </w:rPr>
    </w:lvl>
    <w:lvl w:ilvl="7">
      <w:start w:val="1"/>
      <w:numFmt w:val="upperLetter"/>
      <w:lvlText w:val="%8"/>
      <w:lvlJc w:val="left"/>
      <w:pPr>
        <w:tabs>
          <w:tab w:val="num" w:pos="4320"/>
        </w:tabs>
        <w:ind w:left="4320" w:hanging="360"/>
      </w:pPr>
      <w:rPr>
        <w:rFonts w:ascii="Arial" w:hAnsi="Arial" w:hint="default"/>
        <w:b w:val="0"/>
        <w:i w:val="0"/>
        <w:sz w:val="22"/>
        <w:szCs w:val="22"/>
      </w:rPr>
    </w:lvl>
    <w:lvl w:ilvl="8">
      <w:start w:val="1"/>
      <w:numFmt w:val="decimal"/>
      <w:lvlText w:val="(%9)"/>
      <w:lvlJc w:val="left"/>
      <w:pPr>
        <w:tabs>
          <w:tab w:val="num" w:pos="4752"/>
        </w:tabs>
        <w:ind w:left="4752" w:hanging="432"/>
      </w:pPr>
      <w:rPr>
        <w:rFonts w:ascii="Arial" w:hAnsi="Arial" w:hint="default"/>
        <w:b w:val="0"/>
        <w:i w:val="0"/>
        <w:sz w:val="22"/>
        <w:szCs w:val="22"/>
      </w:rPr>
    </w:lvl>
  </w:abstractNum>
  <w:abstractNum w:abstractNumId="115">
    <w:nsid w:val="34916450"/>
    <w:multiLevelType w:val="multilevel"/>
    <w:tmpl w:val="8B34D584"/>
    <w:lvl w:ilvl="0">
      <w:start w:val="1"/>
      <w:numFmt w:val="decimal"/>
      <w:lvlText w:val="%1"/>
      <w:lvlJc w:val="left"/>
      <w:pPr>
        <w:tabs>
          <w:tab w:val="num" w:pos="709"/>
        </w:tabs>
        <w:ind w:left="709" w:hanging="709"/>
      </w:pPr>
      <w:rPr>
        <w:b/>
      </w:r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116">
    <w:nsid w:val="34E168DE"/>
    <w:multiLevelType w:val="multilevel"/>
    <w:tmpl w:val="0F3A7C58"/>
    <w:lvl w:ilvl="0">
      <w:start w:val="1"/>
      <w:numFmt w:val="bullet"/>
      <w:lvlRestart w:val="0"/>
      <w:lvlText w:val="·"/>
      <w:lvlJc w:val="left"/>
      <w:pPr>
        <w:tabs>
          <w:tab w:val="num" w:pos="720"/>
        </w:tabs>
        <w:ind w:left="720" w:hanging="720"/>
      </w:pPr>
      <w:rPr>
        <w:rFonts w:ascii="Symbol" w:hAnsi="Symbol" w:hint="default"/>
      </w:rPr>
    </w:lvl>
    <w:lvl w:ilvl="1">
      <w:start w:val="1"/>
      <w:numFmt w:val="bullet"/>
      <w:lvlText w:val="·"/>
      <w:lvlJc w:val="left"/>
      <w:pPr>
        <w:tabs>
          <w:tab w:val="num" w:pos="720"/>
        </w:tabs>
        <w:ind w:left="720" w:hanging="720"/>
      </w:pPr>
      <w:rPr>
        <w:rFonts w:ascii="Symbol" w:hAnsi="Symbol" w:hint="default"/>
      </w:rPr>
    </w:lvl>
    <w:lvl w:ilvl="2">
      <w:start w:val="1"/>
      <w:numFmt w:val="bullet"/>
      <w:lvlText w:val="·"/>
      <w:lvlJc w:val="left"/>
      <w:pPr>
        <w:tabs>
          <w:tab w:val="num" w:pos="1800"/>
        </w:tabs>
        <w:ind w:left="1800" w:hanging="1080"/>
      </w:pPr>
      <w:rPr>
        <w:rFonts w:ascii="Symbol" w:hAnsi="Symbol" w:hint="default"/>
      </w:rPr>
    </w:lvl>
    <w:lvl w:ilvl="3">
      <w:start w:val="1"/>
      <w:numFmt w:val="bullet"/>
      <w:lvlText w:val="·"/>
      <w:lvlJc w:val="left"/>
      <w:pPr>
        <w:tabs>
          <w:tab w:val="num" w:pos="2880"/>
        </w:tabs>
        <w:ind w:left="2880" w:hanging="1080"/>
      </w:pPr>
      <w:rPr>
        <w:rFonts w:ascii="Symbol" w:hAnsi="Symbol" w:hint="default"/>
      </w:rPr>
    </w:lvl>
    <w:lvl w:ilvl="4">
      <w:start w:val="1"/>
      <w:numFmt w:val="bullet"/>
      <w:lvlText w:val="·"/>
      <w:lvlJc w:val="left"/>
      <w:pPr>
        <w:tabs>
          <w:tab w:val="num" w:pos="3600"/>
        </w:tabs>
        <w:ind w:left="3600" w:hanging="720"/>
      </w:pPr>
      <w:rPr>
        <w:rFonts w:ascii="Symbol" w:hAnsi="Symbol" w:hint="default"/>
      </w:rPr>
    </w:lvl>
    <w:lvl w:ilvl="5">
      <w:start w:val="1"/>
      <w:numFmt w:val="bullet"/>
      <w:lvlText w:val="·"/>
      <w:lvlJc w:val="left"/>
      <w:pPr>
        <w:tabs>
          <w:tab w:val="num" w:pos="4320"/>
        </w:tabs>
        <w:ind w:left="4320" w:hanging="720"/>
      </w:pPr>
      <w:rPr>
        <w:rFonts w:ascii="Symbol" w:hAnsi="Symbol" w:hint="default"/>
      </w:rPr>
    </w:lvl>
    <w:lvl w:ilvl="6">
      <w:start w:val="1"/>
      <w:numFmt w:val="bullet"/>
      <w:lvlText w:val="·"/>
      <w:lvlJc w:val="left"/>
      <w:pPr>
        <w:tabs>
          <w:tab w:val="num" w:pos="5040"/>
        </w:tabs>
        <w:ind w:left="5040" w:hanging="720"/>
      </w:pPr>
      <w:rPr>
        <w:rFonts w:ascii="Symbol" w:hAnsi="Symbol" w:hint="default"/>
      </w:rPr>
    </w:lvl>
    <w:lvl w:ilvl="7">
      <w:start w:val="1"/>
      <w:numFmt w:val="bullet"/>
      <w:lvlText w:val=""/>
      <w:lvlJc w:val="left"/>
      <w:pPr>
        <w:tabs>
          <w:tab w:val="num" w:pos="5040"/>
        </w:tabs>
        <w:ind w:left="5040" w:hanging="720"/>
      </w:pPr>
    </w:lvl>
    <w:lvl w:ilvl="8">
      <w:start w:val="1"/>
      <w:numFmt w:val="bullet"/>
      <w:lvlText w:val=""/>
      <w:lvlJc w:val="left"/>
      <w:pPr>
        <w:tabs>
          <w:tab w:val="num" w:pos="5040"/>
        </w:tabs>
        <w:ind w:left="5040" w:hanging="720"/>
      </w:pPr>
    </w:lvl>
  </w:abstractNum>
  <w:abstractNum w:abstractNumId="117">
    <w:nsid w:val="35037F59"/>
    <w:multiLevelType w:val="hybridMultilevel"/>
    <w:tmpl w:val="9112FC1C"/>
    <w:lvl w:ilvl="0" w:tplc="C9DA6724">
      <w:start w:val="1"/>
      <w:numFmt w:val="lowerRoman"/>
      <w:lvlText w:val="%1."/>
      <w:lvlJc w:val="right"/>
      <w:pPr>
        <w:tabs>
          <w:tab w:val="num" w:pos="709"/>
        </w:tabs>
        <w:ind w:left="709" w:firstLine="0"/>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1" w:tplc="2BC81C90" w:tentative="1">
      <w:start w:val="1"/>
      <w:numFmt w:val="lowerLetter"/>
      <w:lvlText w:val="%2."/>
      <w:lvlJc w:val="left"/>
      <w:pPr>
        <w:ind w:left="1440" w:hanging="360"/>
      </w:pPr>
    </w:lvl>
    <w:lvl w:ilvl="2" w:tplc="FFF86F38">
      <w:start w:val="1"/>
      <w:numFmt w:val="lowerRoman"/>
      <w:lvlText w:val="%3."/>
      <w:lvlJc w:val="right"/>
      <w:pPr>
        <w:ind w:left="2160" w:hanging="180"/>
      </w:pPr>
    </w:lvl>
    <w:lvl w:ilvl="3" w:tplc="16EA55D0" w:tentative="1">
      <w:start w:val="1"/>
      <w:numFmt w:val="decimal"/>
      <w:lvlText w:val="%4."/>
      <w:lvlJc w:val="left"/>
      <w:pPr>
        <w:ind w:left="2880" w:hanging="360"/>
      </w:pPr>
    </w:lvl>
    <w:lvl w:ilvl="4" w:tplc="74D46690" w:tentative="1">
      <w:start w:val="1"/>
      <w:numFmt w:val="lowerLetter"/>
      <w:lvlText w:val="%5."/>
      <w:lvlJc w:val="left"/>
      <w:pPr>
        <w:ind w:left="3600" w:hanging="360"/>
      </w:pPr>
    </w:lvl>
    <w:lvl w:ilvl="5" w:tplc="2FD8E478" w:tentative="1">
      <w:start w:val="1"/>
      <w:numFmt w:val="lowerRoman"/>
      <w:lvlText w:val="%6."/>
      <w:lvlJc w:val="right"/>
      <w:pPr>
        <w:ind w:left="4320" w:hanging="180"/>
      </w:pPr>
    </w:lvl>
    <w:lvl w:ilvl="6" w:tplc="5C546AE6" w:tentative="1">
      <w:start w:val="1"/>
      <w:numFmt w:val="decimal"/>
      <w:lvlText w:val="%7."/>
      <w:lvlJc w:val="left"/>
      <w:pPr>
        <w:ind w:left="5040" w:hanging="360"/>
      </w:pPr>
    </w:lvl>
    <w:lvl w:ilvl="7" w:tplc="8968D12A" w:tentative="1">
      <w:start w:val="1"/>
      <w:numFmt w:val="lowerLetter"/>
      <w:lvlText w:val="%8."/>
      <w:lvlJc w:val="left"/>
      <w:pPr>
        <w:ind w:left="5760" w:hanging="360"/>
      </w:pPr>
    </w:lvl>
    <w:lvl w:ilvl="8" w:tplc="D2AA62B8" w:tentative="1">
      <w:start w:val="1"/>
      <w:numFmt w:val="lowerRoman"/>
      <w:lvlText w:val="%9."/>
      <w:lvlJc w:val="right"/>
      <w:pPr>
        <w:ind w:left="6480" w:hanging="180"/>
      </w:pPr>
    </w:lvl>
  </w:abstractNum>
  <w:abstractNum w:abstractNumId="118">
    <w:nsid w:val="35792B9F"/>
    <w:multiLevelType w:val="multilevel"/>
    <w:tmpl w:val="75C480C4"/>
    <w:lvl w:ilvl="0">
      <w:start w:val="21"/>
      <w:numFmt w:val="decimal"/>
      <w:lvlText w:val="%1"/>
      <w:lvlJc w:val="left"/>
      <w:pPr>
        <w:ind w:left="900" w:hanging="900"/>
      </w:pPr>
      <w:rPr>
        <w:rFonts w:hint="default"/>
      </w:rPr>
    </w:lvl>
    <w:lvl w:ilvl="1">
      <w:start w:val="4"/>
      <w:numFmt w:val="decimal"/>
      <w:lvlText w:val="%1.%2"/>
      <w:lvlJc w:val="left"/>
      <w:pPr>
        <w:ind w:left="1609" w:hanging="900"/>
      </w:pPr>
      <w:rPr>
        <w:rFonts w:hint="default"/>
      </w:rPr>
    </w:lvl>
    <w:lvl w:ilvl="2">
      <w:start w:val="13"/>
      <w:numFmt w:val="decimal"/>
      <w:lvlText w:val="%1.%2.%3"/>
      <w:lvlJc w:val="left"/>
      <w:pPr>
        <w:ind w:left="2318" w:hanging="900"/>
      </w:pPr>
      <w:rPr>
        <w:rFonts w:hint="default"/>
      </w:rPr>
    </w:lvl>
    <w:lvl w:ilvl="3">
      <w:start w:val="1"/>
      <w:numFmt w:val="decimal"/>
      <w:lvlText w:val="%1.%2.%3.%4"/>
      <w:lvlJc w:val="left"/>
      <w:pPr>
        <w:ind w:left="3027" w:hanging="90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19">
    <w:nsid w:val="36370F4E"/>
    <w:multiLevelType w:val="hybridMultilevel"/>
    <w:tmpl w:val="1D2ED5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nsid w:val="3682553D"/>
    <w:multiLevelType w:val="multilevel"/>
    <w:tmpl w:val="47389C56"/>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21">
    <w:nsid w:val="37811DCB"/>
    <w:multiLevelType w:val="multilevel"/>
    <w:tmpl w:val="44C45DF4"/>
    <w:lvl w:ilvl="0">
      <w:start w:val="1"/>
      <w:numFmt w:val="decimal"/>
      <w:lvlRestart w:val="0"/>
      <w:lvlText w:val="%1."/>
      <w:lvlJc w:val="left"/>
      <w:pPr>
        <w:tabs>
          <w:tab w:val="num" w:pos="737"/>
        </w:tabs>
        <w:ind w:left="737" w:hanging="737"/>
      </w:pPr>
      <w:rPr>
        <w:rFonts w:cs="Times New Roman" w:hint="default"/>
        <w:caps w:val="0"/>
        <w:effect w:val="none"/>
      </w:rPr>
    </w:lvl>
    <w:lvl w:ilvl="1">
      <w:start w:val="1"/>
      <w:numFmt w:val="decimal"/>
      <w:lvlText w:val="%1.%2"/>
      <w:lvlJc w:val="left"/>
      <w:pPr>
        <w:tabs>
          <w:tab w:val="num" w:pos="737"/>
        </w:tabs>
        <w:ind w:left="737" w:hanging="737"/>
      </w:pPr>
      <w:rPr>
        <w:rFonts w:cs="Times New Roman" w:hint="default"/>
        <w:b w:val="0"/>
        <w:i w:val="0"/>
        <w:caps w:val="0"/>
        <w:effect w:val="none"/>
      </w:rPr>
    </w:lvl>
    <w:lvl w:ilvl="2">
      <w:start w:val="1"/>
      <w:numFmt w:val="decimal"/>
      <w:lvlText w:val="%1.%2.%3"/>
      <w:lvlJc w:val="left"/>
      <w:pPr>
        <w:tabs>
          <w:tab w:val="num" w:pos="1474"/>
        </w:tabs>
        <w:ind w:left="1474" w:hanging="737"/>
      </w:pPr>
      <w:rPr>
        <w:rFonts w:cs="Times New Roman" w:hint="default"/>
        <w:b w:val="0"/>
        <w:caps w:val="0"/>
        <w:effect w:val="none"/>
      </w:rPr>
    </w:lvl>
    <w:lvl w:ilvl="3">
      <w:start w:val="1"/>
      <w:numFmt w:val="decimal"/>
      <w:lvlText w:val="%1.%2.%3.%4"/>
      <w:lvlJc w:val="left"/>
      <w:pPr>
        <w:tabs>
          <w:tab w:val="num" w:pos="2637"/>
        </w:tabs>
        <w:ind w:left="2637" w:hanging="794"/>
      </w:pPr>
      <w:rPr>
        <w:rFonts w:cs="Times New Roman" w:hint="default"/>
        <w:b w:val="0"/>
        <w:caps w:val="0"/>
        <w:effect w:val="none"/>
      </w:rPr>
    </w:lvl>
    <w:lvl w:ilvl="4">
      <w:start w:val="1"/>
      <w:numFmt w:val="lowerLetter"/>
      <w:lvlText w:val="(%5)"/>
      <w:lvlJc w:val="left"/>
      <w:pPr>
        <w:tabs>
          <w:tab w:val="num" w:pos="3600"/>
        </w:tabs>
        <w:ind w:left="3600" w:hanging="720"/>
      </w:pPr>
      <w:rPr>
        <w:rFonts w:cs="Times New Roman" w:hint="default"/>
        <w:caps w:val="0"/>
        <w:effect w:val="none"/>
      </w:rPr>
    </w:lvl>
    <w:lvl w:ilvl="5">
      <w:start w:val="1"/>
      <w:numFmt w:val="lowerRoman"/>
      <w:lvlText w:val="(%6)"/>
      <w:lvlJc w:val="left"/>
      <w:pPr>
        <w:tabs>
          <w:tab w:val="num" w:pos="4320"/>
        </w:tabs>
        <w:ind w:left="4320" w:hanging="720"/>
      </w:pPr>
      <w:rPr>
        <w:rFonts w:cs="Times New Roman" w:hint="default"/>
        <w:caps w:val="0"/>
        <w:effect w:val="none"/>
      </w:rPr>
    </w:lvl>
    <w:lvl w:ilvl="6">
      <w:start w:val="1"/>
      <w:numFmt w:val="decimal"/>
      <w:lvlText w:val="(%7)"/>
      <w:lvlJc w:val="left"/>
      <w:pPr>
        <w:tabs>
          <w:tab w:val="num" w:pos="5040"/>
        </w:tabs>
        <w:ind w:left="5040" w:hanging="720"/>
      </w:pPr>
      <w:rPr>
        <w:rFonts w:cs="Times New Roman" w:hint="default"/>
        <w:caps w:val="0"/>
        <w:effect w:val="none"/>
      </w:rPr>
    </w:lvl>
    <w:lvl w:ilvl="7">
      <w:start w:val="1"/>
      <w:numFmt w:val="none"/>
      <w:lvlText w:val=""/>
      <w:lvlJc w:val="left"/>
      <w:pPr>
        <w:tabs>
          <w:tab w:val="num" w:pos="5040"/>
        </w:tabs>
        <w:ind w:left="5040" w:hanging="720"/>
      </w:pPr>
      <w:rPr>
        <w:rFonts w:cs="Times New Roman" w:hint="default"/>
        <w:caps w:val="0"/>
        <w:effect w:val="none"/>
      </w:rPr>
    </w:lvl>
    <w:lvl w:ilvl="8">
      <w:start w:val="1"/>
      <w:numFmt w:val="none"/>
      <w:lvlText w:val=""/>
      <w:lvlJc w:val="left"/>
      <w:pPr>
        <w:tabs>
          <w:tab w:val="num" w:pos="5040"/>
        </w:tabs>
        <w:ind w:left="5040" w:hanging="720"/>
      </w:pPr>
      <w:rPr>
        <w:rFonts w:cs="Times New Roman" w:hint="default"/>
        <w:caps w:val="0"/>
        <w:effect w:val="none"/>
      </w:rPr>
    </w:lvl>
  </w:abstractNum>
  <w:abstractNum w:abstractNumId="122">
    <w:nsid w:val="37EB5E59"/>
    <w:multiLevelType w:val="multilevel"/>
    <w:tmpl w:val="F5880206"/>
    <w:lvl w:ilvl="0">
      <w:start w:val="1"/>
      <w:numFmt w:val="decimal"/>
      <w:lvlText w:val="%1."/>
      <w:lvlJc w:val="left"/>
      <w:pPr>
        <w:ind w:left="720" w:hanging="360"/>
      </w:pPr>
    </w:lvl>
    <w:lvl w:ilvl="1">
      <w:start w:val="1"/>
      <w:numFmt w:val="decimal"/>
      <w:isLgl/>
      <w:lvlText w:val="%1.%2"/>
      <w:lvlJc w:val="left"/>
      <w:pPr>
        <w:ind w:left="1917" w:hanging="360"/>
      </w:pPr>
      <w:rPr>
        <w:rFonts w:hint="default"/>
        <w:b w:val="0"/>
      </w:rPr>
    </w:lvl>
    <w:lvl w:ilvl="2">
      <w:start w:val="1"/>
      <w:numFmt w:val="decimal"/>
      <w:isLgl/>
      <w:lvlText w:val="%1.%2.%3"/>
      <w:lvlJc w:val="left"/>
      <w:pPr>
        <w:ind w:left="3474" w:hanging="720"/>
      </w:pPr>
      <w:rPr>
        <w:rFonts w:hint="default"/>
        <w:b/>
      </w:rPr>
    </w:lvl>
    <w:lvl w:ilvl="3">
      <w:start w:val="1"/>
      <w:numFmt w:val="decimal"/>
      <w:isLgl/>
      <w:lvlText w:val="%1.%2.%3.%4"/>
      <w:lvlJc w:val="left"/>
      <w:pPr>
        <w:ind w:left="4671" w:hanging="720"/>
      </w:pPr>
      <w:rPr>
        <w:rFonts w:hint="default"/>
        <w:b/>
      </w:rPr>
    </w:lvl>
    <w:lvl w:ilvl="4">
      <w:start w:val="1"/>
      <w:numFmt w:val="decimal"/>
      <w:isLgl/>
      <w:lvlText w:val="%1.%2.%3.%4.%5"/>
      <w:lvlJc w:val="left"/>
      <w:pPr>
        <w:ind w:left="6228" w:hanging="1080"/>
      </w:pPr>
      <w:rPr>
        <w:rFonts w:hint="default"/>
        <w:b/>
      </w:rPr>
    </w:lvl>
    <w:lvl w:ilvl="5">
      <w:start w:val="1"/>
      <w:numFmt w:val="decimal"/>
      <w:isLgl/>
      <w:lvlText w:val="%1.%2.%3.%4.%5.%6"/>
      <w:lvlJc w:val="left"/>
      <w:pPr>
        <w:ind w:left="7425" w:hanging="1080"/>
      </w:pPr>
      <w:rPr>
        <w:rFonts w:hint="default"/>
        <w:b/>
      </w:rPr>
    </w:lvl>
    <w:lvl w:ilvl="6">
      <w:start w:val="1"/>
      <w:numFmt w:val="decimal"/>
      <w:isLgl/>
      <w:lvlText w:val="%1.%2.%3.%4.%5.%6.%7"/>
      <w:lvlJc w:val="left"/>
      <w:pPr>
        <w:ind w:left="8982" w:hanging="1440"/>
      </w:pPr>
      <w:rPr>
        <w:rFonts w:hint="default"/>
        <w:b/>
      </w:rPr>
    </w:lvl>
    <w:lvl w:ilvl="7">
      <w:start w:val="1"/>
      <w:numFmt w:val="decimal"/>
      <w:isLgl/>
      <w:lvlText w:val="%1.%2.%3.%4.%5.%6.%7.%8"/>
      <w:lvlJc w:val="left"/>
      <w:pPr>
        <w:ind w:left="10179" w:hanging="1440"/>
      </w:pPr>
      <w:rPr>
        <w:rFonts w:hint="default"/>
        <w:b/>
      </w:rPr>
    </w:lvl>
    <w:lvl w:ilvl="8">
      <w:start w:val="1"/>
      <w:numFmt w:val="decimal"/>
      <w:isLgl/>
      <w:lvlText w:val="%1.%2.%3.%4.%5.%6.%7.%8.%9"/>
      <w:lvlJc w:val="left"/>
      <w:pPr>
        <w:ind w:left="11736" w:hanging="1800"/>
      </w:pPr>
      <w:rPr>
        <w:rFonts w:hint="default"/>
        <w:b/>
      </w:rPr>
    </w:lvl>
  </w:abstractNum>
  <w:abstractNum w:abstractNumId="123">
    <w:nsid w:val="38322187"/>
    <w:multiLevelType w:val="multilevel"/>
    <w:tmpl w:val="FBE2C59C"/>
    <w:lvl w:ilvl="0">
      <w:start w:val="3"/>
      <w:numFmt w:val="decimal"/>
      <w:lvlText w:val="%1"/>
      <w:lvlJc w:val="left"/>
      <w:pPr>
        <w:ind w:left="660" w:hanging="660"/>
      </w:pPr>
      <w:rPr>
        <w:rFonts w:cs="Times New Roman" w:hint="default"/>
      </w:rPr>
    </w:lvl>
    <w:lvl w:ilvl="1">
      <w:start w:val="1"/>
      <w:numFmt w:val="decimal"/>
      <w:lvlText w:val="%1.%2"/>
      <w:lvlJc w:val="left"/>
      <w:pPr>
        <w:ind w:left="1380" w:hanging="660"/>
      </w:pPr>
      <w:rPr>
        <w:rFonts w:cs="Times New Roman" w:hint="default"/>
      </w:rPr>
    </w:lvl>
    <w:lvl w:ilvl="2">
      <w:start w:val="3"/>
      <w:numFmt w:val="decimal"/>
      <w:lvlText w:val="%1.%2.%3"/>
      <w:lvlJc w:val="left"/>
      <w:pPr>
        <w:ind w:left="2160" w:hanging="720"/>
      </w:pPr>
      <w:rPr>
        <w:rFonts w:cs="Times New Roman" w:hint="default"/>
      </w:rPr>
    </w:lvl>
    <w:lvl w:ilvl="3">
      <w:start w:val="1"/>
      <w:numFmt w:val="decimal"/>
      <w:lvlText w:val="%1.%2.%3.%4"/>
      <w:lvlJc w:val="left"/>
      <w:pPr>
        <w:ind w:left="2880" w:hanging="72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4680" w:hanging="108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480" w:hanging="1440"/>
      </w:pPr>
      <w:rPr>
        <w:rFonts w:cs="Times New Roman" w:hint="default"/>
      </w:rPr>
    </w:lvl>
    <w:lvl w:ilvl="8">
      <w:start w:val="1"/>
      <w:numFmt w:val="decimal"/>
      <w:lvlText w:val="%1.%2.%3.%4.%5.%6.%7.%8.%9"/>
      <w:lvlJc w:val="left"/>
      <w:pPr>
        <w:ind w:left="7560" w:hanging="1800"/>
      </w:pPr>
      <w:rPr>
        <w:rFonts w:cs="Times New Roman" w:hint="default"/>
      </w:rPr>
    </w:lvl>
  </w:abstractNum>
  <w:abstractNum w:abstractNumId="124">
    <w:nsid w:val="3A994D1C"/>
    <w:multiLevelType w:val="multilevel"/>
    <w:tmpl w:val="BDA4BB26"/>
    <w:lvl w:ilvl="0">
      <w:start w:val="2"/>
      <w:numFmt w:val="decimal"/>
      <w:lvlText w:val="%1"/>
      <w:lvlJc w:val="left"/>
      <w:pPr>
        <w:ind w:left="480" w:hanging="480"/>
      </w:pPr>
      <w:rPr>
        <w:rFonts w:hint="default"/>
      </w:rPr>
    </w:lvl>
    <w:lvl w:ilvl="1">
      <w:start w:val="3"/>
      <w:numFmt w:val="decimal"/>
      <w:lvlText w:val="%1.%2"/>
      <w:lvlJc w:val="left"/>
      <w:pPr>
        <w:ind w:left="1189" w:hanging="480"/>
      </w:pPr>
      <w:rPr>
        <w:rFonts w:hint="default"/>
      </w:rPr>
    </w:lvl>
    <w:lvl w:ilvl="2">
      <w:start w:val="2"/>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25">
    <w:nsid w:val="3CDD2B66"/>
    <w:multiLevelType w:val="hybridMultilevel"/>
    <w:tmpl w:val="40AEDF9E"/>
    <w:lvl w:ilvl="0" w:tplc="45867F0C">
      <w:start w:val="1"/>
      <w:numFmt w:val="bullet"/>
      <w:pStyle w:val="StyleHeading3Arial11ptAutoLeft0cmFirstline0cm"/>
      <w:lvlText w:val=""/>
      <w:lvlJc w:val="left"/>
      <w:pPr>
        <w:tabs>
          <w:tab w:val="num" w:pos="720"/>
        </w:tabs>
        <w:ind w:left="720" w:hanging="360"/>
      </w:pPr>
      <w:rPr>
        <w:rFonts w:ascii="Symbol" w:hAnsi="Symbol" w:hint="default"/>
      </w:rPr>
    </w:lvl>
    <w:lvl w:ilvl="1" w:tplc="8A1E46AA" w:tentative="1">
      <w:start w:val="1"/>
      <w:numFmt w:val="bullet"/>
      <w:lvlText w:val="o"/>
      <w:lvlJc w:val="left"/>
      <w:pPr>
        <w:tabs>
          <w:tab w:val="num" w:pos="1440"/>
        </w:tabs>
        <w:ind w:left="1440" w:hanging="360"/>
      </w:pPr>
      <w:rPr>
        <w:rFonts w:ascii="Courier New" w:hAnsi="Courier New" w:cs="Courier New" w:hint="default"/>
      </w:rPr>
    </w:lvl>
    <w:lvl w:ilvl="2" w:tplc="7DEC3A44" w:tentative="1">
      <w:start w:val="1"/>
      <w:numFmt w:val="bullet"/>
      <w:lvlText w:val=""/>
      <w:lvlJc w:val="left"/>
      <w:pPr>
        <w:tabs>
          <w:tab w:val="num" w:pos="2160"/>
        </w:tabs>
        <w:ind w:left="2160" w:hanging="360"/>
      </w:pPr>
      <w:rPr>
        <w:rFonts w:ascii="Wingdings" w:hAnsi="Wingdings" w:hint="default"/>
      </w:rPr>
    </w:lvl>
    <w:lvl w:ilvl="3" w:tplc="C6DC70DA" w:tentative="1">
      <w:start w:val="1"/>
      <w:numFmt w:val="bullet"/>
      <w:lvlText w:val=""/>
      <w:lvlJc w:val="left"/>
      <w:pPr>
        <w:tabs>
          <w:tab w:val="num" w:pos="2880"/>
        </w:tabs>
        <w:ind w:left="2880" w:hanging="360"/>
      </w:pPr>
      <w:rPr>
        <w:rFonts w:ascii="Symbol" w:hAnsi="Symbol" w:hint="default"/>
      </w:rPr>
    </w:lvl>
    <w:lvl w:ilvl="4" w:tplc="C3F4F35C" w:tentative="1">
      <w:start w:val="1"/>
      <w:numFmt w:val="bullet"/>
      <w:lvlText w:val="o"/>
      <w:lvlJc w:val="left"/>
      <w:pPr>
        <w:tabs>
          <w:tab w:val="num" w:pos="3600"/>
        </w:tabs>
        <w:ind w:left="3600" w:hanging="360"/>
      </w:pPr>
      <w:rPr>
        <w:rFonts w:ascii="Courier New" w:hAnsi="Courier New" w:cs="Courier New" w:hint="default"/>
      </w:rPr>
    </w:lvl>
    <w:lvl w:ilvl="5" w:tplc="B6625CFC" w:tentative="1">
      <w:start w:val="1"/>
      <w:numFmt w:val="bullet"/>
      <w:lvlText w:val=""/>
      <w:lvlJc w:val="left"/>
      <w:pPr>
        <w:tabs>
          <w:tab w:val="num" w:pos="4320"/>
        </w:tabs>
        <w:ind w:left="4320" w:hanging="360"/>
      </w:pPr>
      <w:rPr>
        <w:rFonts w:ascii="Wingdings" w:hAnsi="Wingdings" w:hint="default"/>
      </w:rPr>
    </w:lvl>
    <w:lvl w:ilvl="6" w:tplc="99B2B2A4" w:tentative="1">
      <w:start w:val="1"/>
      <w:numFmt w:val="bullet"/>
      <w:lvlText w:val=""/>
      <w:lvlJc w:val="left"/>
      <w:pPr>
        <w:tabs>
          <w:tab w:val="num" w:pos="5040"/>
        </w:tabs>
        <w:ind w:left="5040" w:hanging="360"/>
      </w:pPr>
      <w:rPr>
        <w:rFonts w:ascii="Symbol" w:hAnsi="Symbol" w:hint="default"/>
      </w:rPr>
    </w:lvl>
    <w:lvl w:ilvl="7" w:tplc="D9E81938" w:tentative="1">
      <w:start w:val="1"/>
      <w:numFmt w:val="bullet"/>
      <w:lvlText w:val="o"/>
      <w:lvlJc w:val="left"/>
      <w:pPr>
        <w:tabs>
          <w:tab w:val="num" w:pos="5760"/>
        </w:tabs>
        <w:ind w:left="5760" w:hanging="360"/>
      </w:pPr>
      <w:rPr>
        <w:rFonts w:ascii="Courier New" w:hAnsi="Courier New" w:cs="Courier New" w:hint="default"/>
      </w:rPr>
    </w:lvl>
    <w:lvl w:ilvl="8" w:tplc="E376D3BC" w:tentative="1">
      <w:start w:val="1"/>
      <w:numFmt w:val="bullet"/>
      <w:lvlText w:val=""/>
      <w:lvlJc w:val="left"/>
      <w:pPr>
        <w:tabs>
          <w:tab w:val="num" w:pos="6480"/>
        </w:tabs>
        <w:ind w:left="6480" w:hanging="360"/>
      </w:pPr>
      <w:rPr>
        <w:rFonts w:ascii="Wingdings" w:hAnsi="Wingdings" w:hint="default"/>
      </w:rPr>
    </w:lvl>
  </w:abstractNum>
  <w:abstractNum w:abstractNumId="126">
    <w:nsid w:val="3D396B3B"/>
    <w:multiLevelType w:val="multilevel"/>
    <w:tmpl w:val="97DA0A4E"/>
    <w:lvl w:ilvl="0">
      <w:start w:val="1"/>
      <w:numFmt w:val="decimal"/>
      <w:lvlRestart w:val="0"/>
      <w:lvlText w:val="%1."/>
      <w:lvlJc w:val="left"/>
      <w:pPr>
        <w:tabs>
          <w:tab w:val="num" w:pos="720"/>
        </w:tabs>
        <w:ind w:left="1134" w:hanging="1134"/>
      </w:pPr>
      <w:rPr>
        <w:rFonts w:hint="default"/>
        <w:bCs w:val="0"/>
        <w:iCs w:val="0"/>
        <w:caps w:val="0"/>
        <w:smallCaps w:val="0"/>
        <w:strike w:val="0"/>
        <w:dstrike w:val="0"/>
        <w:noProof w:val="0"/>
        <w:vanish w:val="0"/>
        <w:color w:val="000000"/>
        <w:spacing w:val="0"/>
        <w:kern w:val="0"/>
        <w:position w:val="0"/>
        <w:u w:val="none"/>
        <w:vertAlign w:val="baseline"/>
        <w:em w:val="none"/>
      </w:rPr>
    </w:lvl>
    <w:lvl w:ilvl="1">
      <w:start w:val="1"/>
      <w:numFmt w:val="decimal"/>
      <w:lvlText w:val="%1.%2"/>
      <w:lvlJc w:val="left"/>
      <w:pPr>
        <w:tabs>
          <w:tab w:val="num" w:pos="1440"/>
        </w:tabs>
        <w:ind w:left="1701" w:hanging="850"/>
      </w:pPr>
      <w:rPr>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Text w:val="%1.%2.%3"/>
      <w:lvlJc w:val="left"/>
      <w:pPr>
        <w:tabs>
          <w:tab w:val="num" w:pos="2160"/>
        </w:tabs>
        <w:ind w:left="2160" w:hanging="720"/>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1.%2.%3.%4"/>
      <w:lvlJc w:val="left"/>
      <w:pPr>
        <w:tabs>
          <w:tab w:val="num" w:pos="2880"/>
        </w:tabs>
        <w:ind w:left="2880" w:hanging="720"/>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3600"/>
        </w:tabs>
        <w:ind w:left="3600" w:hanging="720"/>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5">
      <w:start w:val="1"/>
      <w:numFmt w:val="decimal"/>
      <w:lvlText w:val="%1.%2.%3.%4.%5.%6"/>
      <w:lvlJc w:val="left"/>
      <w:pPr>
        <w:tabs>
          <w:tab w:val="num" w:pos="4320"/>
        </w:tabs>
        <w:ind w:left="4320" w:hanging="720"/>
      </w:pPr>
      <w:rPr>
        <w:rFonts w:cs="Times New Roman" w:hint="default"/>
        <w:effect w:val="none"/>
      </w:rPr>
    </w:lvl>
    <w:lvl w:ilvl="6">
      <w:start w:val="1"/>
      <w:numFmt w:val="decimal"/>
      <w:lvlText w:val="%1.%2.%3.%4.%5.%6.%7"/>
      <w:lvlJc w:val="left"/>
      <w:pPr>
        <w:tabs>
          <w:tab w:val="num" w:pos="5040"/>
        </w:tabs>
        <w:ind w:left="5040" w:hanging="720"/>
      </w:pPr>
      <w:rPr>
        <w:rFonts w:cs="Times New Roman" w:hint="default"/>
        <w:effect w:val="none"/>
      </w:rPr>
    </w:lvl>
    <w:lvl w:ilvl="7">
      <w:start w:val="1"/>
      <w:numFmt w:val="decimal"/>
      <w:lvlText w:val="%1.%2.%3.%4.%5.%6.%7.%8"/>
      <w:lvlJc w:val="left"/>
      <w:pPr>
        <w:tabs>
          <w:tab w:val="num" w:pos="5760"/>
        </w:tabs>
        <w:ind w:left="5760" w:hanging="720"/>
      </w:pPr>
      <w:rPr>
        <w:rFonts w:cs="Times New Roman" w:hint="default"/>
        <w:effect w:val="none"/>
      </w:rPr>
    </w:lvl>
    <w:lvl w:ilvl="8">
      <w:start w:val="1"/>
      <w:numFmt w:val="decimal"/>
      <w:lvlText w:val="%1.%2.%3.%4.%5.%6.%7.%8.%9"/>
      <w:lvlJc w:val="left"/>
      <w:pPr>
        <w:tabs>
          <w:tab w:val="num" w:pos="6480"/>
        </w:tabs>
        <w:ind w:left="6480" w:hanging="720"/>
      </w:pPr>
      <w:rPr>
        <w:rFonts w:cs="Times New Roman" w:hint="default"/>
        <w:effect w:val="none"/>
      </w:rPr>
    </w:lvl>
  </w:abstractNum>
  <w:abstractNum w:abstractNumId="127">
    <w:nsid w:val="3D743C20"/>
    <w:multiLevelType w:val="multilevel"/>
    <w:tmpl w:val="BB9E1C08"/>
    <w:lvl w:ilvl="0">
      <w:start w:val="1"/>
      <w:numFmt w:val="decimal"/>
      <w:lvlText w:val="%1"/>
      <w:lvlJc w:val="left"/>
      <w:pPr>
        <w:ind w:left="480" w:hanging="480"/>
      </w:pPr>
      <w:rPr>
        <w:rFonts w:hint="default"/>
      </w:rPr>
    </w:lvl>
    <w:lvl w:ilvl="1">
      <w:start w:val="2"/>
      <w:numFmt w:val="decimal"/>
      <w:lvlText w:val="%1.%2"/>
      <w:lvlJc w:val="left"/>
      <w:pPr>
        <w:ind w:left="1684" w:hanging="480"/>
      </w:pPr>
      <w:rPr>
        <w:rFonts w:hint="default"/>
      </w:rPr>
    </w:lvl>
    <w:lvl w:ilvl="2">
      <w:start w:val="3"/>
      <w:numFmt w:val="decimal"/>
      <w:lvlText w:val="%1.%2.%3"/>
      <w:lvlJc w:val="left"/>
      <w:pPr>
        <w:ind w:left="3128" w:hanging="720"/>
      </w:pPr>
      <w:rPr>
        <w:rFonts w:hint="default"/>
      </w:rPr>
    </w:lvl>
    <w:lvl w:ilvl="3">
      <w:start w:val="1"/>
      <w:numFmt w:val="decimal"/>
      <w:lvlText w:val="%1.%2.%3.%4"/>
      <w:lvlJc w:val="left"/>
      <w:pPr>
        <w:ind w:left="4332" w:hanging="720"/>
      </w:pPr>
      <w:rPr>
        <w:rFonts w:hint="default"/>
      </w:rPr>
    </w:lvl>
    <w:lvl w:ilvl="4">
      <w:start w:val="1"/>
      <w:numFmt w:val="decimal"/>
      <w:lvlText w:val="%1.%2.%3.%4.%5"/>
      <w:lvlJc w:val="left"/>
      <w:pPr>
        <w:ind w:left="5896" w:hanging="1080"/>
      </w:pPr>
      <w:rPr>
        <w:rFonts w:hint="default"/>
      </w:rPr>
    </w:lvl>
    <w:lvl w:ilvl="5">
      <w:start w:val="1"/>
      <w:numFmt w:val="decimal"/>
      <w:lvlText w:val="%1.%2.%3.%4.%5.%6"/>
      <w:lvlJc w:val="left"/>
      <w:pPr>
        <w:ind w:left="7100" w:hanging="1080"/>
      </w:pPr>
      <w:rPr>
        <w:rFonts w:hint="default"/>
      </w:rPr>
    </w:lvl>
    <w:lvl w:ilvl="6">
      <w:start w:val="1"/>
      <w:numFmt w:val="decimal"/>
      <w:lvlText w:val="%1.%2.%3.%4.%5.%6.%7"/>
      <w:lvlJc w:val="left"/>
      <w:pPr>
        <w:ind w:left="8664" w:hanging="1440"/>
      </w:pPr>
      <w:rPr>
        <w:rFonts w:hint="default"/>
      </w:rPr>
    </w:lvl>
    <w:lvl w:ilvl="7">
      <w:start w:val="1"/>
      <w:numFmt w:val="decimal"/>
      <w:lvlText w:val="%1.%2.%3.%4.%5.%6.%7.%8"/>
      <w:lvlJc w:val="left"/>
      <w:pPr>
        <w:ind w:left="9868" w:hanging="1440"/>
      </w:pPr>
      <w:rPr>
        <w:rFonts w:hint="default"/>
      </w:rPr>
    </w:lvl>
    <w:lvl w:ilvl="8">
      <w:start w:val="1"/>
      <w:numFmt w:val="decimal"/>
      <w:lvlText w:val="%1.%2.%3.%4.%5.%6.%7.%8.%9"/>
      <w:lvlJc w:val="left"/>
      <w:pPr>
        <w:ind w:left="11432" w:hanging="1800"/>
      </w:pPr>
      <w:rPr>
        <w:rFonts w:hint="default"/>
      </w:rPr>
    </w:lvl>
  </w:abstractNum>
  <w:abstractNum w:abstractNumId="128">
    <w:nsid w:val="3F7641D9"/>
    <w:multiLevelType w:val="multilevel"/>
    <w:tmpl w:val="B950A590"/>
    <w:lvl w:ilvl="0">
      <w:start w:val="2"/>
      <w:numFmt w:val="decimal"/>
      <w:lvlText w:val="%1"/>
      <w:lvlJc w:val="left"/>
      <w:pPr>
        <w:ind w:left="660" w:hanging="660"/>
      </w:pPr>
      <w:rPr>
        <w:rFonts w:cs="Times New Roman" w:hint="default"/>
      </w:rPr>
    </w:lvl>
    <w:lvl w:ilvl="1">
      <w:start w:val="2"/>
      <w:numFmt w:val="decimal"/>
      <w:lvlText w:val="%1.%2"/>
      <w:lvlJc w:val="left"/>
      <w:pPr>
        <w:ind w:left="1380" w:hanging="660"/>
      </w:pPr>
      <w:rPr>
        <w:rFonts w:cs="Times New Roman" w:hint="default"/>
      </w:rPr>
    </w:lvl>
    <w:lvl w:ilvl="2">
      <w:start w:val="2"/>
      <w:numFmt w:val="decimal"/>
      <w:lvlText w:val="%1.%2.%3"/>
      <w:lvlJc w:val="left"/>
      <w:pPr>
        <w:ind w:left="2160" w:hanging="720"/>
      </w:pPr>
      <w:rPr>
        <w:rFonts w:cs="Times New Roman" w:hint="default"/>
      </w:rPr>
    </w:lvl>
    <w:lvl w:ilvl="3">
      <w:start w:val="1"/>
      <w:numFmt w:val="decimal"/>
      <w:lvlText w:val="%1.%2.%3.%4"/>
      <w:lvlJc w:val="left"/>
      <w:pPr>
        <w:ind w:left="2880" w:hanging="72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4680" w:hanging="108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480" w:hanging="1440"/>
      </w:pPr>
      <w:rPr>
        <w:rFonts w:cs="Times New Roman" w:hint="default"/>
      </w:rPr>
    </w:lvl>
    <w:lvl w:ilvl="8">
      <w:start w:val="1"/>
      <w:numFmt w:val="decimal"/>
      <w:lvlText w:val="%1.%2.%3.%4.%5.%6.%7.%8.%9"/>
      <w:lvlJc w:val="left"/>
      <w:pPr>
        <w:ind w:left="7560" w:hanging="1800"/>
      </w:pPr>
      <w:rPr>
        <w:rFonts w:cs="Times New Roman" w:hint="default"/>
      </w:rPr>
    </w:lvl>
  </w:abstractNum>
  <w:abstractNum w:abstractNumId="129">
    <w:nsid w:val="414E223D"/>
    <w:multiLevelType w:val="multilevel"/>
    <w:tmpl w:val="8B34D584"/>
    <w:lvl w:ilvl="0">
      <w:start w:val="1"/>
      <w:numFmt w:val="decimal"/>
      <w:lvlText w:val="%1"/>
      <w:lvlJc w:val="left"/>
      <w:pPr>
        <w:tabs>
          <w:tab w:val="num" w:pos="709"/>
        </w:tabs>
        <w:ind w:left="709" w:hanging="709"/>
      </w:pPr>
      <w:rPr>
        <w:b/>
      </w:r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130">
    <w:nsid w:val="416163BF"/>
    <w:multiLevelType w:val="hybridMultilevel"/>
    <w:tmpl w:val="ADEA96A2"/>
    <w:lvl w:ilvl="0" w:tplc="53EA9BE2">
      <w:start w:val="1"/>
      <w:numFmt w:val="decimal"/>
      <w:lvlText w:val="%1."/>
      <w:lvlJc w:val="left"/>
      <w:pPr>
        <w:ind w:left="720" w:hanging="360"/>
      </w:pPr>
    </w:lvl>
    <w:lvl w:ilvl="1" w:tplc="D1D8E2CA" w:tentative="1">
      <w:start w:val="1"/>
      <w:numFmt w:val="lowerLetter"/>
      <w:lvlText w:val="%2."/>
      <w:lvlJc w:val="left"/>
      <w:pPr>
        <w:ind w:left="1440" w:hanging="360"/>
      </w:pPr>
    </w:lvl>
    <w:lvl w:ilvl="2" w:tplc="F5C415BE" w:tentative="1">
      <w:start w:val="1"/>
      <w:numFmt w:val="lowerRoman"/>
      <w:lvlText w:val="%3."/>
      <w:lvlJc w:val="right"/>
      <w:pPr>
        <w:ind w:left="2160" w:hanging="180"/>
      </w:pPr>
    </w:lvl>
    <w:lvl w:ilvl="3" w:tplc="863C2B92" w:tentative="1">
      <w:start w:val="1"/>
      <w:numFmt w:val="decimal"/>
      <w:lvlText w:val="%4."/>
      <w:lvlJc w:val="left"/>
      <w:pPr>
        <w:ind w:left="2880" w:hanging="360"/>
      </w:pPr>
    </w:lvl>
    <w:lvl w:ilvl="4" w:tplc="C666CBFE" w:tentative="1">
      <w:start w:val="1"/>
      <w:numFmt w:val="lowerLetter"/>
      <w:lvlText w:val="%5."/>
      <w:lvlJc w:val="left"/>
      <w:pPr>
        <w:ind w:left="3600" w:hanging="360"/>
      </w:pPr>
    </w:lvl>
    <w:lvl w:ilvl="5" w:tplc="4CF6FDBC" w:tentative="1">
      <w:start w:val="1"/>
      <w:numFmt w:val="lowerRoman"/>
      <w:lvlText w:val="%6."/>
      <w:lvlJc w:val="right"/>
      <w:pPr>
        <w:ind w:left="4320" w:hanging="180"/>
      </w:pPr>
    </w:lvl>
    <w:lvl w:ilvl="6" w:tplc="C2D883EC" w:tentative="1">
      <w:start w:val="1"/>
      <w:numFmt w:val="decimal"/>
      <w:lvlText w:val="%7."/>
      <w:lvlJc w:val="left"/>
      <w:pPr>
        <w:ind w:left="5040" w:hanging="360"/>
      </w:pPr>
    </w:lvl>
    <w:lvl w:ilvl="7" w:tplc="76145FAA" w:tentative="1">
      <w:start w:val="1"/>
      <w:numFmt w:val="lowerLetter"/>
      <w:lvlText w:val="%8."/>
      <w:lvlJc w:val="left"/>
      <w:pPr>
        <w:ind w:left="5760" w:hanging="360"/>
      </w:pPr>
    </w:lvl>
    <w:lvl w:ilvl="8" w:tplc="695ED63A" w:tentative="1">
      <w:start w:val="1"/>
      <w:numFmt w:val="lowerRoman"/>
      <w:lvlText w:val="%9."/>
      <w:lvlJc w:val="right"/>
      <w:pPr>
        <w:ind w:left="6480" w:hanging="180"/>
      </w:pPr>
    </w:lvl>
  </w:abstractNum>
  <w:abstractNum w:abstractNumId="131">
    <w:nsid w:val="41870D0C"/>
    <w:multiLevelType w:val="hybridMultilevel"/>
    <w:tmpl w:val="549EC012"/>
    <w:lvl w:ilvl="0" w:tplc="22707A20">
      <w:start w:val="1"/>
      <w:numFmt w:val="bullet"/>
      <w:lvlText w:val=""/>
      <w:lvlJc w:val="left"/>
      <w:pPr>
        <w:ind w:left="360" w:hanging="360"/>
      </w:pPr>
      <w:rPr>
        <w:rFonts w:ascii="Symbol" w:hAnsi="Symbol" w:hint="default"/>
      </w:rPr>
    </w:lvl>
    <w:lvl w:ilvl="1" w:tplc="BE3A6B5E" w:tentative="1">
      <w:start w:val="1"/>
      <w:numFmt w:val="bullet"/>
      <w:lvlText w:val="o"/>
      <w:lvlJc w:val="left"/>
      <w:pPr>
        <w:ind w:left="1080" w:hanging="360"/>
      </w:pPr>
      <w:rPr>
        <w:rFonts w:ascii="Courier New" w:hAnsi="Courier New" w:cs="Courier New" w:hint="default"/>
      </w:rPr>
    </w:lvl>
    <w:lvl w:ilvl="2" w:tplc="6ED2F80A" w:tentative="1">
      <w:start w:val="1"/>
      <w:numFmt w:val="bullet"/>
      <w:lvlText w:val=""/>
      <w:lvlJc w:val="left"/>
      <w:pPr>
        <w:ind w:left="1800" w:hanging="360"/>
      </w:pPr>
      <w:rPr>
        <w:rFonts w:ascii="Wingdings" w:hAnsi="Wingdings" w:hint="default"/>
      </w:rPr>
    </w:lvl>
    <w:lvl w:ilvl="3" w:tplc="2B86381E" w:tentative="1">
      <w:start w:val="1"/>
      <w:numFmt w:val="bullet"/>
      <w:lvlText w:val=""/>
      <w:lvlJc w:val="left"/>
      <w:pPr>
        <w:ind w:left="2520" w:hanging="360"/>
      </w:pPr>
      <w:rPr>
        <w:rFonts w:ascii="Symbol" w:hAnsi="Symbol" w:hint="default"/>
      </w:rPr>
    </w:lvl>
    <w:lvl w:ilvl="4" w:tplc="3F028708" w:tentative="1">
      <w:start w:val="1"/>
      <w:numFmt w:val="bullet"/>
      <w:lvlText w:val="o"/>
      <w:lvlJc w:val="left"/>
      <w:pPr>
        <w:ind w:left="3240" w:hanging="360"/>
      </w:pPr>
      <w:rPr>
        <w:rFonts w:ascii="Courier New" w:hAnsi="Courier New" w:cs="Courier New" w:hint="default"/>
      </w:rPr>
    </w:lvl>
    <w:lvl w:ilvl="5" w:tplc="B8A87B74" w:tentative="1">
      <w:start w:val="1"/>
      <w:numFmt w:val="bullet"/>
      <w:lvlText w:val=""/>
      <w:lvlJc w:val="left"/>
      <w:pPr>
        <w:ind w:left="3960" w:hanging="360"/>
      </w:pPr>
      <w:rPr>
        <w:rFonts w:ascii="Wingdings" w:hAnsi="Wingdings" w:hint="default"/>
      </w:rPr>
    </w:lvl>
    <w:lvl w:ilvl="6" w:tplc="7E7AA460" w:tentative="1">
      <w:start w:val="1"/>
      <w:numFmt w:val="bullet"/>
      <w:lvlText w:val=""/>
      <w:lvlJc w:val="left"/>
      <w:pPr>
        <w:ind w:left="4680" w:hanging="360"/>
      </w:pPr>
      <w:rPr>
        <w:rFonts w:ascii="Symbol" w:hAnsi="Symbol" w:hint="default"/>
      </w:rPr>
    </w:lvl>
    <w:lvl w:ilvl="7" w:tplc="901E74DC" w:tentative="1">
      <w:start w:val="1"/>
      <w:numFmt w:val="bullet"/>
      <w:lvlText w:val="o"/>
      <w:lvlJc w:val="left"/>
      <w:pPr>
        <w:ind w:left="5400" w:hanging="360"/>
      </w:pPr>
      <w:rPr>
        <w:rFonts w:ascii="Courier New" w:hAnsi="Courier New" w:cs="Courier New" w:hint="default"/>
      </w:rPr>
    </w:lvl>
    <w:lvl w:ilvl="8" w:tplc="7F5A38EE" w:tentative="1">
      <w:start w:val="1"/>
      <w:numFmt w:val="bullet"/>
      <w:lvlText w:val=""/>
      <w:lvlJc w:val="left"/>
      <w:pPr>
        <w:ind w:left="6120" w:hanging="360"/>
      </w:pPr>
      <w:rPr>
        <w:rFonts w:ascii="Wingdings" w:hAnsi="Wingdings" w:hint="default"/>
      </w:rPr>
    </w:lvl>
  </w:abstractNum>
  <w:abstractNum w:abstractNumId="132">
    <w:nsid w:val="42840C15"/>
    <w:multiLevelType w:val="multilevel"/>
    <w:tmpl w:val="2926ED3E"/>
    <w:lvl w:ilvl="0">
      <w:start w:val="5"/>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33">
    <w:nsid w:val="431D5F74"/>
    <w:multiLevelType w:val="multilevel"/>
    <w:tmpl w:val="781655C8"/>
    <w:lvl w:ilvl="0">
      <w:start w:val="2"/>
      <w:numFmt w:val="decimal"/>
      <w:lvlText w:val="%1"/>
      <w:lvlJc w:val="left"/>
      <w:pPr>
        <w:ind w:left="360" w:hanging="360"/>
      </w:pPr>
      <w:rPr>
        <w:rFonts w:hint="default"/>
        <w:b w:val="0"/>
      </w:rPr>
    </w:lvl>
    <w:lvl w:ilvl="1">
      <w:start w:val="1"/>
      <w:numFmt w:val="decimal"/>
      <w:lvlText w:val="%1.%2"/>
      <w:lvlJc w:val="left"/>
      <w:pPr>
        <w:ind w:left="1065" w:hanging="360"/>
      </w:pPr>
      <w:rPr>
        <w:rFonts w:hint="default"/>
        <w:b w:val="0"/>
      </w:rPr>
    </w:lvl>
    <w:lvl w:ilvl="2">
      <w:start w:val="1"/>
      <w:numFmt w:val="decimal"/>
      <w:lvlText w:val="%1.%2.%3"/>
      <w:lvlJc w:val="left"/>
      <w:pPr>
        <w:ind w:left="2130" w:hanging="720"/>
      </w:pPr>
      <w:rPr>
        <w:rFonts w:hint="default"/>
        <w:b w:val="0"/>
      </w:rPr>
    </w:lvl>
    <w:lvl w:ilvl="3">
      <w:start w:val="1"/>
      <w:numFmt w:val="decimal"/>
      <w:lvlText w:val="%1.%2.%3.%4"/>
      <w:lvlJc w:val="left"/>
      <w:pPr>
        <w:ind w:left="2835" w:hanging="720"/>
      </w:pPr>
      <w:rPr>
        <w:rFonts w:hint="default"/>
        <w:b w:val="0"/>
      </w:rPr>
    </w:lvl>
    <w:lvl w:ilvl="4">
      <w:start w:val="1"/>
      <w:numFmt w:val="decimal"/>
      <w:lvlText w:val="%1.%2.%3.%4.%5"/>
      <w:lvlJc w:val="left"/>
      <w:pPr>
        <w:ind w:left="3900" w:hanging="1080"/>
      </w:pPr>
      <w:rPr>
        <w:rFonts w:hint="default"/>
        <w:b w:val="0"/>
      </w:rPr>
    </w:lvl>
    <w:lvl w:ilvl="5">
      <w:start w:val="1"/>
      <w:numFmt w:val="decimal"/>
      <w:lvlText w:val="%1.%2.%3.%4.%5.%6"/>
      <w:lvlJc w:val="left"/>
      <w:pPr>
        <w:ind w:left="4605" w:hanging="1080"/>
      </w:pPr>
      <w:rPr>
        <w:rFonts w:hint="default"/>
        <w:b w:val="0"/>
      </w:rPr>
    </w:lvl>
    <w:lvl w:ilvl="6">
      <w:start w:val="1"/>
      <w:numFmt w:val="decimal"/>
      <w:lvlText w:val="%1.%2.%3.%4.%5.%6.%7"/>
      <w:lvlJc w:val="left"/>
      <w:pPr>
        <w:ind w:left="5670" w:hanging="1440"/>
      </w:pPr>
      <w:rPr>
        <w:rFonts w:hint="default"/>
        <w:b w:val="0"/>
      </w:rPr>
    </w:lvl>
    <w:lvl w:ilvl="7">
      <w:start w:val="1"/>
      <w:numFmt w:val="decimal"/>
      <w:lvlText w:val="%1.%2.%3.%4.%5.%6.%7.%8"/>
      <w:lvlJc w:val="left"/>
      <w:pPr>
        <w:ind w:left="6375" w:hanging="1440"/>
      </w:pPr>
      <w:rPr>
        <w:rFonts w:hint="default"/>
        <w:b w:val="0"/>
      </w:rPr>
    </w:lvl>
    <w:lvl w:ilvl="8">
      <w:start w:val="1"/>
      <w:numFmt w:val="decimal"/>
      <w:lvlText w:val="%1.%2.%3.%4.%5.%6.%7.%8.%9"/>
      <w:lvlJc w:val="left"/>
      <w:pPr>
        <w:ind w:left="7440" w:hanging="1800"/>
      </w:pPr>
      <w:rPr>
        <w:rFonts w:hint="default"/>
        <w:b w:val="0"/>
      </w:rPr>
    </w:lvl>
  </w:abstractNum>
  <w:abstractNum w:abstractNumId="134">
    <w:nsid w:val="433A522A"/>
    <w:multiLevelType w:val="hybridMultilevel"/>
    <w:tmpl w:val="BBC06984"/>
    <w:lvl w:ilvl="0" w:tplc="CF70AA22">
      <w:start w:val="1"/>
      <w:numFmt w:val="lowerLetter"/>
      <w:lvlText w:val="(%1)"/>
      <w:lvlJc w:val="left"/>
      <w:pPr>
        <w:ind w:left="432" w:hanging="432"/>
      </w:pPr>
      <w:rPr>
        <w:rFonts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5">
    <w:nsid w:val="444A0D74"/>
    <w:multiLevelType w:val="multilevel"/>
    <w:tmpl w:val="E0DC111E"/>
    <w:lvl w:ilvl="0">
      <w:start w:val="7"/>
      <w:numFmt w:val="decimal"/>
      <w:lvlText w:val="%1"/>
      <w:lvlJc w:val="left"/>
      <w:pPr>
        <w:ind w:left="660" w:hanging="660"/>
      </w:pPr>
      <w:rPr>
        <w:rFonts w:cs="Times New Roman" w:hint="default"/>
      </w:rPr>
    </w:lvl>
    <w:lvl w:ilvl="1">
      <w:start w:val="1"/>
      <w:numFmt w:val="decimal"/>
      <w:lvlText w:val="%1.%2"/>
      <w:lvlJc w:val="left"/>
      <w:pPr>
        <w:ind w:left="1140" w:hanging="660"/>
      </w:pPr>
      <w:rPr>
        <w:rFonts w:cs="Times New Roman" w:hint="default"/>
      </w:rPr>
    </w:lvl>
    <w:lvl w:ilvl="2">
      <w:start w:val="3"/>
      <w:numFmt w:val="decimal"/>
      <w:lvlText w:val="%1.%2.%3"/>
      <w:lvlJc w:val="left"/>
      <w:pPr>
        <w:ind w:left="1680" w:hanging="720"/>
      </w:pPr>
      <w:rPr>
        <w:rFonts w:cs="Times New Roman" w:hint="default"/>
      </w:rPr>
    </w:lvl>
    <w:lvl w:ilvl="3">
      <w:start w:val="1"/>
      <w:numFmt w:val="decimal"/>
      <w:lvlText w:val="%1.%2.%3.%4"/>
      <w:lvlJc w:val="left"/>
      <w:pPr>
        <w:ind w:left="2160" w:hanging="720"/>
      </w:pPr>
      <w:rPr>
        <w:rFonts w:cs="Times New Roman" w:hint="default"/>
      </w:rPr>
    </w:lvl>
    <w:lvl w:ilvl="4">
      <w:start w:val="1"/>
      <w:numFmt w:val="decimal"/>
      <w:lvlText w:val="%1.%2.%3.%4.%5"/>
      <w:lvlJc w:val="left"/>
      <w:pPr>
        <w:ind w:left="3000" w:hanging="1080"/>
      </w:pPr>
      <w:rPr>
        <w:rFonts w:cs="Times New Roman" w:hint="default"/>
      </w:rPr>
    </w:lvl>
    <w:lvl w:ilvl="5">
      <w:start w:val="1"/>
      <w:numFmt w:val="decimal"/>
      <w:lvlText w:val="%1.%2.%3.%4.%5.%6"/>
      <w:lvlJc w:val="left"/>
      <w:pPr>
        <w:ind w:left="3480" w:hanging="1080"/>
      </w:pPr>
      <w:rPr>
        <w:rFonts w:cs="Times New Roman" w:hint="default"/>
      </w:rPr>
    </w:lvl>
    <w:lvl w:ilvl="6">
      <w:start w:val="1"/>
      <w:numFmt w:val="decimal"/>
      <w:lvlText w:val="%1.%2.%3.%4.%5.%6.%7"/>
      <w:lvlJc w:val="left"/>
      <w:pPr>
        <w:ind w:left="4320" w:hanging="1440"/>
      </w:pPr>
      <w:rPr>
        <w:rFonts w:cs="Times New Roman" w:hint="default"/>
      </w:rPr>
    </w:lvl>
    <w:lvl w:ilvl="7">
      <w:start w:val="1"/>
      <w:numFmt w:val="decimal"/>
      <w:lvlText w:val="%1.%2.%3.%4.%5.%6.%7.%8"/>
      <w:lvlJc w:val="left"/>
      <w:pPr>
        <w:ind w:left="4800" w:hanging="1440"/>
      </w:pPr>
      <w:rPr>
        <w:rFonts w:cs="Times New Roman" w:hint="default"/>
      </w:rPr>
    </w:lvl>
    <w:lvl w:ilvl="8">
      <w:start w:val="1"/>
      <w:numFmt w:val="decimal"/>
      <w:lvlText w:val="%1.%2.%3.%4.%5.%6.%7.%8.%9"/>
      <w:lvlJc w:val="left"/>
      <w:pPr>
        <w:ind w:left="5640" w:hanging="1800"/>
      </w:pPr>
      <w:rPr>
        <w:rFonts w:cs="Times New Roman" w:hint="default"/>
      </w:rPr>
    </w:lvl>
  </w:abstractNum>
  <w:abstractNum w:abstractNumId="136">
    <w:nsid w:val="44EB2E06"/>
    <w:multiLevelType w:val="multilevel"/>
    <w:tmpl w:val="CB68FE72"/>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7">
    <w:nsid w:val="4548184D"/>
    <w:multiLevelType w:val="multilevel"/>
    <w:tmpl w:val="54141156"/>
    <w:lvl w:ilvl="0">
      <w:start w:val="1"/>
      <w:numFmt w:val="decimal"/>
      <w:lvlText w:val="%1"/>
      <w:lvlJc w:val="left"/>
      <w:pPr>
        <w:ind w:left="480" w:hanging="480"/>
      </w:pPr>
      <w:rPr>
        <w:rFonts w:hint="default"/>
      </w:rPr>
    </w:lvl>
    <w:lvl w:ilvl="1">
      <w:start w:val="1"/>
      <w:numFmt w:val="decimal"/>
      <w:lvlText w:val="%1.%2"/>
      <w:lvlJc w:val="left"/>
      <w:pPr>
        <w:ind w:left="1189" w:hanging="480"/>
      </w:pPr>
      <w:rPr>
        <w:rFonts w:hint="default"/>
        <w:b w:val="0"/>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38">
    <w:nsid w:val="46810013"/>
    <w:multiLevelType w:val="multilevel"/>
    <w:tmpl w:val="059C8AEA"/>
    <w:lvl w:ilvl="0">
      <w:start w:val="2"/>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39">
    <w:nsid w:val="46CB1F9C"/>
    <w:multiLevelType w:val="hybridMultilevel"/>
    <w:tmpl w:val="7AA0CC54"/>
    <w:lvl w:ilvl="0" w:tplc="5D944CCA">
      <w:start w:val="1"/>
      <w:numFmt w:val="upperLetter"/>
      <w:lvlText w:val="%1."/>
      <w:lvlJc w:val="left"/>
      <w:pPr>
        <w:ind w:left="720" w:hanging="360"/>
      </w:pPr>
      <w:rPr>
        <w:rFonts w:hint="default"/>
      </w:rPr>
    </w:lvl>
    <w:lvl w:ilvl="1" w:tplc="DC5AEA60">
      <w:start w:val="1"/>
      <w:numFmt w:val="lowerLetter"/>
      <w:lvlText w:val="%2."/>
      <w:lvlJc w:val="left"/>
      <w:pPr>
        <w:ind w:left="1440" w:hanging="360"/>
      </w:pPr>
    </w:lvl>
    <w:lvl w:ilvl="2" w:tplc="FB0EFE88">
      <w:start w:val="1"/>
      <w:numFmt w:val="lowerRoman"/>
      <w:lvlText w:val="%3."/>
      <w:lvlJc w:val="right"/>
      <w:pPr>
        <w:ind w:left="2160" w:hanging="180"/>
      </w:pPr>
    </w:lvl>
    <w:lvl w:ilvl="3" w:tplc="4BA20780">
      <w:start w:val="1"/>
      <w:numFmt w:val="decimal"/>
      <w:lvlText w:val="%4."/>
      <w:lvlJc w:val="left"/>
      <w:pPr>
        <w:ind w:left="2880" w:hanging="360"/>
      </w:pPr>
    </w:lvl>
    <w:lvl w:ilvl="4" w:tplc="055E3050" w:tentative="1">
      <w:start w:val="1"/>
      <w:numFmt w:val="lowerLetter"/>
      <w:lvlText w:val="%5."/>
      <w:lvlJc w:val="left"/>
      <w:pPr>
        <w:ind w:left="3600" w:hanging="360"/>
      </w:pPr>
    </w:lvl>
    <w:lvl w:ilvl="5" w:tplc="D7CAF668" w:tentative="1">
      <w:start w:val="1"/>
      <w:numFmt w:val="lowerRoman"/>
      <w:lvlText w:val="%6."/>
      <w:lvlJc w:val="right"/>
      <w:pPr>
        <w:ind w:left="4320" w:hanging="180"/>
      </w:pPr>
    </w:lvl>
    <w:lvl w:ilvl="6" w:tplc="7F74E4E4" w:tentative="1">
      <w:start w:val="1"/>
      <w:numFmt w:val="decimal"/>
      <w:lvlText w:val="%7."/>
      <w:lvlJc w:val="left"/>
      <w:pPr>
        <w:ind w:left="5040" w:hanging="360"/>
      </w:pPr>
    </w:lvl>
    <w:lvl w:ilvl="7" w:tplc="9C74912E" w:tentative="1">
      <w:start w:val="1"/>
      <w:numFmt w:val="lowerLetter"/>
      <w:lvlText w:val="%8."/>
      <w:lvlJc w:val="left"/>
      <w:pPr>
        <w:ind w:left="5760" w:hanging="360"/>
      </w:pPr>
    </w:lvl>
    <w:lvl w:ilvl="8" w:tplc="2EE67262" w:tentative="1">
      <w:start w:val="1"/>
      <w:numFmt w:val="lowerRoman"/>
      <w:lvlText w:val="%9."/>
      <w:lvlJc w:val="right"/>
      <w:pPr>
        <w:ind w:left="6480" w:hanging="180"/>
      </w:pPr>
    </w:lvl>
  </w:abstractNum>
  <w:abstractNum w:abstractNumId="140">
    <w:nsid w:val="47A41DEC"/>
    <w:multiLevelType w:val="multilevel"/>
    <w:tmpl w:val="76D2CF5A"/>
    <w:lvl w:ilvl="0">
      <w:start w:val="1"/>
      <w:numFmt w:val="decimal"/>
      <w:pStyle w:val="Heading1"/>
      <w:lvlText w:val="%1."/>
      <w:lvlJc w:val="left"/>
      <w:pPr>
        <w:ind w:left="928" w:hanging="360"/>
      </w:pPr>
      <w:rPr>
        <w:rFonts w:cs="Times New Roman"/>
        <w:b/>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pStyle w:val="Heading2"/>
      <w:lvlText w:val="%1.%2."/>
      <w:lvlJc w:val="left"/>
      <w:pPr>
        <w:ind w:left="1283" w:hanging="432"/>
      </w:pPr>
      <w:rPr>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pStyle w:val="Heading3"/>
      <w:lvlText w:val="%1.%2.%3."/>
      <w:lvlJc w:val="left"/>
      <w:pPr>
        <w:ind w:left="1639" w:hanging="504"/>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pStyle w:val="Heading4"/>
      <w:lvlText w:val="%1.%2.%3.%4."/>
      <w:lvlJc w:val="left"/>
      <w:pPr>
        <w:ind w:left="1728" w:hanging="648"/>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1">
    <w:nsid w:val="486B0629"/>
    <w:multiLevelType w:val="multilevel"/>
    <w:tmpl w:val="0F56C34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42">
    <w:nsid w:val="48896FBA"/>
    <w:multiLevelType w:val="multilevel"/>
    <w:tmpl w:val="0809001F"/>
    <w:name w:val="Plato Schedule Numbering List"/>
    <w:lvl w:ilvl="0">
      <w:start w:val="1"/>
      <w:numFmt w:val="decimal"/>
      <w:lvlText w:val="%1."/>
      <w:lvlJc w:val="left"/>
      <w:pPr>
        <w:ind w:left="1800" w:hanging="360"/>
      </w:pPr>
    </w:lvl>
    <w:lvl w:ilvl="1">
      <w:start w:val="1"/>
      <w:numFmt w:val="decimal"/>
      <w:lvlText w:val="%1.%2."/>
      <w:lvlJc w:val="left"/>
      <w:pPr>
        <w:ind w:left="2232" w:hanging="432"/>
      </w:pPr>
    </w:lvl>
    <w:lvl w:ilvl="2">
      <w:start w:val="1"/>
      <w:numFmt w:val="decimal"/>
      <w:lvlText w:val="%1.%2.%3."/>
      <w:lvlJc w:val="left"/>
      <w:pPr>
        <w:ind w:left="2664" w:hanging="504"/>
      </w:pPr>
    </w:lvl>
    <w:lvl w:ilvl="3">
      <w:start w:val="1"/>
      <w:numFmt w:val="decimal"/>
      <w:lvlText w:val="%1.%2.%3.%4."/>
      <w:lvlJc w:val="left"/>
      <w:pPr>
        <w:ind w:left="3168" w:hanging="648"/>
      </w:pPr>
    </w:lvl>
    <w:lvl w:ilvl="4">
      <w:start w:val="1"/>
      <w:numFmt w:val="decimal"/>
      <w:lvlText w:val="%1.%2.%3.%4.%5."/>
      <w:lvlJc w:val="left"/>
      <w:pPr>
        <w:ind w:left="3672" w:hanging="792"/>
      </w:pPr>
    </w:lvl>
    <w:lvl w:ilvl="5">
      <w:start w:val="1"/>
      <w:numFmt w:val="decimal"/>
      <w:lvlText w:val="%1.%2.%3.%4.%5.%6."/>
      <w:lvlJc w:val="left"/>
      <w:pPr>
        <w:ind w:left="4176" w:hanging="936"/>
      </w:pPr>
    </w:lvl>
    <w:lvl w:ilvl="6">
      <w:start w:val="1"/>
      <w:numFmt w:val="decimal"/>
      <w:lvlText w:val="%1.%2.%3.%4.%5.%6.%7."/>
      <w:lvlJc w:val="left"/>
      <w:pPr>
        <w:ind w:left="4680" w:hanging="1080"/>
      </w:pPr>
    </w:lvl>
    <w:lvl w:ilvl="7">
      <w:start w:val="1"/>
      <w:numFmt w:val="decimal"/>
      <w:lvlText w:val="%1.%2.%3.%4.%5.%6.%7.%8."/>
      <w:lvlJc w:val="left"/>
      <w:pPr>
        <w:ind w:left="5184" w:hanging="1224"/>
      </w:pPr>
    </w:lvl>
    <w:lvl w:ilvl="8">
      <w:start w:val="1"/>
      <w:numFmt w:val="decimal"/>
      <w:lvlText w:val="%1.%2.%3.%4.%5.%6.%7.%8.%9."/>
      <w:lvlJc w:val="left"/>
      <w:pPr>
        <w:ind w:left="5760" w:hanging="1440"/>
      </w:pPr>
    </w:lvl>
  </w:abstractNum>
  <w:abstractNum w:abstractNumId="143">
    <w:nsid w:val="49266C5B"/>
    <w:multiLevelType w:val="multilevel"/>
    <w:tmpl w:val="E0AA5418"/>
    <w:lvl w:ilvl="0">
      <w:start w:val="1"/>
      <w:numFmt w:val="decimal"/>
      <w:lvlText w:val="%1."/>
      <w:lvlJc w:val="left"/>
      <w:pPr>
        <w:tabs>
          <w:tab w:val="num" w:pos="432"/>
        </w:tabs>
        <w:ind w:left="432" w:hanging="432"/>
      </w:pPr>
      <w:rPr>
        <w:rFonts w:ascii="Arial" w:hAnsi="Arial" w:cs="Arial" w:hint="default"/>
        <w:b/>
        <w:i w:val="0"/>
        <w:sz w:val="22"/>
        <w:szCs w:val="22"/>
        <w:u w:val="none"/>
      </w:rPr>
    </w:lvl>
    <w:lvl w:ilvl="1">
      <w:start w:val="1"/>
      <w:numFmt w:val="decimal"/>
      <w:lvlText w:val="%1.%2"/>
      <w:lvlJc w:val="left"/>
      <w:pPr>
        <w:tabs>
          <w:tab w:val="num" w:pos="932"/>
        </w:tabs>
        <w:ind w:left="932" w:hanging="648"/>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vertAlign w:val="baseline"/>
        <w:em w:val="none"/>
      </w:rPr>
    </w:lvl>
    <w:lvl w:ilvl="2">
      <w:start w:val="1"/>
      <w:numFmt w:val="decimal"/>
      <w:lvlText w:val="%1.%2.%3"/>
      <w:lvlJc w:val="left"/>
      <w:pPr>
        <w:tabs>
          <w:tab w:val="num" w:pos="1574"/>
        </w:tabs>
        <w:ind w:left="1574" w:hanging="864"/>
      </w:pPr>
      <w:rPr>
        <w:rFonts w:ascii="Arial" w:hAnsi="Arial" w:hint="default"/>
        <w:b w:val="0"/>
        <w:i w:val="0"/>
        <w:sz w:val="22"/>
        <w:szCs w:val="22"/>
        <w:u w:val="none"/>
      </w:rPr>
    </w:lvl>
    <w:lvl w:ilvl="3">
      <w:start w:val="1"/>
      <w:numFmt w:val="lowerLetter"/>
      <w:lvlText w:val="(%4)"/>
      <w:lvlJc w:val="left"/>
      <w:pPr>
        <w:tabs>
          <w:tab w:val="num" w:pos="2376"/>
        </w:tabs>
        <w:ind w:left="2376" w:hanging="432"/>
      </w:pPr>
      <w:rPr>
        <w:rFonts w:ascii="Arial" w:hAnsi="Arial" w:cs="Arial" w:hint="default"/>
        <w:b w:val="0"/>
        <w:i w:val="0"/>
        <w:sz w:val="22"/>
        <w:szCs w:val="22"/>
      </w:rPr>
    </w:lvl>
    <w:lvl w:ilvl="4">
      <w:start w:val="1"/>
      <w:numFmt w:val="lowerRoman"/>
      <w:lvlText w:val="(%5)"/>
      <w:lvlJc w:val="left"/>
      <w:pPr>
        <w:tabs>
          <w:tab w:val="num" w:pos="3024"/>
        </w:tabs>
        <w:ind w:left="3024" w:hanging="648"/>
      </w:pPr>
      <w:rPr>
        <w:rFonts w:ascii="Arial" w:hAnsi="Arial" w:hint="default"/>
        <w:b w:val="0"/>
        <w:i w:val="0"/>
        <w:sz w:val="22"/>
        <w:szCs w:val="22"/>
      </w:rPr>
    </w:lvl>
    <w:lvl w:ilvl="5">
      <w:start w:val="1"/>
      <w:numFmt w:val="upperLetter"/>
      <w:lvlText w:val="(%6)"/>
      <w:lvlJc w:val="left"/>
      <w:pPr>
        <w:tabs>
          <w:tab w:val="num" w:pos="3600"/>
        </w:tabs>
        <w:ind w:left="3600" w:hanging="576"/>
      </w:pPr>
      <w:rPr>
        <w:rFonts w:ascii="Arial" w:hAnsi="Arial" w:hint="default"/>
        <w:b w:val="0"/>
        <w:i w:val="0"/>
        <w:sz w:val="22"/>
        <w:szCs w:val="22"/>
      </w:rPr>
    </w:lvl>
    <w:lvl w:ilvl="6">
      <w:start w:val="1"/>
      <w:numFmt w:val="decimal"/>
      <w:lvlText w:val="%7"/>
      <w:lvlJc w:val="left"/>
      <w:pPr>
        <w:tabs>
          <w:tab w:val="num" w:pos="3960"/>
        </w:tabs>
        <w:ind w:left="3960" w:hanging="360"/>
      </w:pPr>
      <w:rPr>
        <w:rFonts w:ascii="Arial" w:hAnsi="Arial" w:hint="default"/>
        <w:b w:val="0"/>
        <w:i w:val="0"/>
        <w:sz w:val="22"/>
        <w:szCs w:val="22"/>
      </w:rPr>
    </w:lvl>
    <w:lvl w:ilvl="7">
      <w:start w:val="1"/>
      <w:numFmt w:val="upperLetter"/>
      <w:lvlText w:val="%8"/>
      <w:lvlJc w:val="left"/>
      <w:pPr>
        <w:tabs>
          <w:tab w:val="num" w:pos="4320"/>
        </w:tabs>
        <w:ind w:left="4320" w:hanging="360"/>
      </w:pPr>
      <w:rPr>
        <w:rFonts w:ascii="Arial" w:hAnsi="Arial" w:hint="default"/>
        <w:b w:val="0"/>
        <w:i w:val="0"/>
        <w:sz w:val="22"/>
        <w:szCs w:val="22"/>
      </w:rPr>
    </w:lvl>
    <w:lvl w:ilvl="8">
      <w:start w:val="1"/>
      <w:numFmt w:val="decimal"/>
      <w:lvlText w:val="(%9)"/>
      <w:lvlJc w:val="left"/>
      <w:pPr>
        <w:tabs>
          <w:tab w:val="num" w:pos="4752"/>
        </w:tabs>
        <w:ind w:left="4752" w:hanging="432"/>
      </w:pPr>
      <w:rPr>
        <w:rFonts w:ascii="Arial" w:hAnsi="Arial" w:hint="default"/>
        <w:b w:val="0"/>
        <w:i w:val="0"/>
        <w:sz w:val="22"/>
        <w:szCs w:val="22"/>
      </w:rPr>
    </w:lvl>
  </w:abstractNum>
  <w:abstractNum w:abstractNumId="144">
    <w:nsid w:val="49383E3E"/>
    <w:multiLevelType w:val="hybridMultilevel"/>
    <w:tmpl w:val="90AEF5D0"/>
    <w:lvl w:ilvl="0" w:tplc="11D6BDC2">
      <w:start w:val="1"/>
      <w:numFmt w:val="upperLetter"/>
      <w:lvlText w:val="(%1)"/>
      <w:lvlJc w:val="left"/>
      <w:pPr>
        <w:ind w:left="3240" w:hanging="360"/>
      </w:pPr>
      <w:rPr>
        <w:rFonts w:hint="default"/>
      </w:rPr>
    </w:lvl>
    <w:lvl w:ilvl="1" w:tplc="5B9007C4" w:tentative="1">
      <w:start w:val="1"/>
      <w:numFmt w:val="lowerLetter"/>
      <w:lvlText w:val="%2."/>
      <w:lvlJc w:val="left"/>
      <w:pPr>
        <w:ind w:left="3960" w:hanging="360"/>
      </w:pPr>
    </w:lvl>
    <w:lvl w:ilvl="2" w:tplc="4EF6981C" w:tentative="1">
      <w:start w:val="1"/>
      <w:numFmt w:val="lowerRoman"/>
      <w:lvlText w:val="%3."/>
      <w:lvlJc w:val="right"/>
      <w:pPr>
        <w:ind w:left="4680" w:hanging="180"/>
      </w:pPr>
    </w:lvl>
    <w:lvl w:ilvl="3" w:tplc="0D2EDB2A" w:tentative="1">
      <w:start w:val="1"/>
      <w:numFmt w:val="decimal"/>
      <w:lvlText w:val="%4."/>
      <w:lvlJc w:val="left"/>
      <w:pPr>
        <w:ind w:left="5400" w:hanging="360"/>
      </w:pPr>
    </w:lvl>
    <w:lvl w:ilvl="4" w:tplc="75D4CC2C" w:tentative="1">
      <w:start w:val="1"/>
      <w:numFmt w:val="lowerLetter"/>
      <w:lvlText w:val="%5."/>
      <w:lvlJc w:val="left"/>
      <w:pPr>
        <w:ind w:left="6120" w:hanging="360"/>
      </w:pPr>
    </w:lvl>
    <w:lvl w:ilvl="5" w:tplc="63AE94F6" w:tentative="1">
      <w:start w:val="1"/>
      <w:numFmt w:val="lowerRoman"/>
      <w:lvlText w:val="%6."/>
      <w:lvlJc w:val="right"/>
      <w:pPr>
        <w:ind w:left="6840" w:hanging="180"/>
      </w:pPr>
    </w:lvl>
    <w:lvl w:ilvl="6" w:tplc="4620CCE0" w:tentative="1">
      <w:start w:val="1"/>
      <w:numFmt w:val="decimal"/>
      <w:lvlText w:val="%7."/>
      <w:lvlJc w:val="left"/>
      <w:pPr>
        <w:ind w:left="7560" w:hanging="360"/>
      </w:pPr>
    </w:lvl>
    <w:lvl w:ilvl="7" w:tplc="4E78E0F8" w:tentative="1">
      <w:start w:val="1"/>
      <w:numFmt w:val="lowerLetter"/>
      <w:lvlText w:val="%8."/>
      <w:lvlJc w:val="left"/>
      <w:pPr>
        <w:ind w:left="8280" w:hanging="360"/>
      </w:pPr>
    </w:lvl>
    <w:lvl w:ilvl="8" w:tplc="446E87CA" w:tentative="1">
      <w:start w:val="1"/>
      <w:numFmt w:val="lowerRoman"/>
      <w:lvlText w:val="%9."/>
      <w:lvlJc w:val="right"/>
      <w:pPr>
        <w:ind w:left="9000" w:hanging="180"/>
      </w:pPr>
    </w:lvl>
  </w:abstractNum>
  <w:abstractNum w:abstractNumId="145">
    <w:nsid w:val="493B2B05"/>
    <w:multiLevelType w:val="multilevel"/>
    <w:tmpl w:val="14985014"/>
    <w:lvl w:ilvl="0">
      <w:start w:val="12"/>
      <w:numFmt w:val="decimal"/>
      <w:lvlText w:val="%1"/>
      <w:lvlJc w:val="left"/>
      <w:pPr>
        <w:ind w:left="600" w:hanging="600"/>
      </w:pPr>
      <w:rPr>
        <w:rFonts w:cs="Times New Roman" w:hint="default"/>
      </w:rPr>
    </w:lvl>
    <w:lvl w:ilvl="1">
      <w:start w:val="1"/>
      <w:numFmt w:val="decimal"/>
      <w:lvlText w:val="%1.%2"/>
      <w:lvlJc w:val="left"/>
      <w:pPr>
        <w:ind w:left="1320" w:hanging="600"/>
      </w:pPr>
      <w:rPr>
        <w:rFonts w:cs="Times New Roman" w:hint="default"/>
      </w:rPr>
    </w:lvl>
    <w:lvl w:ilvl="2">
      <w:start w:val="1"/>
      <w:numFmt w:val="decimal"/>
      <w:lvlText w:val="%1.%2.%3"/>
      <w:lvlJc w:val="left"/>
      <w:pPr>
        <w:ind w:left="2160" w:hanging="720"/>
      </w:pPr>
      <w:rPr>
        <w:rFonts w:cs="Times New Roman" w:hint="default"/>
      </w:rPr>
    </w:lvl>
    <w:lvl w:ilvl="3">
      <w:start w:val="1"/>
      <w:numFmt w:val="decimal"/>
      <w:lvlText w:val="%1.%2.%3.%4"/>
      <w:lvlJc w:val="left"/>
      <w:pPr>
        <w:ind w:left="2880" w:hanging="72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4680" w:hanging="108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480" w:hanging="1440"/>
      </w:pPr>
      <w:rPr>
        <w:rFonts w:cs="Times New Roman" w:hint="default"/>
      </w:rPr>
    </w:lvl>
    <w:lvl w:ilvl="8">
      <w:start w:val="1"/>
      <w:numFmt w:val="decimal"/>
      <w:lvlText w:val="%1.%2.%3.%4.%5.%6.%7.%8.%9"/>
      <w:lvlJc w:val="left"/>
      <w:pPr>
        <w:ind w:left="7560" w:hanging="1800"/>
      </w:pPr>
      <w:rPr>
        <w:rFonts w:cs="Times New Roman" w:hint="default"/>
      </w:rPr>
    </w:lvl>
  </w:abstractNum>
  <w:abstractNum w:abstractNumId="146">
    <w:nsid w:val="4A376A8D"/>
    <w:multiLevelType w:val="multilevel"/>
    <w:tmpl w:val="2796324C"/>
    <w:lvl w:ilvl="0">
      <w:start w:val="1"/>
      <w:numFmt w:val="decimal"/>
      <w:lvlRestart w:val="0"/>
      <w:suff w:val="space"/>
      <w:lvlText w:val="SCHEDULE %1: "/>
      <w:lvlJc w:val="left"/>
      <w:pPr>
        <w:tabs>
          <w:tab w:val="num" w:pos="284"/>
        </w:tabs>
      </w:pPr>
      <w:rPr>
        <w:rFonts w:cs="Times New Roman"/>
        <w:caps w:val="0"/>
        <w:effect w:val="none"/>
      </w:rPr>
    </w:lvl>
    <w:lvl w:ilvl="1">
      <w:start w:val="1"/>
      <w:numFmt w:val="decimal"/>
      <w:suff w:val="space"/>
      <w:lvlText w:val="Part %2: "/>
      <w:lvlJc w:val="left"/>
      <w:pPr>
        <w:tabs>
          <w:tab w:val="num" w:pos="0"/>
        </w:tabs>
      </w:pPr>
      <w:rPr>
        <w:rFonts w:cs="Times New Roman"/>
        <w:caps w:val="0"/>
        <w:effect w:val="none"/>
      </w:rPr>
    </w:lvl>
    <w:lvl w:ilvl="2">
      <w:start w:val="1"/>
      <w:numFmt w:val="decimal"/>
      <w:suff w:val="space"/>
      <w:lvlText w:val="Section %3: "/>
      <w:lvlJc w:val="left"/>
      <w:pPr>
        <w:tabs>
          <w:tab w:val="num" w:pos="0"/>
        </w:tabs>
      </w:pPr>
      <w:rPr>
        <w:rFonts w:cs="Times New Roman"/>
        <w:caps w:val="0"/>
        <w:effect w:val="none"/>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47">
    <w:nsid w:val="4A672836"/>
    <w:multiLevelType w:val="multilevel"/>
    <w:tmpl w:val="A6A47EF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8">
    <w:nsid w:val="4A8B00C5"/>
    <w:multiLevelType w:val="multilevel"/>
    <w:tmpl w:val="4DE0F702"/>
    <w:lvl w:ilvl="0">
      <w:start w:val="2"/>
      <w:numFmt w:val="decimal"/>
      <w:lvlText w:val="%1"/>
      <w:lvlJc w:val="left"/>
      <w:pPr>
        <w:ind w:left="660" w:hanging="660"/>
      </w:pPr>
      <w:rPr>
        <w:rFonts w:hint="default"/>
      </w:rPr>
    </w:lvl>
    <w:lvl w:ilvl="1">
      <w:start w:val="1"/>
      <w:numFmt w:val="decimal"/>
      <w:lvlText w:val="%1.%2"/>
      <w:lvlJc w:val="left"/>
      <w:pPr>
        <w:ind w:left="1416" w:hanging="660"/>
      </w:pPr>
      <w:rPr>
        <w:rFonts w:hint="default"/>
      </w:rPr>
    </w:lvl>
    <w:lvl w:ilvl="2">
      <w:start w:val="6"/>
      <w:numFmt w:val="decimal"/>
      <w:lvlText w:val="%1.%2.%3"/>
      <w:lvlJc w:val="left"/>
      <w:pPr>
        <w:ind w:left="2232" w:hanging="720"/>
      </w:pPr>
      <w:rPr>
        <w:rFonts w:hint="default"/>
      </w:rPr>
    </w:lvl>
    <w:lvl w:ilvl="3">
      <w:start w:val="2"/>
      <w:numFmt w:val="decimal"/>
      <w:lvlText w:val="%1.%2.%3.%4"/>
      <w:lvlJc w:val="left"/>
      <w:pPr>
        <w:ind w:left="2988" w:hanging="720"/>
      </w:pPr>
      <w:rPr>
        <w:rFonts w:hint="default"/>
      </w:rPr>
    </w:lvl>
    <w:lvl w:ilvl="4">
      <w:start w:val="1"/>
      <w:numFmt w:val="decimal"/>
      <w:lvlText w:val="%1.%2.%3.%4.%5"/>
      <w:lvlJc w:val="left"/>
      <w:pPr>
        <w:ind w:left="4104" w:hanging="1080"/>
      </w:pPr>
      <w:rPr>
        <w:rFonts w:hint="default"/>
      </w:rPr>
    </w:lvl>
    <w:lvl w:ilvl="5">
      <w:start w:val="1"/>
      <w:numFmt w:val="decimal"/>
      <w:lvlText w:val="%1.%2.%3.%4.%5.%6"/>
      <w:lvlJc w:val="left"/>
      <w:pPr>
        <w:ind w:left="4860" w:hanging="1080"/>
      </w:pPr>
      <w:rPr>
        <w:rFonts w:hint="default"/>
      </w:rPr>
    </w:lvl>
    <w:lvl w:ilvl="6">
      <w:start w:val="1"/>
      <w:numFmt w:val="decimal"/>
      <w:lvlText w:val="%1.%2.%3.%4.%5.%6.%7"/>
      <w:lvlJc w:val="left"/>
      <w:pPr>
        <w:ind w:left="5976" w:hanging="1440"/>
      </w:pPr>
      <w:rPr>
        <w:rFonts w:hint="default"/>
      </w:rPr>
    </w:lvl>
    <w:lvl w:ilvl="7">
      <w:start w:val="1"/>
      <w:numFmt w:val="decimal"/>
      <w:lvlText w:val="%1.%2.%3.%4.%5.%6.%7.%8"/>
      <w:lvlJc w:val="left"/>
      <w:pPr>
        <w:ind w:left="6732" w:hanging="1440"/>
      </w:pPr>
      <w:rPr>
        <w:rFonts w:hint="default"/>
      </w:rPr>
    </w:lvl>
    <w:lvl w:ilvl="8">
      <w:start w:val="1"/>
      <w:numFmt w:val="decimal"/>
      <w:lvlText w:val="%1.%2.%3.%4.%5.%6.%7.%8.%9"/>
      <w:lvlJc w:val="left"/>
      <w:pPr>
        <w:ind w:left="7848" w:hanging="1800"/>
      </w:pPr>
      <w:rPr>
        <w:rFonts w:hint="default"/>
      </w:rPr>
    </w:lvl>
  </w:abstractNum>
  <w:abstractNum w:abstractNumId="149">
    <w:nsid w:val="4B3B5558"/>
    <w:multiLevelType w:val="hybridMultilevel"/>
    <w:tmpl w:val="8D324F76"/>
    <w:lvl w:ilvl="0" w:tplc="00760FC6">
      <w:start w:val="1"/>
      <w:numFmt w:val="decimal"/>
      <w:lvlText w:val="%1."/>
      <w:lvlJc w:val="left"/>
      <w:pPr>
        <w:ind w:left="720" w:hanging="360"/>
      </w:pPr>
      <w:rPr>
        <w:rFonts w:cs="Times New Roman"/>
      </w:rPr>
    </w:lvl>
    <w:lvl w:ilvl="1" w:tplc="78389976">
      <w:start w:val="1"/>
      <w:numFmt w:val="lowerLetter"/>
      <w:lvlText w:val="%2."/>
      <w:lvlJc w:val="left"/>
      <w:pPr>
        <w:tabs>
          <w:tab w:val="num" w:pos="1440"/>
        </w:tabs>
        <w:ind w:left="1440" w:hanging="360"/>
      </w:pPr>
      <w:rPr>
        <w:rFonts w:cs="Times New Roman"/>
      </w:rPr>
    </w:lvl>
    <w:lvl w:ilvl="2" w:tplc="E10C0922" w:tentative="1">
      <w:start w:val="1"/>
      <w:numFmt w:val="lowerRoman"/>
      <w:lvlText w:val="%3."/>
      <w:lvlJc w:val="right"/>
      <w:pPr>
        <w:tabs>
          <w:tab w:val="num" w:pos="2160"/>
        </w:tabs>
        <w:ind w:left="2160" w:hanging="180"/>
      </w:pPr>
      <w:rPr>
        <w:rFonts w:cs="Times New Roman"/>
      </w:rPr>
    </w:lvl>
    <w:lvl w:ilvl="3" w:tplc="AA56385C" w:tentative="1">
      <w:start w:val="1"/>
      <w:numFmt w:val="decimal"/>
      <w:lvlText w:val="%4."/>
      <w:lvlJc w:val="left"/>
      <w:pPr>
        <w:tabs>
          <w:tab w:val="num" w:pos="2880"/>
        </w:tabs>
        <w:ind w:left="2880" w:hanging="360"/>
      </w:pPr>
      <w:rPr>
        <w:rFonts w:cs="Times New Roman"/>
      </w:rPr>
    </w:lvl>
    <w:lvl w:ilvl="4" w:tplc="97341D96" w:tentative="1">
      <w:start w:val="1"/>
      <w:numFmt w:val="lowerLetter"/>
      <w:lvlText w:val="%5."/>
      <w:lvlJc w:val="left"/>
      <w:pPr>
        <w:tabs>
          <w:tab w:val="num" w:pos="3600"/>
        </w:tabs>
        <w:ind w:left="3600" w:hanging="360"/>
      </w:pPr>
      <w:rPr>
        <w:rFonts w:cs="Times New Roman"/>
      </w:rPr>
    </w:lvl>
    <w:lvl w:ilvl="5" w:tplc="8A18619C" w:tentative="1">
      <w:start w:val="1"/>
      <w:numFmt w:val="lowerRoman"/>
      <w:lvlText w:val="%6."/>
      <w:lvlJc w:val="right"/>
      <w:pPr>
        <w:tabs>
          <w:tab w:val="num" w:pos="4320"/>
        </w:tabs>
        <w:ind w:left="4320" w:hanging="180"/>
      </w:pPr>
      <w:rPr>
        <w:rFonts w:cs="Times New Roman"/>
      </w:rPr>
    </w:lvl>
    <w:lvl w:ilvl="6" w:tplc="072A16E6" w:tentative="1">
      <w:start w:val="1"/>
      <w:numFmt w:val="decimal"/>
      <w:lvlText w:val="%7."/>
      <w:lvlJc w:val="left"/>
      <w:pPr>
        <w:tabs>
          <w:tab w:val="num" w:pos="5040"/>
        </w:tabs>
        <w:ind w:left="5040" w:hanging="360"/>
      </w:pPr>
      <w:rPr>
        <w:rFonts w:cs="Times New Roman"/>
      </w:rPr>
    </w:lvl>
    <w:lvl w:ilvl="7" w:tplc="E760F918" w:tentative="1">
      <w:start w:val="1"/>
      <w:numFmt w:val="lowerLetter"/>
      <w:lvlText w:val="%8."/>
      <w:lvlJc w:val="left"/>
      <w:pPr>
        <w:tabs>
          <w:tab w:val="num" w:pos="5760"/>
        </w:tabs>
        <w:ind w:left="5760" w:hanging="360"/>
      </w:pPr>
      <w:rPr>
        <w:rFonts w:cs="Times New Roman"/>
      </w:rPr>
    </w:lvl>
    <w:lvl w:ilvl="8" w:tplc="A168BAF0" w:tentative="1">
      <w:start w:val="1"/>
      <w:numFmt w:val="lowerRoman"/>
      <w:lvlText w:val="%9."/>
      <w:lvlJc w:val="right"/>
      <w:pPr>
        <w:tabs>
          <w:tab w:val="num" w:pos="6480"/>
        </w:tabs>
        <w:ind w:left="6480" w:hanging="180"/>
      </w:pPr>
      <w:rPr>
        <w:rFonts w:cs="Times New Roman"/>
      </w:rPr>
    </w:lvl>
  </w:abstractNum>
  <w:abstractNum w:abstractNumId="150">
    <w:nsid w:val="4BDB521F"/>
    <w:multiLevelType w:val="multilevel"/>
    <w:tmpl w:val="67D241EE"/>
    <w:lvl w:ilvl="0">
      <w:start w:val="3"/>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51">
    <w:nsid w:val="4C744EAC"/>
    <w:multiLevelType w:val="multilevel"/>
    <w:tmpl w:val="E0AA5418"/>
    <w:lvl w:ilvl="0">
      <w:start w:val="1"/>
      <w:numFmt w:val="decimal"/>
      <w:lvlText w:val="%1."/>
      <w:lvlJc w:val="left"/>
      <w:pPr>
        <w:tabs>
          <w:tab w:val="num" w:pos="432"/>
        </w:tabs>
        <w:ind w:left="432" w:hanging="432"/>
      </w:pPr>
      <w:rPr>
        <w:rFonts w:ascii="Arial" w:hAnsi="Arial" w:cs="Arial" w:hint="default"/>
        <w:b/>
        <w:i w:val="0"/>
        <w:sz w:val="22"/>
        <w:szCs w:val="22"/>
        <w:u w:val="none"/>
      </w:rPr>
    </w:lvl>
    <w:lvl w:ilvl="1">
      <w:start w:val="1"/>
      <w:numFmt w:val="decimal"/>
      <w:lvlText w:val="%1.%2"/>
      <w:lvlJc w:val="left"/>
      <w:pPr>
        <w:tabs>
          <w:tab w:val="num" w:pos="932"/>
        </w:tabs>
        <w:ind w:left="932" w:hanging="648"/>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vertAlign w:val="baseline"/>
        <w:em w:val="none"/>
      </w:rPr>
    </w:lvl>
    <w:lvl w:ilvl="2">
      <w:start w:val="1"/>
      <w:numFmt w:val="decimal"/>
      <w:lvlText w:val="%1.%2.%3"/>
      <w:lvlJc w:val="left"/>
      <w:pPr>
        <w:tabs>
          <w:tab w:val="num" w:pos="1574"/>
        </w:tabs>
        <w:ind w:left="1574" w:hanging="864"/>
      </w:pPr>
      <w:rPr>
        <w:rFonts w:ascii="Arial" w:hAnsi="Arial" w:hint="default"/>
        <w:b w:val="0"/>
        <w:i w:val="0"/>
        <w:sz w:val="22"/>
        <w:szCs w:val="22"/>
        <w:u w:val="none"/>
      </w:rPr>
    </w:lvl>
    <w:lvl w:ilvl="3">
      <w:start w:val="1"/>
      <w:numFmt w:val="lowerLetter"/>
      <w:lvlText w:val="(%4)"/>
      <w:lvlJc w:val="left"/>
      <w:pPr>
        <w:tabs>
          <w:tab w:val="num" w:pos="2376"/>
        </w:tabs>
        <w:ind w:left="2376" w:hanging="432"/>
      </w:pPr>
      <w:rPr>
        <w:rFonts w:ascii="Arial" w:hAnsi="Arial" w:cs="Arial" w:hint="default"/>
        <w:b w:val="0"/>
        <w:i w:val="0"/>
        <w:sz w:val="22"/>
        <w:szCs w:val="22"/>
      </w:rPr>
    </w:lvl>
    <w:lvl w:ilvl="4">
      <w:start w:val="1"/>
      <w:numFmt w:val="lowerRoman"/>
      <w:lvlText w:val="(%5)"/>
      <w:lvlJc w:val="left"/>
      <w:pPr>
        <w:tabs>
          <w:tab w:val="num" w:pos="3024"/>
        </w:tabs>
        <w:ind w:left="3024" w:hanging="648"/>
      </w:pPr>
      <w:rPr>
        <w:rFonts w:ascii="Arial" w:hAnsi="Arial" w:hint="default"/>
        <w:b w:val="0"/>
        <w:i w:val="0"/>
        <w:sz w:val="22"/>
        <w:szCs w:val="22"/>
      </w:rPr>
    </w:lvl>
    <w:lvl w:ilvl="5">
      <w:start w:val="1"/>
      <w:numFmt w:val="upperLetter"/>
      <w:lvlText w:val="(%6)"/>
      <w:lvlJc w:val="left"/>
      <w:pPr>
        <w:tabs>
          <w:tab w:val="num" w:pos="3600"/>
        </w:tabs>
        <w:ind w:left="3600" w:hanging="576"/>
      </w:pPr>
      <w:rPr>
        <w:rFonts w:ascii="Arial" w:hAnsi="Arial" w:hint="default"/>
        <w:b w:val="0"/>
        <w:i w:val="0"/>
        <w:sz w:val="22"/>
        <w:szCs w:val="22"/>
      </w:rPr>
    </w:lvl>
    <w:lvl w:ilvl="6">
      <w:start w:val="1"/>
      <w:numFmt w:val="decimal"/>
      <w:lvlText w:val="%7"/>
      <w:lvlJc w:val="left"/>
      <w:pPr>
        <w:tabs>
          <w:tab w:val="num" w:pos="3960"/>
        </w:tabs>
        <w:ind w:left="3960" w:hanging="360"/>
      </w:pPr>
      <w:rPr>
        <w:rFonts w:ascii="Arial" w:hAnsi="Arial" w:hint="default"/>
        <w:b w:val="0"/>
        <w:i w:val="0"/>
        <w:sz w:val="22"/>
        <w:szCs w:val="22"/>
      </w:rPr>
    </w:lvl>
    <w:lvl w:ilvl="7">
      <w:start w:val="1"/>
      <w:numFmt w:val="upperLetter"/>
      <w:lvlText w:val="%8"/>
      <w:lvlJc w:val="left"/>
      <w:pPr>
        <w:tabs>
          <w:tab w:val="num" w:pos="4320"/>
        </w:tabs>
        <w:ind w:left="4320" w:hanging="360"/>
      </w:pPr>
      <w:rPr>
        <w:rFonts w:ascii="Arial" w:hAnsi="Arial" w:hint="default"/>
        <w:b w:val="0"/>
        <w:i w:val="0"/>
        <w:sz w:val="22"/>
        <w:szCs w:val="22"/>
      </w:rPr>
    </w:lvl>
    <w:lvl w:ilvl="8">
      <w:start w:val="1"/>
      <w:numFmt w:val="decimal"/>
      <w:lvlText w:val="(%9)"/>
      <w:lvlJc w:val="left"/>
      <w:pPr>
        <w:tabs>
          <w:tab w:val="num" w:pos="4752"/>
        </w:tabs>
        <w:ind w:left="4752" w:hanging="432"/>
      </w:pPr>
      <w:rPr>
        <w:rFonts w:ascii="Arial" w:hAnsi="Arial" w:hint="default"/>
        <w:b w:val="0"/>
        <w:i w:val="0"/>
        <w:sz w:val="22"/>
        <w:szCs w:val="22"/>
      </w:rPr>
    </w:lvl>
  </w:abstractNum>
  <w:abstractNum w:abstractNumId="152">
    <w:nsid w:val="4CE93909"/>
    <w:multiLevelType w:val="multilevel"/>
    <w:tmpl w:val="77B49724"/>
    <w:lvl w:ilvl="0">
      <w:start w:val="3"/>
      <w:numFmt w:val="decimal"/>
      <w:lvlText w:val="%1"/>
      <w:lvlJc w:val="left"/>
      <w:pPr>
        <w:ind w:left="840" w:hanging="840"/>
      </w:pPr>
      <w:rPr>
        <w:rFonts w:hint="default"/>
      </w:rPr>
    </w:lvl>
    <w:lvl w:ilvl="1">
      <w:start w:val="1"/>
      <w:numFmt w:val="decimal"/>
      <w:lvlText w:val="%1.%2"/>
      <w:lvlJc w:val="left"/>
      <w:pPr>
        <w:ind w:left="1740" w:hanging="840"/>
      </w:pPr>
      <w:rPr>
        <w:rFonts w:hint="default"/>
      </w:rPr>
    </w:lvl>
    <w:lvl w:ilvl="2">
      <w:start w:val="3"/>
      <w:numFmt w:val="decimal"/>
      <w:lvlText w:val="%1.%2.%3"/>
      <w:lvlJc w:val="left"/>
      <w:pPr>
        <w:ind w:left="2640" w:hanging="840"/>
      </w:pPr>
      <w:rPr>
        <w:rFonts w:hint="default"/>
      </w:rPr>
    </w:lvl>
    <w:lvl w:ilvl="3">
      <w:start w:val="2"/>
      <w:numFmt w:val="decimal"/>
      <w:lvlText w:val="%1.%2.%3.%4"/>
      <w:lvlJc w:val="left"/>
      <w:pPr>
        <w:ind w:left="3540" w:hanging="840"/>
      </w:pPr>
      <w:rPr>
        <w:rFonts w:hint="default"/>
      </w:rPr>
    </w:lvl>
    <w:lvl w:ilvl="4">
      <w:start w:val="2"/>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153">
    <w:nsid w:val="4D5864C6"/>
    <w:multiLevelType w:val="multilevel"/>
    <w:tmpl w:val="9DFECAB4"/>
    <w:lvl w:ilvl="0">
      <w:start w:val="1"/>
      <w:numFmt w:val="decimal"/>
      <w:lvlRestart w:val="0"/>
      <w:lvlText w:val="%1."/>
      <w:lvlJc w:val="left"/>
      <w:pPr>
        <w:tabs>
          <w:tab w:val="num" w:pos="720"/>
        </w:tabs>
        <w:ind w:left="720" w:hanging="720"/>
      </w:pPr>
      <w:rPr>
        <w:rFonts w:cs="Times New Roman" w:hint="default"/>
        <w:b w:val="0"/>
        <w:i w:val="0"/>
        <w:effect w:val="none"/>
      </w:rPr>
    </w:lvl>
    <w:lvl w:ilvl="1">
      <w:start w:val="1"/>
      <w:numFmt w:val="decimal"/>
      <w:lvlText w:val="%1.%2"/>
      <w:lvlJc w:val="left"/>
      <w:pPr>
        <w:tabs>
          <w:tab w:val="num" w:pos="1571"/>
        </w:tabs>
        <w:ind w:left="1571" w:hanging="720"/>
      </w:pPr>
      <w:rPr>
        <w:rFonts w:cs="Times New Roman" w:hint="default"/>
        <w:effect w:val="none"/>
      </w:rPr>
    </w:lvl>
    <w:lvl w:ilvl="2">
      <w:start w:val="1"/>
      <w:numFmt w:val="decimal"/>
      <w:lvlText w:val="%1.%2.%3"/>
      <w:lvlJc w:val="left"/>
      <w:pPr>
        <w:tabs>
          <w:tab w:val="num" w:pos="2421"/>
        </w:tabs>
        <w:ind w:left="2421" w:hanging="720"/>
      </w:pPr>
      <w:rPr>
        <w:rFonts w:ascii="Arial" w:hAnsi="Arial" w:cs="Arial" w:hint="default"/>
        <w:b w:val="0"/>
        <w:effect w:val="none"/>
      </w:rPr>
    </w:lvl>
    <w:lvl w:ilvl="3">
      <w:start w:val="1"/>
      <w:numFmt w:val="lowerLetter"/>
      <w:lvlText w:val="(%4)"/>
      <w:lvlJc w:val="left"/>
      <w:pPr>
        <w:tabs>
          <w:tab w:val="num" w:pos="2880"/>
        </w:tabs>
        <w:ind w:left="2880" w:hanging="720"/>
      </w:pPr>
      <w:rPr>
        <w:rFonts w:cs="Times New Roman" w:hint="default"/>
        <w:effect w:val="none"/>
      </w:rPr>
    </w:lvl>
    <w:lvl w:ilvl="4">
      <w:start w:val="1"/>
      <w:numFmt w:val="lowerRoman"/>
      <w:lvlText w:val="(%5)"/>
      <w:lvlJc w:val="left"/>
      <w:pPr>
        <w:tabs>
          <w:tab w:val="num" w:pos="3600"/>
        </w:tabs>
        <w:ind w:left="3600" w:hanging="720"/>
      </w:pPr>
      <w:rPr>
        <w:rFonts w:cs="Times New Roman" w:hint="default"/>
        <w:effect w:val="none"/>
      </w:rPr>
    </w:lvl>
    <w:lvl w:ilvl="5">
      <w:start w:val="1"/>
      <w:numFmt w:val="lowerRoman"/>
      <w:lvlText w:val="(%6)"/>
      <w:lvlJc w:val="left"/>
      <w:pPr>
        <w:tabs>
          <w:tab w:val="num" w:pos="4320"/>
        </w:tabs>
        <w:ind w:left="4320" w:hanging="720"/>
      </w:pPr>
      <w:rPr>
        <w:rFonts w:cs="Times New Roman" w:hint="default"/>
        <w:effect w:val="none"/>
      </w:rPr>
    </w:lvl>
    <w:lvl w:ilvl="6">
      <w:start w:val="1"/>
      <w:numFmt w:val="decimal"/>
      <w:lvlText w:val="(%7)"/>
      <w:lvlJc w:val="left"/>
      <w:pPr>
        <w:tabs>
          <w:tab w:val="num" w:pos="5040"/>
        </w:tabs>
        <w:ind w:left="5040" w:hanging="720"/>
      </w:pPr>
      <w:rPr>
        <w:rFonts w:cs="Times New Roman" w:hint="default"/>
        <w:effect w:val="none"/>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54">
    <w:nsid w:val="4DE768AE"/>
    <w:multiLevelType w:val="multilevel"/>
    <w:tmpl w:val="6B68CECA"/>
    <w:lvl w:ilvl="0">
      <w:start w:val="4"/>
      <w:numFmt w:val="decimal"/>
      <w:lvlText w:val="%1"/>
      <w:lvlJc w:val="left"/>
      <w:pPr>
        <w:ind w:left="480" w:hanging="480"/>
      </w:pPr>
      <w:rPr>
        <w:rFonts w:hint="default"/>
      </w:rPr>
    </w:lvl>
    <w:lvl w:ilvl="1">
      <w:start w:val="1"/>
      <w:numFmt w:val="decimal"/>
      <w:lvlText w:val="%1.%2"/>
      <w:lvlJc w:val="left"/>
      <w:pPr>
        <w:ind w:left="1189" w:hanging="48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55">
    <w:nsid w:val="502E3991"/>
    <w:multiLevelType w:val="multilevel"/>
    <w:tmpl w:val="059C8AEA"/>
    <w:lvl w:ilvl="0">
      <w:start w:val="2"/>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56">
    <w:nsid w:val="50760721"/>
    <w:multiLevelType w:val="multilevel"/>
    <w:tmpl w:val="471EC6F0"/>
    <w:lvl w:ilvl="0">
      <w:start w:val="21"/>
      <w:numFmt w:val="decimal"/>
      <w:lvlText w:val="%1"/>
      <w:lvlJc w:val="left"/>
      <w:pPr>
        <w:ind w:left="720" w:hanging="720"/>
      </w:pPr>
      <w:rPr>
        <w:rFonts w:hint="default"/>
      </w:rPr>
    </w:lvl>
    <w:lvl w:ilvl="1">
      <w:start w:val="4"/>
      <w:numFmt w:val="decimal"/>
      <w:lvlText w:val="%1.%2"/>
      <w:lvlJc w:val="left"/>
      <w:pPr>
        <w:ind w:left="1429" w:hanging="720"/>
      </w:pPr>
      <w:rPr>
        <w:rFonts w:hint="default"/>
      </w:rPr>
    </w:lvl>
    <w:lvl w:ilvl="2">
      <w:start w:val="13"/>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57">
    <w:nsid w:val="50F625DE"/>
    <w:multiLevelType w:val="multilevel"/>
    <w:tmpl w:val="FEAA7172"/>
    <w:lvl w:ilvl="0">
      <w:start w:val="6"/>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58">
    <w:nsid w:val="51266649"/>
    <w:multiLevelType w:val="multilevel"/>
    <w:tmpl w:val="08087D2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9">
    <w:nsid w:val="514627B2"/>
    <w:multiLevelType w:val="hybridMultilevel"/>
    <w:tmpl w:val="425632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0">
    <w:nsid w:val="515E39D0"/>
    <w:multiLevelType w:val="multilevel"/>
    <w:tmpl w:val="4CF0E5F6"/>
    <w:lvl w:ilvl="0">
      <w:start w:val="13"/>
      <w:numFmt w:val="decimal"/>
      <w:lvlText w:val="%1"/>
      <w:lvlJc w:val="left"/>
      <w:pPr>
        <w:ind w:left="420" w:hanging="420"/>
      </w:pPr>
      <w:rPr>
        <w:rFonts w:hint="default"/>
      </w:rPr>
    </w:lvl>
    <w:lvl w:ilvl="1">
      <w:start w:val="1"/>
      <w:numFmt w:val="decimal"/>
      <w:lvlText w:val="%1.%2"/>
      <w:lvlJc w:val="left"/>
      <w:pPr>
        <w:ind w:left="1845" w:hanging="420"/>
      </w:pPr>
      <w:rPr>
        <w:rFonts w:hint="default"/>
      </w:rPr>
    </w:lvl>
    <w:lvl w:ilvl="2">
      <w:start w:val="1"/>
      <w:numFmt w:val="decimal"/>
      <w:lvlText w:val="%1.%2.%3"/>
      <w:lvlJc w:val="left"/>
      <w:pPr>
        <w:ind w:left="3570" w:hanging="720"/>
      </w:pPr>
      <w:rPr>
        <w:rFonts w:hint="default"/>
      </w:rPr>
    </w:lvl>
    <w:lvl w:ilvl="3">
      <w:start w:val="1"/>
      <w:numFmt w:val="decimal"/>
      <w:lvlText w:val="%1.%2.%3.%4"/>
      <w:lvlJc w:val="left"/>
      <w:pPr>
        <w:ind w:left="4995" w:hanging="720"/>
      </w:pPr>
      <w:rPr>
        <w:rFonts w:hint="default"/>
      </w:rPr>
    </w:lvl>
    <w:lvl w:ilvl="4">
      <w:start w:val="1"/>
      <w:numFmt w:val="decimal"/>
      <w:lvlText w:val="%1.%2.%3.%4.%5"/>
      <w:lvlJc w:val="left"/>
      <w:pPr>
        <w:ind w:left="6780" w:hanging="1080"/>
      </w:pPr>
      <w:rPr>
        <w:rFonts w:hint="default"/>
      </w:rPr>
    </w:lvl>
    <w:lvl w:ilvl="5">
      <w:start w:val="1"/>
      <w:numFmt w:val="decimal"/>
      <w:lvlText w:val="%1.%2.%3.%4.%5.%6"/>
      <w:lvlJc w:val="left"/>
      <w:pPr>
        <w:ind w:left="8205" w:hanging="1080"/>
      </w:pPr>
      <w:rPr>
        <w:rFonts w:hint="default"/>
      </w:rPr>
    </w:lvl>
    <w:lvl w:ilvl="6">
      <w:start w:val="1"/>
      <w:numFmt w:val="decimal"/>
      <w:lvlText w:val="%1.%2.%3.%4.%5.%6.%7"/>
      <w:lvlJc w:val="left"/>
      <w:pPr>
        <w:ind w:left="9990" w:hanging="1440"/>
      </w:pPr>
      <w:rPr>
        <w:rFonts w:hint="default"/>
      </w:rPr>
    </w:lvl>
    <w:lvl w:ilvl="7">
      <w:start w:val="1"/>
      <w:numFmt w:val="decimal"/>
      <w:lvlText w:val="%1.%2.%3.%4.%5.%6.%7.%8"/>
      <w:lvlJc w:val="left"/>
      <w:pPr>
        <w:ind w:left="11415" w:hanging="1440"/>
      </w:pPr>
      <w:rPr>
        <w:rFonts w:hint="default"/>
      </w:rPr>
    </w:lvl>
    <w:lvl w:ilvl="8">
      <w:start w:val="1"/>
      <w:numFmt w:val="decimal"/>
      <w:lvlText w:val="%1.%2.%3.%4.%5.%6.%7.%8.%9"/>
      <w:lvlJc w:val="left"/>
      <w:pPr>
        <w:ind w:left="13200" w:hanging="1800"/>
      </w:pPr>
      <w:rPr>
        <w:rFonts w:hint="default"/>
      </w:rPr>
    </w:lvl>
  </w:abstractNum>
  <w:abstractNum w:abstractNumId="161">
    <w:nsid w:val="51CD7B79"/>
    <w:multiLevelType w:val="multilevel"/>
    <w:tmpl w:val="47389C56"/>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62">
    <w:nsid w:val="522516EE"/>
    <w:multiLevelType w:val="hybridMultilevel"/>
    <w:tmpl w:val="521A39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3">
    <w:nsid w:val="525A1C19"/>
    <w:multiLevelType w:val="multilevel"/>
    <w:tmpl w:val="32EC0A2A"/>
    <w:lvl w:ilvl="0">
      <w:start w:val="24"/>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64">
    <w:nsid w:val="52A8447A"/>
    <w:multiLevelType w:val="multilevel"/>
    <w:tmpl w:val="95DEDA88"/>
    <w:lvl w:ilvl="0">
      <w:start w:val="1"/>
      <w:numFmt w:val="decimal"/>
      <w:lvlRestart w:val="0"/>
      <w:lvlText w:val="%1."/>
      <w:lvlJc w:val="left"/>
      <w:pPr>
        <w:tabs>
          <w:tab w:val="num" w:pos="720"/>
        </w:tabs>
        <w:ind w:left="720" w:hanging="720"/>
      </w:pPr>
      <w:rPr>
        <w:rFonts w:cs="Times New Roman" w:hint="default"/>
        <w:i w:val="0"/>
        <w:dstrike w:val="0"/>
        <w:snapToGrid/>
        <w:color w:val="auto"/>
        <w:w w:val="100"/>
        <w:kern w:val="28"/>
        <w:sz w:val="22"/>
        <w:szCs w:val="22"/>
        <w:u w:val="none"/>
        <w:effect w:val="none"/>
        <w:vertAlign w:val="baseline"/>
      </w:rPr>
    </w:lvl>
    <w:lvl w:ilvl="1">
      <w:start w:val="1"/>
      <w:numFmt w:val="decimal"/>
      <w:lvlText w:val="%1.%2"/>
      <w:lvlJc w:val="left"/>
      <w:pPr>
        <w:tabs>
          <w:tab w:val="num" w:pos="1440"/>
        </w:tabs>
        <w:ind w:left="1440" w:hanging="720"/>
      </w:pPr>
      <w:rPr>
        <w:rFonts w:cs="Times New Roman" w:hint="default"/>
        <w:b w:val="0"/>
        <w:effect w:val="none"/>
      </w:rPr>
    </w:lvl>
    <w:lvl w:ilvl="2">
      <w:start w:val="1"/>
      <w:numFmt w:val="decimal"/>
      <w:lvlText w:val="%1.%2.%3"/>
      <w:lvlJc w:val="left"/>
      <w:pPr>
        <w:tabs>
          <w:tab w:val="num" w:pos="2160"/>
        </w:tabs>
        <w:ind w:left="2160" w:hanging="720"/>
      </w:pPr>
      <w:rPr>
        <w:rFonts w:cs="Times New Roman" w:hint="default"/>
        <w:b w:val="0"/>
        <w:i w:val="0"/>
        <w:effect w:val="none"/>
      </w:rPr>
    </w:lvl>
    <w:lvl w:ilvl="3">
      <w:start w:val="1"/>
      <w:numFmt w:val="decimal"/>
      <w:lvlText w:val="%1.%2.%3.%4"/>
      <w:lvlJc w:val="left"/>
      <w:pPr>
        <w:tabs>
          <w:tab w:val="num" w:pos="2880"/>
        </w:tabs>
        <w:ind w:left="2880" w:hanging="720"/>
      </w:pPr>
      <w:rPr>
        <w:rFonts w:cs="Times New Roman" w:hint="default"/>
        <w:effect w:val="none"/>
      </w:rPr>
    </w:lvl>
    <w:lvl w:ilvl="4">
      <w:start w:val="1"/>
      <w:numFmt w:val="decimal"/>
      <w:lvlText w:val="%1.%2.%3.%4.%5"/>
      <w:lvlJc w:val="left"/>
      <w:pPr>
        <w:tabs>
          <w:tab w:val="num" w:pos="3600"/>
        </w:tabs>
        <w:ind w:left="3600" w:hanging="720"/>
      </w:pPr>
      <w:rPr>
        <w:rFonts w:cs="Times New Roman" w:hint="default"/>
        <w:effect w:val="none"/>
      </w:rPr>
    </w:lvl>
    <w:lvl w:ilvl="5">
      <w:start w:val="1"/>
      <w:numFmt w:val="decimal"/>
      <w:lvlText w:val="%1.%2.%3.%4.%5.%6"/>
      <w:lvlJc w:val="left"/>
      <w:pPr>
        <w:tabs>
          <w:tab w:val="num" w:pos="4320"/>
        </w:tabs>
        <w:ind w:left="4320" w:hanging="720"/>
      </w:pPr>
      <w:rPr>
        <w:rFonts w:cs="Times New Roman" w:hint="default"/>
        <w:effect w:val="none"/>
      </w:rPr>
    </w:lvl>
    <w:lvl w:ilvl="6">
      <w:start w:val="1"/>
      <w:numFmt w:val="decimal"/>
      <w:lvlText w:val="%1.%2.%3.%4.%5.%6.%7"/>
      <w:lvlJc w:val="left"/>
      <w:pPr>
        <w:tabs>
          <w:tab w:val="num" w:pos="5040"/>
        </w:tabs>
        <w:ind w:left="5040" w:hanging="720"/>
      </w:pPr>
      <w:rPr>
        <w:rFonts w:cs="Times New Roman" w:hint="default"/>
        <w:effect w:val="none"/>
      </w:rPr>
    </w:lvl>
    <w:lvl w:ilvl="7">
      <w:start w:val="1"/>
      <w:numFmt w:val="decimal"/>
      <w:lvlText w:val="%1.%2.%3.%4.%5.%6.%7.%8"/>
      <w:lvlJc w:val="left"/>
      <w:pPr>
        <w:tabs>
          <w:tab w:val="num" w:pos="5760"/>
        </w:tabs>
        <w:ind w:left="5760" w:hanging="720"/>
      </w:pPr>
      <w:rPr>
        <w:rFonts w:cs="Times New Roman" w:hint="default"/>
        <w:effect w:val="none"/>
      </w:rPr>
    </w:lvl>
    <w:lvl w:ilvl="8">
      <w:start w:val="1"/>
      <w:numFmt w:val="decimal"/>
      <w:lvlText w:val="%1.%2.%3.%4.%5.%6.%7.%8.%9"/>
      <w:lvlJc w:val="left"/>
      <w:pPr>
        <w:tabs>
          <w:tab w:val="num" w:pos="6480"/>
        </w:tabs>
        <w:ind w:left="6480" w:hanging="720"/>
      </w:pPr>
      <w:rPr>
        <w:rFonts w:cs="Times New Roman" w:hint="default"/>
        <w:effect w:val="none"/>
      </w:rPr>
    </w:lvl>
  </w:abstractNum>
  <w:abstractNum w:abstractNumId="165">
    <w:nsid w:val="52C1755B"/>
    <w:multiLevelType w:val="hybridMultilevel"/>
    <w:tmpl w:val="A5B6D310"/>
    <w:lvl w:ilvl="0" w:tplc="9F26FE5E">
      <w:start w:val="1"/>
      <w:numFmt w:val="bullet"/>
      <w:lvlText w:val=""/>
      <w:lvlJc w:val="left"/>
      <w:pPr>
        <w:ind w:left="2988" w:hanging="360"/>
      </w:pPr>
      <w:rPr>
        <w:rFonts w:ascii="Symbol" w:hAnsi="Symbol" w:hint="default"/>
      </w:rPr>
    </w:lvl>
    <w:lvl w:ilvl="1" w:tplc="08090003" w:tentative="1">
      <w:start w:val="1"/>
      <w:numFmt w:val="bullet"/>
      <w:lvlText w:val="o"/>
      <w:lvlJc w:val="left"/>
      <w:pPr>
        <w:ind w:left="3708" w:hanging="360"/>
      </w:pPr>
      <w:rPr>
        <w:rFonts w:ascii="Courier New" w:hAnsi="Courier New" w:cs="Courier New" w:hint="default"/>
      </w:rPr>
    </w:lvl>
    <w:lvl w:ilvl="2" w:tplc="08090005" w:tentative="1">
      <w:start w:val="1"/>
      <w:numFmt w:val="bullet"/>
      <w:lvlText w:val=""/>
      <w:lvlJc w:val="left"/>
      <w:pPr>
        <w:ind w:left="4428" w:hanging="360"/>
      </w:pPr>
      <w:rPr>
        <w:rFonts w:ascii="Wingdings" w:hAnsi="Wingdings" w:hint="default"/>
      </w:rPr>
    </w:lvl>
    <w:lvl w:ilvl="3" w:tplc="08090001" w:tentative="1">
      <w:start w:val="1"/>
      <w:numFmt w:val="bullet"/>
      <w:lvlText w:val=""/>
      <w:lvlJc w:val="left"/>
      <w:pPr>
        <w:ind w:left="5148" w:hanging="360"/>
      </w:pPr>
      <w:rPr>
        <w:rFonts w:ascii="Symbol" w:hAnsi="Symbol" w:hint="default"/>
      </w:rPr>
    </w:lvl>
    <w:lvl w:ilvl="4" w:tplc="08090003" w:tentative="1">
      <w:start w:val="1"/>
      <w:numFmt w:val="bullet"/>
      <w:lvlText w:val="o"/>
      <w:lvlJc w:val="left"/>
      <w:pPr>
        <w:ind w:left="5868" w:hanging="360"/>
      </w:pPr>
      <w:rPr>
        <w:rFonts w:ascii="Courier New" w:hAnsi="Courier New" w:cs="Courier New" w:hint="default"/>
      </w:rPr>
    </w:lvl>
    <w:lvl w:ilvl="5" w:tplc="08090005" w:tentative="1">
      <w:start w:val="1"/>
      <w:numFmt w:val="bullet"/>
      <w:lvlText w:val=""/>
      <w:lvlJc w:val="left"/>
      <w:pPr>
        <w:ind w:left="6588" w:hanging="360"/>
      </w:pPr>
      <w:rPr>
        <w:rFonts w:ascii="Wingdings" w:hAnsi="Wingdings" w:hint="default"/>
      </w:rPr>
    </w:lvl>
    <w:lvl w:ilvl="6" w:tplc="08090001" w:tentative="1">
      <w:start w:val="1"/>
      <w:numFmt w:val="bullet"/>
      <w:lvlText w:val=""/>
      <w:lvlJc w:val="left"/>
      <w:pPr>
        <w:ind w:left="7308" w:hanging="360"/>
      </w:pPr>
      <w:rPr>
        <w:rFonts w:ascii="Symbol" w:hAnsi="Symbol" w:hint="default"/>
      </w:rPr>
    </w:lvl>
    <w:lvl w:ilvl="7" w:tplc="08090003" w:tentative="1">
      <w:start w:val="1"/>
      <w:numFmt w:val="bullet"/>
      <w:lvlText w:val="o"/>
      <w:lvlJc w:val="left"/>
      <w:pPr>
        <w:ind w:left="8028" w:hanging="360"/>
      </w:pPr>
      <w:rPr>
        <w:rFonts w:ascii="Courier New" w:hAnsi="Courier New" w:cs="Courier New" w:hint="default"/>
      </w:rPr>
    </w:lvl>
    <w:lvl w:ilvl="8" w:tplc="08090005" w:tentative="1">
      <w:start w:val="1"/>
      <w:numFmt w:val="bullet"/>
      <w:lvlText w:val=""/>
      <w:lvlJc w:val="left"/>
      <w:pPr>
        <w:ind w:left="8748" w:hanging="360"/>
      </w:pPr>
      <w:rPr>
        <w:rFonts w:ascii="Wingdings" w:hAnsi="Wingdings" w:hint="default"/>
      </w:rPr>
    </w:lvl>
  </w:abstractNum>
  <w:abstractNum w:abstractNumId="166">
    <w:nsid w:val="530356F9"/>
    <w:multiLevelType w:val="multilevel"/>
    <w:tmpl w:val="AC5825CE"/>
    <w:lvl w:ilvl="0">
      <w:start w:val="41"/>
      <w:numFmt w:val="decimal"/>
      <w:lvlText w:val="%1"/>
      <w:lvlJc w:val="left"/>
      <w:pPr>
        <w:ind w:left="420" w:hanging="420"/>
      </w:pPr>
      <w:rPr>
        <w:rFonts w:hint="default"/>
      </w:rPr>
    </w:lvl>
    <w:lvl w:ilvl="1">
      <w:start w:val="4"/>
      <w:numFmt w:val="decimal"/>
      <w:lvlText w:val="%1.%2"/>
      <w:lvlJc w:val="left"/>
      <w:pPr>
        <w:ind w:left="2577" w:hanging="420"/>
      </w:pPr>
      <w:rPr>
        <w:rFonts w:hint="default"/>
      </w:rPr>
    </w:lvl>
    <w:lvl w:ilvl="2">
      <w:start w:val="1"/>
      <w:numFmt w:val="decimal"/>
      <w:lvlText w:val="%1.%2.%3"/>
      <w:lvlJc w:val="left"/>
      <w:pPr>
        <w:ind w:left="5034" w:hanging="720"/>
      </w:pPr>
      <w:rPr>
        <w:rFonts w:hint="default"/>
      </w:rPr>
    </w:lvl>
    <w:lvl w:ilvl="3">
      <w:start w:val="1"/>
      <w:numFmt w:val="decimal"/>
      <w:lvlText w:val="%1.%2.%3.%4"/>
      <w:lvlJc w:val="left"/>
      <w:pPr>
        <w:ind w:left="7191" w:hanging="720"/>
      </w:pPr>
      <w:rPr>
        <w:rFonts w:hint="default"/>
      </w:rPr>
    </w:lvl>
    <w:lvl w:ilvl="4">
      <w:start w:val="1"/>
      <w:numFmt w:val="decimal"/>
      <w:lvlText w:val="%1.%2.%3.%4.%5"/>
      <w:lvlJc w:val="left"/>
      <w:pPr>
        <w:ind w:left="9708" w:hanging="1080"/>
      </w:pPr>
      <w:rPr>
        <w:rFonts w:hint="default"/>
      </w:rPr>
    </w:lvl>
    <w:lvl w:ilvl="5">
      <w:start w:val="1"/>
      <w:numFmt w:val="decimal"/>
      <w:lvlText w:val="%1.%2.%3.%4.%5.%6"/>
      <w:lvlJc w:val="left"/>
      <w:pPr>
        <w:ind w:left="11865" w:hanging="1080"/>
      </w:pPr>
      <w:rPr>
        <w:rFonts w:hint="default"/>
      </w:rPr>
    </w:lvl>
    <w:lvl w:ilvl="6">
      <w:start w:val="1"/>
      <w:numFmt w:val="decimal"/>
      <w:lvlText w:val="%1.%2.%3.%4.%5.%6.%7"/>
      <w:lvlJc w:val="left"/>
      <w:pPr>
        <w:ind w:left="14382" w:hanging="1440"/>
      </w:pPr>
      <w:rPr>
        <w:rFonts w:hint="default"/>
      </w:rPr>
    </w:lvl>
    <w:lvl w:ilvl="7">
      <w:start w:val="1"/>
      <w:numFmt w:val="decimal"/>
      <w:lvlText w:val="%1.%2.%3.%4.%5.%6.%7.%8"/>
      <w:lvlJc w:val="left"/>
      <w:pPr>
        <w:ind w:left="16539" w:hanging="1440"/>
      </w:pPr>
      <w:rPr>
        <w:rFonts w:hint="default"/>
      </w:rPr>
    </w:lvl>
    <w:lvl w:ilvl="8">
      <w:start w:val="1"/>
      <w:numFmt w:val="decimal"/>
      <w:lvlText w:val="%1.%2.%3.%4.%5.%6.%7.%8.%9"/>
      <w:lvlJc w:val="left"/>
      <w:pPr>
        <w:ind w:left="19056" w:hanging="1800"/>
      </w:pPr>
      <w:rPr>
        <w:rFonts w:hint="default"/>
      </w:rPr>
    </w:lvl>
  </w:abstractNum>
  <w:abstractNum w:abstractNumId="167">
    <w:nsid w:val="53110D40"/>
    <w:multiLevelType w:val="multilevel"/>
    <w:tmpl w:val="A50A10EC"/>
    <w:lvl w:ilvl="0">
      <w:start w:val="1"/>
      <w:numFmt w:val="decimal"/>
      <w:lvlRestart w:val="0"/>
      <w:lvlText w:val="%1."/>
      <w:lvlJc w:val="left"/>
      <w:pPr>
        <w:tabs>
          <w:tab w:val="num" w:pos="720"/>
        </w:tabs>
        <w:ind w:left="720" w:hanging="720"/>
      </w:pPr>
      <w:rPr>
        <w:rFonts w:hint="default"/>
        <w:b/>
        <w:caps w:val="0"/>
        <w:effect w:val="none"/>
      </w:rPr>
    </w:lvl>
    <w:lvl w:ilvl="1">
      <w:start w:val="13"/>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68">
    <w:nsid w:val="531F0D79"/>
    <w:multiLevelType w:val="multilevel"/>
    <w:tmpl w:val="30A8240E"/>
    <w:lvl w:ilvl="0">
      <w:start w:val="13"/>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3774"/>
        </w:tabs>
        <w:ind w:left="3774" w:hanging="1080"/>
      </w:pPr>
      <w:rPr>
        <w:rFonts w:hint="default"/>
        <w:b w:val="0"/>
        <w:caps w:val="0"/>
        <w:sz w:val="22"/>
        <w:szCs w:val="22"/>
        <w:effect w:val="none"/>
      </w:rPr>
    </w:lvl>
    <w:lvl w:ilvl="4">
      <w:start w:val="1"/>
      <w:numFmt w:val="lowerLetter"/>
      <w:lvlText w:val="(%5)"/>
      <w:lvlJc w:val="left"/>
      <w:pPr>
        <w:tabs>
          <w:tab w:val="num" w:pos="3600"/>
        </w:tabs>
        <w:ind w:left="3600" w:hanging="720"/>
      </w:pPr>
      <w:rPr>
        <w:rFonts w:hint="default"/>
        <w:b w:val="0"/>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69">
    <w:nsid w:val="54772197"/>
    <w:multiLevelType w:val="multilevel"/>
    <w:tmpl w:val="9F72429A"/>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lvlText w:val="%1.%2."/>
      <w:lvlJc w:val="left"/>
      <w:pPr>
        <w:ind w:left="792" w:hanging="432"/>
      </w:pPr>
      <w:rPr>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0">
    <w:nsid w:val="54853687"/>
    <w:multiLevelType w:val="multilevel"/>
    <w:tmpl w:val="573616D6"/>
    <w:lvl w:ilvl="0">
      <w:start w:val="4"/>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71">
    <w:nsid w:val="54C5492C"/>
    <w:multiLevelType w:val="multilevel"/>
    <w:tmpl w:val="88049CE0"/>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1.%2.%3.%4."/>
      <w:lvlJc w:val="left"/>
      <w:pPr>
        <w:ind w:left="1728" w:hanging="648"/>
      </w:pPr>
      <w:rPr>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2">
    <w:nsid w:val="569C59C3"/>
    <w:multiLevelType w:val="multilevel"/>
    <w:tmpl w:val="8E98F1EC"/>
    <w:lvl w:ilvl="0">
      <w:start w:val="27"/>
      <w:numFmt w:val="decimal"/>
      <w:lvlText w:val="%1"/>
      <w:lvlJc w:val="left"/>
      <w:pPr>
        <w:ind w:left="360" w:hanging="360"/>
      </w:pPr>
      <w:rPr>
        <w:rFonts w:hint="default"/>
      </w:rPr>
    </w:lvl>
    <w:lvl w:ilvl="1">
      <w:start w:val="1"/>
      <w:numFmt w:val="decimal"/>
      <w:lvlText w:val="%1.%2"/>
      <w:lvlJc w:val="left"/>
      <w:pPr>
        <w:ind w:left="1080" w:hanging="360"/>
      </w:pPr>
      <w:rPr>
        <w:rFonts w:hint="default"/>
        <w:strike w:val="0"/>
      </w:rPr>
    </w:lvl>
    <w:lvl w:ilvl="2">
      <w:start w:val="1"/>
      <w:numFmt w:val="decimal"/>
      <w:pStyle w:val="Style6"/>
      <w:lvlText w:val="%1.%2.%3"/>
      <w:lvlJc w:val="left"/>
      <w:pPr>
        <w:ind w:left="1800" w:hanging="36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120" w:hanging="1080"/>
      </w:pPr>
      <w:rPr>
        <w:rFonts w:hint="default"/>
      </w:rPr>
    </w:lvl>
    <w:lvl w:ilvl="8">
      <w:start w:val="1"/>
      <w:numFmt w:val="decimal"/>
      <w:lvlText w:val="%1.%2.%3.%4.%5.%6.%7.%8.%9"/>
      <w:lvlJc w:val="left"/>
      <w:pPr>
        <w:ind w:left="7200" w:hanging="1440"/>
      </w:pPr>
      <w:rPr>
        <w:rFonts w:hint="default"/>
      </w:rPr>
    </w:lvl>
  </w:abstractNum>
  <w:abstractNum w:abstractNumId="173">
    <w:nsid w:val="56D90BD4"/>
    <w:multiLevelType w:val="multilevel"/>
    <w:tmpl w:val="EB9660C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4">
    <w:nsid w:val="577D1276"/>
    <w:multiLevelType w:val="multilevel"/>
    <w:tmpl w:val="0234F83C"/>
    <w:lvl w:ilvl="0">
      <w:start w:val="12"/>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75">
    <w:nsid w:val="582E266B"/>
    <w:multiLevelType w:val="multilevel"/>
    <w:tmpl w:val="1D440F1C"/>
    <w:lvl w:ilvl="0">
      <w:start w:val="1"/>
      <w:numFmt w:val="decimal"/>
      <w:lvlText w:val="%1"/>
      <w:lvlJc w:val="left"/>
      <w:pPr>
        <w:ind w:left="480" w:hanging="480"/>
      </w:pPr>
      <w:rPr>
        <w:rFonts w:hint="default"/>
      </w:rPr>
    </w:lvl>
    <w:lvl w:ilvl="1">
      <w:start w:val="2"/>
      <w:numFmt w:val="decimal"/>
      <w:lvlText w:val="%1.%2"/>
      <w:lvlJc w:val="left"/>
      <w:pPr>
        <w:ind w:left="1189" w:hanging="480"/>
      </w:pPr>
      <w:rPr>
        <w:rFonts w:hint="default"/>
      </w:rPr>
    </w:lvl>
    <w:lvl w:ilvl="2">
      <w:start w:val="3"/>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76">
    <w:nsid w:val="5960721C"/>
    <w:multiLevelType w:val="multilevel"/>
    <w:tmpl w:val="08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7">
    <w:nsid w:val="598B0253"/>
    <w:multiLevelType w:val="multilevel"/>
    <w:tmpl w:val="8B34D584"/>
    <w:lvl w:ilvl="0">
      <w:start w:val="1"/>
      <w:numFmt w:val="decimal"/>
      <w:lvlText w:val="%1"/>
      <w:lvlJc w:val="left"/>
      <w:pPr>
        <w:tabs>
          <w:tab w:val="num" w:pos="709"/>
        </w:tabs>
        <w:ind w:left="709" w:hanging="709"/>
      </w:pPr>
      <w:rPr>
        <w:b/>
      </w:r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178">
    <w:nsid w:val="5AAA65F8"/>
    <w:multiLevelType w:val="multilevel"/>
    <w:tmpl w:val="8A4E63CC"/>
    <w:lvl w:ilvl="0">
      <w:start w:val="3"/>
      <w:numFmt w:val="decimal"/>
      <w:lvlText w:val="%1"/>
      <w:lvlJc w:val="left"/>
      <w:pPr>
        <w:ind w:left="480" w:hanging="480"/>
      </w:pPr>
      <w:rPr>
        <w:rFonts w:hint="default"/>
      </w:rPr>
    </w:lvl>
    <w:lvl w:ilvl="1">
      <w:start w:val="3"/>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pStyle w:val="Style5"/>
      <w:lvlText w:val="%1.%2.%3.%4"/>
      <w:lvlJc w:val="left"/>
      <w:pPr>
        <w:ind w:left="1800" w:hanging="720"/>
      </w:pPr>
      <w:rPr>
        <w:rFonts w:ascii="Arial" w:hAnsi="Arial" w:cs="Arial" w:hint="default"/>
      </w:rPr>
    </w:lvl>
    <w:lvl w:ilvl="4">
      <w:start w:val="1"/>
      <w:numFmt w:val="decimal"/>
      <w:lvlText w:val="%1.%2.%3.%4.%5"/>
      <w:lvlJc w:val="left"/>
      <w:pPr>
        <w:ind w:left="2924"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9">
    <w:nsid w:val="5B68686A"/>
    <w:multiLevelType w:val="multilevel"/>
    <w:tmpl w:val="14985014"/>
    <w:lvl w:ilvl="0">
      <w:start w:val="12"/>
      <w:numFmt w:val="decimal"/>
      <w:lvlText w:val="%1"/>
      <w:lvlJc w:val="left"/>
      <w:pPr>
        <w:ind w:left="600" w:hanging="600"/>
      </w:pPr>
      <w:rPr>
        <w:rFonts w:cs="Times New Roman" w:hint="default"/>
      </w:rPr>
    </w:lvl>
    <w:lvl w:ilvl="1">
      <w:start w:val="1"/>
      <w:numFmt w:val="decimal"/>
      <w:lvlText w:val="%1.%2"/>
      <w:lvlJc w:val="left"/>
      <w:pPr>
        <w:ind w:left="1320" w:hanging="600"/>
      </w:pPr>
      <w:rPr>
        <w:rFonts w:cs="Times New Roman" w:hint="default"/>
      </w:rPr>
    </w:lvl>
    <w:lvl w:ilvl="2">
      <w:start w:val="1"/>
      <w:numFmt w:val="decimal"/>
      <w:lvlText w:val="%1.%2.%3"/>
      <w:lvlJc w:val="left"/>
      <w:pPr>
        <w:ind w:left="2160" w:hanging="720"/>
      </w:pPr>
      <w:rPr>
        <w:rFonts w:cs="Times New Roman" w:hint="default"/>
      </w:rPr>
    </w:lvl>
    <w:lvl w:ilvl="3">
      <w:start w:val="1"/>
      <w:numFmt w:val="decimal"/>
      <w:lvlText w:val="%1.%2.%3.%4"/>
      <w:lvlJc w:val="left"/>
      <w:pPr>
        <w:ind w:left="2880" w:hanging="72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4680" w:hanging="108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480" w:hanging="1440"/>
      </w:pPr>
      <w:rPr>
        <w:rFonts w:cs="Times New Roman" w:hint="default"/>
      </w:rPr>
    </w:lvl>
    <w:lvl w:ilvl="8">
      <w:start w:val="1"/>
      <w:numFmt w:val="decimal"/>
      <w:lvlText w:val="%1.%2.%3.%4.%5.%6.%7.%8.%9"/>
      <w:lvlJc w:val="left"/>
      <w:pPr>
        <w:ind w:left="7560" w:hanging="1800"/>
      </w:pPr>
      <w:rPr>
        <w:rFonts w:cs="Times New Roman" w:hint="default"/>
      </w:rPr>
    </w:lvl>
  </w:abstractNum>
  <w:abstractNum w:abstractNumId="180">
    <w:nsid w:val="5B773465"/>
    <w:multiLevelType w:val="multilevel"/>
    <w:tmpl w:val="E188A1F4"/>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3349"/>
        </w:tabs>
        <w:ind w:left="3349" w:hanging="1080"/>
      </w:pPr>
      <w:rPr>
        <w:rFonts w:hint="default"/>
        <w:b w:val="0"/>
        <w:caps w:val="0"/>
        <w:sz w:val="22"/>
        <w:szCs w:val="22"/>
        <w:effect w:val="none"/>
      </w:rPr>
    </w:lvl>
    <w:lvl w:ilvl="4">
      <w:start w:val="1"/>
      <w:numFmt w:val="lowerLetter"/>
      <w:lvlText w:val="(%5)"/>
      <w:lvlJc w:val="left"/>
      <w:pPr>
        <w:tabs>
          <w:tab w:val="num" w:pos="3600"/>
        </w:tabs>
        <w:ind w:left="3600" w:hanging="720"/>
      </w:pPr>
      <w:rPr>
        <w:rFonts w:hint="default"/>
        <w:b w:val="0"/>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81">
    <w:nsid w:val="5C4A403B"/>
    <w:multiLevelType w:val="multilevel"/>
    <w:tmpl w:val="D7521B82"/>
    <w:lvl w:ilvl="0">
      <w:start w:val="21"/>
      <w:numFmt w:val="decimal"/>
      <w:lvlText w:val="%1"/>
      <w:lvlJc w:val="left"/>
      <w:pPr>
        <w:ind w:left="600" w:hanging="600"/>
      </w:pPr>
      <w:rPr>
        <w:rFonts w:hint="default"/>
      </w:rPr>
    </w:lvl>
    <w:lvl w:ilvl="1">
      <w:start w:val="4"/>
      <w:numFmt w:val="decimal"/>
      <w:lvlText w:val="%1.%2"/>
      <w:lvlJc w:val="left"/>
      <w:pPr>
        <w:ind w:left="1309" w:hanging="600"/>
      </w:pPr>
      <w:rPr>
        <w:rFonts w:hint="default"/>
      </w:rPr>
    </w:lvl>
    <w:lvl w:ilvl="2">
      <w:start w:val="3"/>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82">
    <w:nsid w:val="5C4D4C9D"/>
    <w:multiLevelType w:val="multilevel"/>
    <w:tmpl w:val="0D20C82C"/>
    <w:name w:val="sch_style1"/>
    <w:lvl w:ilvl="0">
      <w:start w:val="2"/>
      <w:numFmt w:val="decimal"/>
      <w:lvlText w:val="%1"/>
      <w:lvlJc w:val="left"/>
      <w:pPr>
        <w:tabs>
          <w:tab w:val="num" w:pos="709"/>
        </w:tabs>
        <w:ind w:left="709" w:hanging="709"/>
      </w:pPr>
      <w:rPr>
        <w:rFonts w:hint="default"/>
        <w:b/>
      </w:rPr>
    </w:lvl>
    <w:lvl w:ilvl="1">
      <w:start w:val="1"/>
      <w:numFmt w:val="decimal"/>
      <w:lvlText w:val="%1.%2"/>
      <w:lvlJc w:val="left"/>
      <w:pPr>
        <w:tabs>
          <w:tab w:val="num" w:pos="709"/>
        </w:tabs>
        <w:ind w:left="709" w:hanging="709"/>
      </w:pPr>
      <w:rPr>
        <w:rFonts w:hint="default"/>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183">
    <w:nsid w:val="5C5200FB"/>
    <w:multiLevelType w:val="multilevel"/>
    <w:tmpl w:val="87E26F5A"/>
    <w:lvl w:ilvl="0">
      <w:start w:val="3"/>
      <w:numFmt w:val="decimal"/>
      <w:lvlText w:val="%1"/>
      <w:lvlJc w:val="left"/>
      <w:pPr>
        <w:ind w:left="480" w:hanging="480"/>
      </w:pPr>
      <w:rPr>
        <w:rFonts w:hint="default"/>
      </w:rPr>
    </w:lvl>
    <w:lvl w:ilvl="1">
      <w:start w:val="2"/>
      <w:numFmt w:val="decimal"/>
      <w:lvlText w:val="%1.%2"/>
      <w:lvlJc w:val="left"/>
      <w:pPr>
        <w:ind w:left="1189" w:hanging="48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84">
    <w:nsid w:val="5C7B1635"/>
    <w:multiLevelType w:val="multilevel"/>
    <w:tmpl w:val="3CC23BC0"/>
    <w:lvl w:ilvl="0">
      <w:start w:val="12"/>
      <w:numFmt w:val="decimal"/>
      <w:lvlText w:val="%1"/>
      <w:lvlJc w:val="left"/>
      <w:pPr>
        <w:ind w:left="420" w:hanging="420"/>
      </w:pPr>
      <w:rPr>
        <w:rFonts w:hint="default"/>
      </w:rPr>
    </w:lvl>
    <w:lvl w:ilvl="1">
      <w:start w:val="2"/>
      <w:numFmt w:val="decimal"/>
      <w:lvlText w:val="%1.%2"/>
      <w:lvlJc w:val="left"/>
      <w:pPr>
        <w:ind w:left="2587" w:hanging="420"/>
      </w:pPr>
      <w:rPr>
        <w:rFonts w:hint="default"/>
      </w:rPr>
    </w:lvl>
    <w:lvl w:ilvl="2">
      <w:start w:val="1"/>
      <w:numFmt w:val="decimal"/>
      <w:lvlText w:val="%1.%2.%3"/>
      <w:lvlJc w:val="left"/>
      <w:pPr>
        <w:ind w:left="5054" w:hanging="720"/>
      </w:pPr>
      <w:rPr>
        <w:rFonts w:hint="default"/>
      </w:rPr>
    </w:lvl>
    <w:lvl w:ilvl="3">
      <w:start w:val="1"/>
      <w:numFmt w:val="decimal"/>
      <w:lvlText w:val="%1.%2.%3.%4"/>
      <w:lvlJc w:val="left"/>
      <w:pPr>
        <w:ind w:left="7221" w:hanging="720"/>
      </w:pPr>
      <w:rPr>
        <w:rFonts w:hint="default"/>
      </w:rPr>
    </w:lvl>
    <w:lvl w:ilvl="4">
      <w:start w:val="1"/>
      <w:numFmt w:val="decimal"/>
      <w:lvlText w:val="%1.%2.%3.%4.%5"/>
      <w:lvlJc w:val="left"/>
      <w:pPr>
        <w:ind w:left="9748" w:hanging="1080"/>
      </w:pPr>
      <w:rPr>
        <w:rFonts w:hint="default"/>
      </w:rPr>
    </w:lvl>
    <w:lvl w:ilvl="5">
      <w:start w:val="1"/>
      <w:numFmt w:val="decimal"/>
      <w:lvlText w:val="%1.%2.%3.%4.%5.%6"/>
      <w:lvlJc w:val="left"/>
      <w:pPr>
        <w:ind w:left="11915" w:hanging="1080"/>
      </w:pPr>
      <w:rPr>
        <w:rFonts w:hint="default"/>
      </w:rPr>
    </w:lvl>
    <w:lvl w:ilvl="6">
      <w:start w:val="1"/>
      <w:numFmt w:val="decimal"/>
      <w:lvlText w:val="%1.%2.%3.%4.%5.%6.%7"/>
      <w:lvlJc w:val="left"/>
      <w:pPr>
        <w:ind w:left="14442" w:hanging="1440"/>
      </w:pPr>
      <w:rPr>
        <w:rFonts w:hint="default"/>
      </w:rPr>
    </w:lvl>
    <w:lvl w:ilvl="7">
      <w:start w:val="1"/>
      <w:numFmt w:val="decimal"/>
      <w:lvlText w:val="%1.%2.%3.%4.%5.%6.%7.%8"/>
      <w:lvlJc w:val="left"/>
      <w:pPr>
        <w:ind w:left="16609" w:hanging="1440"/>
      </w:pPr>
      <w:rPr>
        <w:rFonts w:hint="default"/>
      </w:rPr>
    </w:lvl>
    <w:lvl w:ilvl="8">
      <w:start w:val="1"/>
      <w:numFmt w:val="decimal"/>
      <w:lvlText w:val="%1.%2.%3.%4.%5.%6.%7.%8.%9"/>
      <w:lvlJc w:val="left"/>
      <w:pPr>
        <w:ind w:left="19136" w:hanging="1800"/>
      </w:pPr>
      <w:rPr>
        <w:rFonts w:hint="default"/>
      </w:rPr>
    </w:lvl>
  </w:abstractNum>
  <w:abstractNum w:abstractNumId="185">
    <w:nsid w:val="5CB261CF"/>
    <w:multiLevelType w:val="multilevel"/>
    <w:tmpl w:val="359875D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6">
    <w:nsid w:val="5CBE3A53"/>
    <w:multiLevelType w:val="multilevel"/>
    <w:tmpl w:val="6346D484"/>
    <w:lvl w:ilvl="0">
      <w:start w:val="1"/>
      <w:numFmt w:val="decimal"/>
      <w:suff w:val="nothing"/>
      <w:lvlText w:val="Schedule %1"/>
      <w:lvlJc w:val="left"/>
      <w:pPr>
        <w:tabs>
          <w:tab w:val="num" w:pos="0"/>
        </w:tabs>
        <w:ind w:left="0" w:firstLine="0"/>
      </w:pPr>
      <w:rPr>
        <w:b/>
        <w:i w:val="0"/>
        <w:caps/>
        <w:smallCaps w:val="0"/>
        <w:u w:val="none"/>
      </w:rPr>
    </w:lvl>
    <w:lvl w:ilvl="1">
      <w:start w:val="1"/>
      <w:numFmt w:val="decimal"/>
      <w:lvlRestart w:val="0"/>
      <w:suff w:val="nothing"/>
      <w:lvlText w:val="Appendix %2"/>
      <w:lvlJc w:val="left"/>
      <w:pPr>
        <w:tabs>
          <w:tab w:val="num" w:pos="0"/>
        </w:tabs>
        <w:ind w:left="0" w:firstLine="0"/>
      </w:pPr>
      <w:rPr>
        <w:b/>
        <w:i w:val="0"/>
        <w:caps/>
        <w:smallCaps w:val="0"/>
        <w:u w:val="none"/>
      </w:rPr>
    </w:lvl>
    <w:lvl w:ilvl="2">
      <w:start w:val="1"/>
      <w:numFmt w:val="decimal"/>
      <w:suff w:val="nothing"/>
      <w:lvlText w:val="Part %3"/>
      <w:lvlJc w:val="left"/>
      <w:pPr>
        <w:tabs>
          <w:tab w:val="num" w:pos="0"/>
        </w:tabs>
        <w:ind w:left="0" w:firstLine="0"/>
      </w:pPr>
      <w:rPr>
        <w:b/>
        <w:i w:val="0"/>
        <w:caps/>
        <w:smallCaps w:val="0"/>
        <w:u w:val="none"/>
      </w:rPr>
    </w:lvl>
    <w:lvl w:ilvl="3">
      <w:start w:val="1"/>
      <w:numFmt w:val="none"/>
      <w:lvlText w:val=""/>
      <w:lvlJc w:val="left"/>
      <w:pPr>
        <w:tabs>
          <w:tab w:val="num" w:pos="1440"/>
        </w:tabs>
        <w:ind w:left="1440" w:hanging="360"/>
      </w:pPr>
    </w:lvl>
    <w:lvl w:ilvl="4">
      <w:start w:val="1"/>
      <w:numFmt w:val="none"/>
      <w:lvlText w:val=""/>
      <w:lvlJc w:val="left"/>
      <w:pPr>
        <w:tabs>
          <w:tab w:val="num" w:pos="1800"/>
        </w:tabs>
        <w:ind w:left="1800" w:hanging="360"/>
      </w:pPr>
    </w:lvl>
    <w:lvl w:ilvl="5">
      <w:start w:val="1"/>
      <w:numFmt w:val="none"/>
      <w:lvlText w:val=""/>
      <w:lvlJc w:val="left"/>
      <w:pPr>
        <w:tabs>
          <w:tab w:val="num" w:pos="2160"/>
        </w:tabs>
        <w:ind w:left="2160" w:hanging="360"/>
      </w:pPr>
    </w:lvl>
    <w:lvl w:ilvl="6">
      <w:start w:val="1"/>
      <w:numFmt w:val="none"/>
      <w:lvlText w:val=""/>
      <w:lvlJc w:val="left"/>
      <w:pPr>
        <w:tabs>
          <w:tab w:val="num" w:pos="2520"/>
        </w:tabs>
        <w:ind w:left="2520" w:hanging="360"/>
      </w:pPr>
    </w:lvl>
    <w:lvl w:ilvl="7">
      <w:start w:val="1"/>
      <w:numFmt w:val="none"/>
      <w:lvlText w:val=""/>
      <w:lvlJc w:val="left"/>
      <w:pPr>
        <w:tabs>
          <w:tab w:val="num" w:pos="2880"/>
        </w:tabs>
        <w:ind w:left="2880" w:hanging="360"/>
      </w:pPr>
    </w:lvl>
    <w:lvl w:ilvl="8">
      <w:start w:val="1"/>
      <w:numFmt w:val="none"/>
      <w:lvlText w:val=""/>
      <w:lvlJc w:val="left"/>
      <w:pPr>
        <w:tabs>
          <w:tab w:val="num" w:pos="3240"/>
        </w:tabs>
        <w:ind w:left="3240" w:hanging="360"/>
      </w:pPr>
    </w:lvl>
  </w:abstractNum>
  <w:abstractNum w:abstractNumId="187">
    <w:nsid w:val="5D1254E2"/>
    <w:multiLevelType w:val="multilevel"/>
    <w:tmpl w:val="0234F83C"/>
    <w:lvl w:ilvl="0">
      <w:start w:val="12"/>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88">
    <w:nsid w:val="5DAE199E"/>
    <w:multiLevelType w:val="multilevel"/>
    <w:tmpl w:val="8B34D584"/>
    <w:lvl w:ilvl="0">
      <w:start w:val="1"/>
      <w:numFmt w:val="decimal"/>
      <w:lvlText w:val="%1"/>
      <w:lvlJc w:val="left"/>
      <w:pPr>
        <w:tabs>
          <w:tab w:val="num" w:pos="709"/>
        </w:tabs>
        <w:ind w:left="709" w:hanging="709"/>
      </w:pPr>
      <w:rPr>
        <w:b/>
      </w:r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189">
    <w:nsid w:val="5DF017F9"/>
    <w:multiLevelType w:val="hybridMultilevel"/>
    <w:tmpl w:val="9FAE5C4E"/>
    <w:lvl w:ilvl="0" w:tplc="0809000F">
      <w:start w:val="1"/>
      <w:numFmt w:val="decimal"/>
      <w:lvlText w:val="%1."/>
      <w:lvlJc w:val="left"/>
      <w:pPr>
        <w:ind w:left="720" w:hanging="360"/>
      </w:pPr>
    </w:lvl>
    <w:lvl w:ilvl="1" w:tplc="08090019">
      <w:start w:val="1"/>
      <w:numFmt w:val="decimal"/>
      <w:lvlText w:val="%2."/>
      <w:lvlJc w:val="left"/>
      <w:pPr>
        <w:tabs>
          <w:tab w:val="num" w:pos="1440"/>
        </w:tabs>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190">
    <w:nsid w:val="5E0E79BC"/>
    <w:multiLevelType w:val="multilevel"/>
    <w:tmpl w:val="46C09CCA"/>
    <w:lvl w:ilvl="0">
      <w:start w:val="8"/>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91">
    <w:nsid w:val="5E4F51F1"/>
    <w:multiLevelType w:val="multilevel"/>
    <w:tmpl w:val="9424BAD6"/>
    <w:lvl w:ilvl="0">
      <w:start w:val="1"/>
      <w:numFmt w:val="decimal"/>
      <w:lvlText w:val="%1"/>
      <w:lvlJc w:val="left"/>
      <w:pPr>
        <w:ind w:left="480" w:hanging="480"/>
      </w:pPr>
      <w:rPr>
        <w:rFonts w:hint="default"/>
      </w:rPr>
    </w:lvl>
    <w:lvl w:ilvl="1">
      <w:start w:val="2"/>
      <w:numFmt w:val="decimal"/>
      <w:lvlText w:val="%1.%2"/>
      <w:lvlJc w:val="left"/>
      <w:pPr>
        <w:ind w:left="839" w:hanging="480"/>
      </w:pPr>
      <w:rPr>
        <w:rFonts w:hint="default"/>
      </w:rPr>
    </w:lvl>
    <w:lvl w:ilvl="2">
      <w:start w:val="2"/>
      <w:numFmt w:val="decimal"/>
      <w:lvlText w:val="%1.%2.%3"/>
      <w:lvlJc w:val="left"/>
      <w:pPr>
        <w:ind w:left="1438" w:hanging="720"/>
      </w:pPr>
      <w:rPr>
        <w:rFonts w:hint="default"/>
      </w:rPr>
    </w:lvl>
    <w:lvl w:ilvl="3">
      <w:start w:val="1"/>
      <w:numFmt w:val="decimal"/>
      <w:lvlText w:val="%1.%2.%3.%4"/>
      <w:lvlJc w:val="left"/>
      <w:pPr>
        <w:ind w:left="1797" w:hanging="720"/>
      </w:pPr>
      <w:rPr>
        <w:rFonts w:hint="default"/>
      </w:rPr>
    </w:lvl>
    <w:lvl w:ilvl="4">
      <w:start w:val="1"/>
      <w:numFmt w:val="decimal"/>
      <w:lvlText w:val="%1.%2.%3.%4.%5"/>
      <w:lvlJc w:val="left"/>
      <w:pPr>
        <w:ind w:left="2516" w:hanging="1080"/>
      </w:pPr>
      <w:rPr>
        <w:rFonts w:hint="default"/>
      </w:rPr>
    </w:lvl>
    <w:lvl w:ilvl="5">
      <w:start w:val="1"/>
      <w:numFmt w:val="decimal"/>
      <w:lvlText w:val="%1.%2.%3.%4.%5.%6"/>
      <w:lvlJc w:val="left"/>
      <w:pPr>
        <w:ind w:left="2875" w:hanging="1080"/>
      </w:pPr>
      <w:rPr>
        <w:rFonts w:hint="default"/>
      </w:rPr>
    </w:lvl>
    <w:lvl w:ilvl="6">
      <w:start w:val="1"/>
      <w:numFmt w:val="decimal"/>
      <w:lvlText w:val="%1.%2.%3.%4.%5.%6.%7"/>
      <w:lvlJc w:val="left"/>
      <w:pPr>
        <w:ind w:left="3594" w:hanging="1440"/>
      </w:pPr>
      <w:rPr>
        <w:rFonts w:hint="default"/>
      </w:rPr>
    </w:lvl>
    <w:lvl w:ilvl="7">
      <w:start w:val="1"/>
      <w:numFmt w:val="decimal"/>
      <w:lvlText w:val="%1.%2.%3.%4.%5.%6.%7.%8"/>
      <w:lvlJc w:val="left"/>
      <w:pPr>
        <w:ind w:left="3953" w:hanging="1440"/>
      </w:pPr>
      <w:rPr>
        <w:rFonts w:hint="default"/>
      </w:rPr>
    </w:lvl>
    <w:lvl w:ilvl="8">
      <w:start w:val="1"/>
      <w:numFmt w:val="decimal"/>
      <w:lvlText w:val="%1.%2.%3.%4.%5.%6.%7.%8.%9"/>
      <w:lvlJc w:val="left"/>
      <w:pPr>
        <w:ind w:left="4672" w:hanging="1800"/>
      </w:pPr>
      <w:rPr>
        <w:rFonts w:hint="default"/>
      </w:rPr>
    </w:lvl>
  </w:abstractNum>
  <w:abstractNum w:abstractNumId="192">
    <w:nsid w:val="5E5F205B"/>
    <w:multiLevelType w:val="multilevel"/>
    <w:tmpl w:val="47389C56"/>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93">
    <w:nsid w:val="5E6D4D61"/>
    <w:multiLevelType w:val="multilevel"/>
    <w:tmpl w:val="1B88A85E"/>
    <w:lvl w:ilvl="0">
      <w:start w:val="6"/>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94">
    <w:nsid w:val="5EB93432"/>
    <w:multiLevelType w:val="hybridMultilevel"/>
    <w:tmpl w:val="6030A292"/>
    <w:name w:val="Appendicies Heading List"/>
    <w:lvl w:ilvl="0" w:tplc="6FB014EE">
      <w:start w:val="1"/>
      <w:numFmt w:val="bullet"/>
      <w:pStyle w:val="PQQbullet"/>
      <w:lvlText w:val=""/>
      <w:lvlJc w:val="left"/>
      <w:pPr>
        <w:tabs>
          <w:tab w:val="num" w:pos="1372"/>
        </w:tabs>
        <w:ind w:left="1372" w:hanging="532"/>
      </w:pPr>
      <w:rPr>
        <w:rFonts w:ascii="Symbol" w:hAnsi="Symbol" w:hint="default"/>
      </w:rPr>
    </w:lvl>
    <w:lvl w:ilvl="1" w:tplc="42F4DB98">
      <w:start w:val="1"/>
      <w:numFmt w:val="bullet"/>
      <w:lvlText w:val="o"/>
      <w:lvlJc w:val="left"/>
      <w:pPr>
        <w:tabs>
          <w:tab w:val="num" w:pos="1658"/>
        </w:tabs>
        <w:ind w:left="1658" w:hanging="360"/>
      </w:pPr>
      <w:rPr>
        <w:rFonts w:ascii="Courier New" w:hAnsi="Courier New" w:cs="Courier New" w:hint="default"/>
      </w:rPr>
    </w:lvl>
    <w:lvl w:ilvl="2" w:tplc="137E17E6">
      <w:start w:val="1"/>
      <w:numFmt w:val="decimal"/>
      <w:lvlText w:val="%3."/>
      <w:lvlJc w:val="left"/>
      <w:pPr>
        <w:tabs>
          <w:tab w:val="num" w:pos="2160"/>
        </w:tabs>
        <w:ind w:left="2160" w:hanging="360"/>
      </w:pPr>
    </w:lvl>
    <w:lvl w:ilvl="3" w:tplc="2F5C55F8">
      <w:start w:val="1"/>
      <w:numFmt w:val="decimal"/>
      <w:lvlText w:val="%4."/>
      <w:lvlJc w:val="left"/>
      <w:pPr>
        <w:tabs>
          <w:tab w:val="num" w:pos="2880"/>
        </w:tabs>
        <w:ind w:left="2880" w:hanging="360"/>
      </w:pPr>
    </w:lvl>
    <w:lvl w:ilvl="4" w:tplc="72467CC0">
      <w:start w:val="1"/>
      <w:numFmt w:val="decimal"/>
      <w:lvlText w:val="%5."/>
      <w:lvlJc w:val="left"/>
      <w:pPr>
        <w:tabs>
          <w:tab w:val="num" w:pos="3600"/>
        </w:tabs>
        <w:ind w:left="3600" w:hanging="360"/>
      </w:pPr>
    </w:lvl>
    <w:lvl w:ilvl="5" w:tplc="3932BB7E">
      <w:start w:val="1"/>
      <w:numFmt w:val="decimal"/>
      <w:lvlText w:val="%6."/>
      <w:lvlJc w:val="left"/>
      <w:pPr>
        <w:tabs>
          <w:tab w:val="num" w:pos="4320"/>
        </w:tabs>
        <w:ind w:left="4320" w:hanging="360"/>
      </w:pPr>
    </w:lvl>
    <w:lvl w:ilvl="6" w:tplc="53B818E0">
      <w:start w:val="1"/>
      <w:numFmt w:val="decimal"/>
      <w:lvlText w:val="%7."/>
      <w:lvlJc w:val="left"/>
      <w:pPr>
        <w:tabs>
          <w:tab w:val="num" w:pos="5040"/>
        </w:tabs>
        <w:ind w:left="5040" w:hanging="360"/>
      </w:pPr>
    </w:lvl>
    <w:lvl w:ilvl="7" w:tplc="8D103A00">
      <w:start w:val="1"/>
      <w:numFmt w:val="decimal"/>
      <w:lvlText w:val="%8."/>
      <w:lvlJc w:val="left"/>
      <w:pPr>
        <w:tabs>
          <w:tab w:val="num" w:pos="5760"/>
        </w:tabs>
        <w:ind w:left="5760" w:hanging="360"/>
      </w:pPr>
    </w:lvl>
    <w:lvl w:ilvl="8" w:tplc="9196D4FC">
      <w:start w:val="1"/>
      <w:numFmt w:val="decimal"/>
      <w:lvlText w:val="%9."/>
      <w:lvlJc w:val="left"/>
      <w:pPr>
        <w:tabs>
          <w:tab w:val="num" w:pos="6480"/>
        </w:tabs>
        <w:ind w:left="6480" w:hanging="360"/>
      </w:pPr>
    </w:lvl>
  </w:abstractNum>
  <w:abstractNum w:abstractNumId="195">
    <w:nsid w:val="5FD06FC8"/>
    <w:multiLevelType w:val="multilevel"/>
    <w:tmpl w:val="392CBBBC"/>
    <w:lvl w:ilvl="0">
      <w:start w:val="36"/>
      <w:numFmt w:val="decimal"/>
      <w:lvlText w:val="%1"/>
      <w:lvlJc w:val="left"/>
      <w:pPr>
        <w:ind w:left="420" w:hanging="420"/>
      </w:pPr>
      <w:rPr>
        <w:rFonts w:hint="default"/>
      </w:rPr>
    </w:lvl>
    <w:lvl w:ilvl="1">
      <w:start w:val="2"/>
      <w:numFmt w:val="decimal"/>
      <w:lvlText w:val="%1.%2"/>
      <w:lvlJc w:val="left"/>
      <w:pPr>
        <w:ind w:left="1856" w:hanging="420"/>
      </w:pPr>
      <w:rPr>
        <w:rFonts w:hint="default"/>
      </w:rPr>
    </w:lvl>
    <w:lvl w:ilvl="2">
      <w:start w:val="1"/>
      <w:numFmt w:val="decimal"/>
      <w:lvlText w:val="%1.%2.%3"/>
      <w:lvlJc w:val="left"/>
      <w:pPr>
        <w:ind w:left="3592" w:hanging="720"/>
      </w:pPr>
      <w:rPr>
        <w:rFonts w:hint="default"/>
      </w:rPr>
    </w:lvl>
    <w:lvl w:ilvl="3">
      <w:start w:val="1"/>
      <w:numFmt w:val="decimal"/>
      <w:lvlText w:val="%1.%2.%3.%4"/>
      <w:lvlJc w:val="left"/>
      <w:pPr>
        <w:ind w:left="5028" w:hanging="720"/>
      </w:pPr>
      <w:rPr>
        <w:rFonts w:hint="default"/>
      </w:rPr>
    </w:lvl>
    <w:lvl w:ilvl="4">
      <w:start w:val="1"/>
      <w:numFmt w:val="decimal"/>
      <w:lvlText w:val="%1.%2.%3.%4.%5"/>
      <w:lvlJc w:val="left"/>
      <w:pPr>
        <w:ind w:left="6824" w:hanging="1080"/>
      </w:pPr>
      <w:rPr>
        <w:rFonts w:hint="default"/>
      </w:rPr>
    </w:lvl>
    <w:lvl w:ilvl="5">
      <w:start w:val="1"/>
      <w:numFmt w:val="decimal"/>
      <w:lvlText w:val="%1.%2.%3.%4.%5.%6"/>
      <w:lvlJc w:val="left"/>
      <w:pPr>
        <w:ind w:left="8260" w:hanging="1080"/>
      </w:pPr>
      <w:rPr>
        <w:rFonts w:hint="default"/>
      </w:rPr>
    </w:lvl>
    <w:lvl w:ilvl="6">
      <w:start w:val="1"/>
      <w:numFmt w:val="decimal"/>
      <w:lvlText w:val="%1.%2.%3.%4.%5.%6.%7"/>
      <w:lvlJc w:val="left"/>
      <w:pPr>
        <w:ind w:left="10056" w:hanging="1440"/>
      </w:pPr>
      <w:rPr>
        <w:rFonts w:hint="default"/>
      </w:rPr>
    </w:lvl>
    <w:lvl w:ilvl="7">
      <w:start w:val="1"/>
      <w:numFmt w:val="decimal"/>
      <w:lvlText w:val="%1.%2.%3.%4.%5.%6.%7.%8"/>
      <w:lvlJc w:val="left"/>
      <w:pPr>
        <w:ind w:left="11492" w:hanging="1440"/>
      </w:pPr>
      <w:rPr>
        <w:rFonts w:hint="default"/>
      </w:rPr>
    </w:lvl>
    <w:lvl w:ilvl="8">
      <w:start w:val="1"/>
      <w:numFmt w:val="decimal"/>
      <w:lvlText w:val="%1.%2.%3.%4.%5.%6.%7.%8.%9"/>
      <w:lvlJc w:val="left"/>
      <w:pPr>
        <w:ind w:left="13288" w:hanging="1800"/>
      </w:pPr>
      <w:rPr>
        <w:rFonts w:hint="default"/>
      </w:rPr>
    </w:lvl>
  </w:abstractNum>
  <w:abstractNum w:abstractNumId="196">
    <w:nsid w:val="61247888"/>
    <w:multiLevelType w:val="hybridMultilevel"/>
    <w:tmpl w:val="5B16C6F4"/>
    <w:lvl w:ilvl="0" w:tplc="6F129C0A">
      <w:start w:val="1"/>
      <w:numFmt w:val="lowerLetter"/>
      <w:lvlText w:val="%1."/>
      <w:lvlJc w:val="left"/>
      <w:pPr>
        <w:ind w:left="887" w:hanging="360"/>
      </w:pPr>
    </w:lvl>
    <w:lvl w:ilvl="1" w:tplc="C4E03AE0" w:tentative="1">
      <w:start w:val="1"/>
      <w:numFmt w:val="lowerLetter"/>
      <w:lvlText w:val="%2."/>
      <w:lvlJc w:val="left"/>
      <w:pPr>
        <w:ind w:left="1607" w:hanging="360"/>
      </w:pPr>
    </w:lvl>
    <w:lvl w:ilvl="2" w:tplc="FA8A361E" w:tentative="1">
      <w:start w:val="1"/>
      <w:numFmt w:val="lowerRoman"/>
      <w:lvlText w:val="%3."/>
      <w:lvlJc w:val="right"/>
      <w:pPr>
        <w:ind w:left="2327" w:hanging="180"/>
      </w:pPr>
    </w:lvl>
    <w:lvl w:ilvl="3" w:tplc="AEF8CDF4" w:tentative="1">
      <w:start w:val="1"/>
      <w:numFmt w:val="decimal"/>
      <w:lvlText w:val="%4."/>
      <w:lvlJc w:val="left"/>
      <w:pPr>
        <w:ind w:left="3047" w:hanging="360"/>
      </w:pPr>
    </w:lvl>
    <w:lvl w:ilvl="4" w:tplc="AE568E5A" w:tentative="1">
      <w:start w:val="1"/>
      <w:numFmt w:val="lowerLetter"/>
      <w:lvlText w:val="%5."/>
      <w:lvlJc w:val="left"/>
      <w:pPr>
        <w:ind w:left="3767" w:hanging="360"/>
      </w:pPr>
    </w:lvl>
    <w:lvl w:ilvl="5" w:tplc="A920C060" w:tentative="1">
      <w:start w:val="1"/>
      <w:numFmt w:val="lowerRoman"/>
      <w:lvlText w:val="%6."/>
      <w:lvlJc w:val="right"/>
      <w:pPr>
        <w:ind w:left="4487" w:hanging="180"/>
      </w:pPr>
    </w:lvl>
    <w:lvl w:ilvl="6" w:tplc="AB5A4BA8" w:tentative="1">
      <w:start w:val="1"/>
      <w:numFmt w:val="decimal"/>
      <w:lvlText w:val="%7."/>
      <w:lvlJc w:val="left"/>
      <w:pPr>
        <w:ind w:left="5207" w:hanging="360"/>
      </w:pPr>
    </w:lvl>
    <w:lvl w:ilvl="7" w:tplc="D9E4B52A" w:tentative="1">
      <w:start w:val="1"/>
      <w:numFmt w:val="lowerLetter"/>
      <w:lvlText w:val="%8."/>
      <w:lvlJc w:val="left"/>
      <w:pPr>
        <w:ind w:left="5927" w:hanging="360"/>
      </w:pPr>
    </w:lvl>
    <w:lvl w:ilvl="8" w:tplc="816C7CA4" w:tentative="1">
      <w:start w:val="1"/>
      <w:numFmt w:val="lowerRoman"/>
      <w:lvlText w:val="%9."/>
      <w:lvlJc w:val="right"/>
      <w:pPr>
        <w:ind w:left="6647" w:hanging="180"/>
      </w:pPr>
    </w:lvl>
  </w:abstractNum>
  <w:abstractNum w:abstractNumId="197">
    <w:nsid w:val="616E77DA"/>
    <w:multiLevelType w:val="multilevel"/>
    <w:tmpl w:val="8EEA4B2A"/>
    <w:lvl w:ilvl="0">
      <w:start w:val="1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98">
    <w:nsid w:val="621D4EC9"/>
    <w:multiLevelType w:val="hybridMultilevel"/>
    <w:tmpl w:val="972E66BE"/>
    <w:lvl w:ilvl="0" w:tplc="FFFFFFFF">
      <w:start w:val="1"/>
      <w:numFmt w:val="decimal"/>
      <w:lvlText w:val="%1."/>
      <w:lvlJc w:val="left"/>
      <w:pPr>
        <w:ind w:left="862" w:hanging="360"/>
      </w:pPr>
      <w:rPr>
        <w:rFonts w:hint="default"/>
      </w:rPr>
    </w:lvl>
    <w:lvl w:ilvl="1" w:tplc="FFFFFFFF" w:tentative="1">
      <w:start w:val="1"/>
      <w:numFmt w:val="lowerLetter"/>
      <w:lvlText w:val="%2."/>
      <w:lvlJc w:val="left"/>
      <w:pPr>
        <w:ind w:left="1582" w:hanging="360"/>
      </w:pPr>
    </w:lvl>
    <w:lvl w:ilvl="2" w:tplc="FFFFFFFF" w:tentative="1">
      <w:start w:val="1"/>
      <w:numFmt w:val="lowerRoman"/>
      <w:lvlText w:val="%3."/>
      <w:lvlJc w:val="right"/>
      <w:pPr>
        <w:ind w:left="2302" w:hanging="180"/>
      </w:pPr>
    </w:lvl>
    <w:lvl w:ilvl="3" w:tplc="FFFFFFFF" w:tentative="1">
      <w:start w:val="1"/>
      <w:numFmt w:val="decimal"/>
      <w:lvlText w:val="%4."/>
      <w:lvlJc w:val="left"/>
      <w:pPr>
        <w:ind w:left="3022" w:hanging="360"/>
      </w:pPr>
    </w:lvl>
    <w:lvl w:ilvl="4" w:tplc="FFFFFFFF" w:tentative="1">
      <w:start w:val="1"/>
      <w:numFmt w:val="lowerLetter"/>
      <w:lvlText w:val="%5."/>
      <w:lvlJc w:val="left"/>
      <w:pPr>
        <w:ind w:left="3742" w:hanging="360"/>
      </w:pPr>
    </w:lvl>
    <w:lvl w:ilvl="5" w:tplc="FFFFFFFF" w:tentative="1">
      <w:start w:val="1"/>
      <w:numFmt w:val="lowerRoman"/>
      <w:lvlText w:val="%6."/>
      <w:lvlJc w:val="right"/>
      <w:pPr>
        <w:ind w:left="4462" w:hanging="180"/>
      </w:pPr>
    </w:lvl>
    <w:lvl w:ilvl="6" w:tplc="FFFFFFFF" w:tentative="1">
      <w:start w:val="1"/>
      <w:numFmt w:val="decimal"/>
      <w:lvlText w:val="%7."/>
      <w:lvlJc w:val="left"/>
      <w:pPr>
        <w:ind w:left="5182" w:hanging="360"/>
      </w:pPr>
    </w:lvl>
    <w:lvl w:ilvl="7" w:tplc="FFFFFFFF" w:tentative="1">
      <w:start w:val="1"/>
      <w:numFmt w:val="lowerLetter"/>
      <w:lvlText w:val="%8."/>
      <w:lvlJc w:val="left"/>
      <w:pPr>
        <w:ind w:left="5902" w:hanging="360"/>
      </w:pPr>
    </w:lvl>
    <w:lvl w:ilvl="8" w:tplc="FFFFFFFF" w:tentative="1">
      <w:start w:val="1"/>
      <w:numFmt w:val="lowerRoman"/>
      <w:lvlText w:val="%9."/>
      <w:lvlJc w:val="right"/>
      <w:pPr>
        <w:ind w:left="6622" w:hanging="180"/>
      </w:pPr>
    </w:lvl>
  </w:abstractNum>
  <w:abstractNum w:abstractNumId="199">
    <w:nsid w:val="62E538F5"/>
    <w:multiLevelType w:val="multilevel"/>
    <w:tmpl w:val="CE1EE266"/>
    <w:lvl w:ilvl="0">
      <w:start w:val="10"/>
      <w:numFmt w:val="decimal"/>
      <w:lvlText w:val="%1"/>
      <w:lvlJc w:val="left"/>
      <w:pPr>
        <w:ind w:left="420" w:hanging="420"/>
      </w:pPr>
      <w:rPr>
        <w:rFonts w:hint="default"/>
      </w:rPr>
    </w:lvl>
    <w:lvl w:ilvl="1">
      <w:start w:val="1"/>
      <w:numFmt w:val="decimal"/>
      <w:lvlText w:val="%1.%2"/>
      <w:lvlJc w:val="left"/>
      <w:pPr>
        <w:ind w:left="2587" w:hanging="420"/>
      </w:pPr>
      <w:rPr>
        <w:rFonts w:hint="default"/>
      </w:rPr>
    </w:lvl>
    <w:lvl w:ilvl="2">
      <w:start w:val="1"/>
      <w:numFmt w:val="decimal"/>
      <w:lvlText w:val="%1.%2.%3"/>
      <w:lvlJc w:val="left"/>
      <w:pPr>
        <w:ind w:left="5054" w:hanging="720"/>
      </w:pPr>
      <w:rPr>
        <w:rFonts w:hint="default"/>
      </w:rPr>
    </w:lvl>
    <w:lvl w:ilvl="3">
      <w:start w:val="1"/>
      <w:numFmt w:val="decimal"/>
      <w:lvlText w:val="%1.%2.%3.%4"/>
      <w:lvlJc w:val="left"/>
      <w:pPr>
        <w:ind w:left="7221" w:hanging="720"/>
      </w:pPr>
      <w:rPr>
        <w:rFonts w:hint="default"/>
      </w:rPr>
    </w:lvl>
    <w:lvl w:ilvl="4">
      <w:start w:val="1"/>
      <w:numFmt w:val="decimal"/>
      <w:lvlText w:val="%1.%2.%3.%4.%5"/>
      <w:lvlJc w:val="left"/>
      <w:pPr>
        <w:ind w:left="9748" w:hanging="1080"/>
      </w:pPr>
      <w:rPr>
        <w:rFonts w:hint="default"/>
      </w:rPr>
    </w:lvl>
    <w:lvl w:ilvl="5">
      <w:start w:val="1"/>
      <w:numFmt w:val="decimal"/>
      <w:lvlText w:val="%1.%2.%3.%4.%5.%6"/>
      <w:lvlJc w:val="left"/>
      <w:pPr>
        <w:ind w:left="11915" w:hanging="1080"/>
      </w:pPr>
      <w:rPr>
        <w:rFonts w:hint="default"/>
      </w:rPr>
    </w:lvl>
    <w:lvl w:ilvl="6">
      <w:start w:val="1"/>
      <w:numFmt w:val="decimal"/>
      <w:lvlText w:val="%1.%2.%3.%4.%5.%6.%7"/>
      <w:lvlJc w:val="left"/>
      <w:pPr>
        <w:ind w:left="14442" w:hanging="1440"/>
      </w:pPr>
      <w:rPr>
        <w:rFonts w:hint="default"/>
      </w:rPr>
    </w:lvl>
    <w:lvl w:ilvl="7">
      <w:start w:val="1"/>
      <w:numFmt w:val="decimal"/>
      <w:lvlText w:val="%1.%2.%3.%4.%5.%6.%7.%8"/>
      <w:lvlJc w:val="left"/>
      <w:pPr>
        <w:ind w:left="16609" w:hanging="1440"/>
      </w:pPr>
      <w:rPr>
        <w:rFonts w:hint="default"/>
      </w:rPr>
    </w:lvl>
    <w:lvl w:ilvl="8">
      <w:start w:val="1"/>
      <w:numFmt w:val="decimal"/>
      <w:lvlText w:val="%1.%2.%3.%4.%5.%6.%7.%8.%9"/>
      <w:lvlJc w:val="left"/>
      <w:pPr>
        <w:ind w:left="19136" w:hanging="1800"/>
      </w:pPr>
      <w:rPr>
        <w:rFonts w:hint="default"/>
      </w:rPr>
    </w:lvl>
  </w:abstractNum>
  <w:abstractNum w:abstractNumId="200">
    <w:nsid w:val="630340F8"/>
    <w:multiLevelType w:val="multilevel"/>
    <w:tmpl w:val="0B4A5A0A"/>
    <w:lvl w:ilvl="0">
      <w:start w:val="5"/>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201">
    <w:nsid w:val="6367392C"/>
    <w:multiLevelType w:val="multilevel"/>
    <w:tmpl w:val="BA000022"/>
    <w:lvl w:ilvl="0">
      <w:start w:val="1"/>
      <w:numFmt w:val="upperLetter"/>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2">
    <w:nsid w:val="63BE4C73"/>
    <w:multiLevelType w:val="multilevel"/>
    <w:tmpl w:val="F824FF9A"/>
    <w:lvl w:ilvl="0">
      <w:start w:val="1"/>
      <w:numFmt w:val="decimal"/>
      <w:pStyle w:val="KLegalHeading1"/>
      <w:lvlText w:val="%1"/>
      <w:lvlJc w:val="left"/>
      <w:pPr>
        <w:tabs>
          <w:tab w:val="num" w:pos="360"/>
        </w:tabs>
        <w:ind w:left="0" w:firstLine="0"/>
      </w:pPr>
      <w:rPr>
        <w:rFonts w:hint="default"/>
      </w:rPr>
    </w:lvl>
    <w:lvl w:ilvl="1">
      <w:start w:val="1"/>
      <w:numFmt w:val="decimal"/>
      <w:pStyle w:val="KLegalHeading2"/>
      <w:lvlText w:val="%1.%2"/>
      <w:lvlJc w:val="left"/>
      <w:pPr>
        <w:tabs>
          <w:tab w:val="num" w:pos="720"/>
        </w:tabs>
        <w:ind w:left="0" w:firstLine="0"/>
      </w:pPr>
      <w:rPr>
        <w:rFonts w:hint="default"/>
      </w:rPr>
    </w:lvl>
    <w:lvl w:ilvl="2">
      <w:start w:val="1"/>
      <w:numFmt w:val="lowerLetter"/>
      <w:pStyle w:val="KLegalHeading3"/>
      <w:lvlText w:val="(%3)"/>
      <w:lvlJc w:val="left"/>
      <w:pPr>
        <w:tabs>
          <w:tab w:val="num" w:pos="720"/>
        </w:tabs>
        <w:ind w:left="0" w:firstLine="0"/>
      </w:pPr>
      <w:rPr>
        <w:rFonts w:hint="default"/>
      </w:rPr>
    </w:lvl>
    <w:lvl w:ilvl="3">
      <w:start w:val="1"/>
      <w:numFmt w:val="lowerRoman"/>
      <w:pStyle w:val="KLegalHeading4"/>
      <w:lvlText w:val="(%4)"/>
      <w:lvlJc w:val="left"/>
      <w:pPr>
        <w:tabs>
          <w:tab w:val="num" w:pos="1080"/>
        </w:tabs>
        <w:ind w:left="0" w:firstLine="0"/>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3">
    <w:nsid w:val="641831DE"/>
    <w:multiLevelType w:val="multilevel"/>
    <w:tmpl w:val="533CAD3C"/>
    <w:lvl w:ilvl="0">
      <w:start w:val="3"/>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204">
    <w:nsid w:val="657469FB"/>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5">
    <w:nsid w:val="667F65C3"/>
    <w:multiLevelType w:val="multilevel"/>
    <w:tmpl w:val="8EEA4B2A"/>
    <w:lvl w:ilvl="0">
      <w:start w:val="1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206">
    <w:nsid w:val="670C0568"/>
    <w:multiLevelType w:val="multilevel"/>
    <w:tmpl w:val="71E0194C"/>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3349"/>
        </w:tabs>
        <w:ind w:left="3349" w:hanging="1080"/>
      </w:pPr>
      <w:rPr>
        <w:rFonts w:hint="default"/>
        <w:b w:val="0"/>
        <w:caps w:val="0"/>
        <w:effect w:val="none"/>
      </w:rPr>
    </w:lvl>
    <w:lvl w:ilvl="4">
      <w:start w:val="1"/>
      <w:numFmt w:val="lowerLetter"/>
      <w:lvlText w:val="(%5)"/>
      <w:lvlJc w:val="left"/>
      <w:pPr>
        <w:tabs>
          <w:tab w:val="num" w:pos="3600"/>
        </w:tabs>
        <w:ind w:left="3600" w:hanging="720"/>
      </w:pPr>
      <w:rPr>
        <w:rFonts w:hint="default"/>
        <w:b w:val="0"/>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207">
    <w:nsid w:val="67242742"/>
    <w:multiLevelType w:val="multilevel"/>
    <w:tmpl w:val="B2FE5846"/>
    <w:lvl w:ilvl="0">
      <w:start w:val="4"/>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8">
    <w:nsid w:val="686F3DD9"/>
    <w:multiLevelType w:val="multilevel"/>
    <w:tmpl w:val="E0AA5418"/>
    <w:lvl w:ilvl="0">
      <w:start w:val="1"/>
      <w:numFmt w:val="decimal"/>
      <w:lvlText w:val="%1."/>
      <w:lvlJc w:val="left"/>
      <w:pPr>
        <w:tabs>
          <w:tab w:val="num" w:pos="432"/>
        </w:tabs>
        <w:ind w:left="432" w:hanging="432"/>
      </w:pPr>
      <w:rPr>
        <w:rFonts w:ascii="Arial" w:hAnsi="Arial" w:cs="Arial" w:hint="default"/>
        <w:b/>
        <w:i w:val="0"/>
        <w:sz w:val="22"/>
        <w:szCs w:val="22"/>
        <w:u w:val="none"/>
      </w:rPr>
    </w:lvl>
    <w:lvl w:ilvl="1">
      <w:start w:val="1"/>
      <w:numFmt w:val="decimal"/>
      <w:lvlText w:val="%1.%2"/>
      <w:lvlJc w:val="left"/>
      <w:pPr>
        <w:tabs>
          <w:tab w:val="num" w:pos="932"/>
        </w:tabs>
        <w:ind w:left="932" w:hanging="648"/>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vertAlign w:val="baseline"/>
        <w:em w:val="none"/>
      </w:rPr>
    </w:lvl>
    <w:lvl w:ilvl="2">
      <w:start w:val="1"/>
      <w:numFmt w:val="decimal"/>
      <w:lvlText w:val="%1.%2.%3"/>
      <w:lvlJc w:val="left"/>
      <w:pPr>
        <w:tabs>
          <w:tab w:val="num" w:pos="1574"/>
        </w:tabs>
        <w:ind w:left="1574" w:hanging="864"/>
      </w:pPr>
      <w:rPr>
        <w:rFonts w:ascii="Arial" w:hAnsi="Arial" w:hint="default"/>
        <w:b w:val="0"/>
        <w:i w:val="0"/>
        <w:sz w:val="22"/>
        <w:szCs w:val="22"/>
        <w:u w:val="none"/>
      </w:rPr>
    </w:lvl>
    <w:lvl w:ilvl="3">
      <w:start w:val="1"/>
      <w:numFmt w:val="lowerLetter"/>
      <w:lvlText w:val="(%4)"/>
      <w:lvlJc w:val="left"/>
      <w:pPr>
        <w:tabs>
          <w:tab w:val="num" w:pos="2376"/>
        </w:tabs>
        <w:ind w:left="2376" w:hanging="432"/>
      </w:pPr>
      <w:rPr>
        <w:rFonts w:ascii="Arial" w:hAnsi="Arial" w:cs="Arial" w:hint="default"/>
        <w:b w:val="0"/>
        <w:i w:val="0"/>
        <w:sz w:val="22"/>
        <w:szCs w:val="22"/>
      </w:rPr>
    </w:lvl>
    <w:lvl w:ilvl="4">
      <w:start w:val="1"/>
      <w:numFmt w:val="lowerRoman"/>
      <w:lvlText w:val="(%5)"/>
      <w:lvlJc w:val="left"/>
      <w:pPr>
        <w:tabs>
          <w:tab w:val="num" w:pos="3024"/>
        </w:tabs>
        <w:ind w:left="3024" w:hanging="648"/>
      </w:pPr>
      <w:rPr>
        <w:rFonts w:ascii="Arial" w:hAnsi="Arial" w:hint="default"/>
        <w:b w:val="0"/>
        <w:i w:val="0"/>
        <w:sz w:val="22"/>
        <w:szCs w:val="22"/>
      </w:rPr>
    </w:lvl>
    <w:lvl w:ilvl="5">
      <w:start w:val="1"/>
      <w:numFmt w:val="upperLetter"/>
      <w:lvlText w:val="(%6)"/>
      <w:lvlJc w:val="left"/>
      <w:pPr>
        <w:tabs>
          <w:tab w:val="num" w:pos="3600"/>
        </w:tabs>
        <w:ind w:left="3600" w:hanging="576"/>
      </w:pPr>
      <w:rPr>
        <w:rFonts w:ascii="Arial" w:hAnsi="Arial" w:hint="default"/>
        <w:b w:val="0"/>
        <w:i w:val="0"/>
        <w:sz w:val="22"/>
        <w:szCs w:val="22"/>
      </w:rPr>
    </w:lvl>
    <w:lvl w:ilvl="6">
      <w:start w:val="1"/>
      <w:numFmt w:val="decimal"/>
      <w:lvlText w:val="%7"/>
      <w:lvlJc w:val="left"/>
      <w:pPr>
        <w:tabs>
          <w:tab w:val="num" w:pos="3960"/>
        </w:tabs>
        <w:ind w:left="3960" w:hanging="360"/>
      </w:pPr>
      <w:rPr>
        <w:rFonts w:ascii="Arial" w:hAnsi="Arial" w:hint="default"/>
        <w:b w:val="0"/>
        <w:i w:val="0"/>
        <w:sz w:val="22"/>
        <w:szCs w:val="22"/>
      </w:rPr>
    </w:lvl>
    <w:lvl w:ilvl="7">
      <w:start w:val="1"/>
      <w:numFmt w:val="upperLetter"/>
      <w:lvlText w:val="%8"/>
      <w:lvlJc w:val="left"/>
      <w:pPr>
        <w:tabs>
          <w:tab w:val="num" w:pos="4320"/>
        </w:tabs>
        <w:ind w:left="4320" w:hanging="360"/>
      </w:pPr>
      <w:rPr>
        <w:rFonts w:ascii="Arial" w:hAnsi="Arial" w:hint="default"/>
        <w:b w:val="0"/>
        <w:i w:val="0"/>
        <w:sz w:val="22"/>
        <w:szCs w:val="22"/>
      </w:rPr>
    </w:lvl>
    <w:lvl w:ilvl="8">
      <w:start w:val="1"/>
      <w:numFmt w:val="decimal"/>
      <w:lvlText w:val="(%9)"/>
      <w:lvlJc w:val="left"/>
      <w:pPr>
        <w:tabs>
          <w:tab w:val="num" w:pos="4752"/>
        </w:tabs>
        <w:ind w:left="4752" w:hanging="432"/>
      </w:pPr>
      <w:rPr>
        <w:rFonts w:ascii="Arial" w:hAnsi="Arial" w:hint="default"/>
        <w:b w:val="0"/>
        <w:i w:val="0"/>
        <w:sz w:val="22"/>
        <w:szCs w:val="22"/>
      </w:rPr>
    </w:lvl>
  </w:abstractNum>
  <w:abstractNum w:abstractNumId="209">
    <w:nsid w:val="6976297D"/>
    <w:multiLevelType w:val="hybridMultilevel"/>
    <w:tmpl w:val="6AD60A6E"/>
    <w:lvl w:ilvl="0" w:tplc="A2E49402">
      <w:start w:val="1"/>
      <w:numFmt w:val="upperLetter"/>
      <w:pStyle w:val="GPSSectionHeading"/>
      <w:lvlText w:val="%1."/>
      <w:lvlJc w:val="left"/>
      <w:pPr>
        <w:ind w:left="720" w:hanging="360"/>
      </w:pPr>
      <w:rPr>
        <w:rFonts w:hint="default"/>
        <w:color w:val="C0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0">
    <w:nsid w:val="69897C0C"/>
    <w:multiLevelType w:val="hybridMultilevel"/>
    <w:tmpl w:val="61EC2054"/>
    <w:lvl w:ilvl="0" w:tplc="82BE223A">
      <w:start w:val="1"/>
      <w:numFmt w:val="decimal"/>
      <w:lvlText w:val="%1."/>
      <w:lvlJc w:val="left"/>
      <w:pPr>
        <w:ind w:left="720" w:hanging="360"/>
      </w:pPr>
      <w:rPr>
        <w:rFonts w:cs="Times New Roman"/>
      </w:rPr>
    </w:lvl>
    <w:lvl w:ilvl="1" w:tplc="760633C0">
      <w:start w:val="1"/>
      <w:numFmt w:val="lowerLetter"/>
      <w:lvlText w:val="%2."/>
      <w:lvlJc w:val="left"/>
      <w:pPr>
        <w:tabs>
          <w:tab w:val="num" w:pos="1440"/>
        </w:tabs>
        <w:ind w:left="1440" w:hanging="360"/>
      </w:pPr>
      <w:rPr>
        <w:rFonts w:cs="Times New Roman"/>
      </w:rPr>
    </w:lvl>
    <w:lvl w:ilvl="2" w:tplc="B972E72A" w:tentative="1">
      <w:start w:val="1"/>
      <w:numFmt w:val="lowerRoman"/>
      <w:lvlText w:val="%3."/>
      <w:lvlJc w:val="right"/>
      <w:pPr>
        <w:tabs>
          <w:tab w:val="num" w:pos="2160"/>
        </w:tabs>
        <w:ind w:left="2160" w:hanging="180"/>
      </w:pPr>
      <w:rPr>
        <w:rFonts w:cs="Times New Roman"/>
      </w:rPr>
    </w:lvl>
    <w:lvl w:ilvl="3" w:tplc="E3246F42" w:tentative="1">
      <w:start w:val="1"/>
      <w:numFmt w:val="decimal"/>
      <w:lvlText w:val="%4."/>
      <w:lvlJc w:val="left"/>
      <w:pPr>
        <w:tabs>
          <w:tab w:val="num" w:pos="2880"/>
        </w:tabs>
        <w:ind w:left="2880" w:hanging="360"/>
      </w:pPr>
      <w:rPr>
        <w:rFonts w:cs="Times New Roman"/>
      </w:rPr>
    </w:lvl>
    <w:lvl w:ilvl="4" w:tplc="A59281A8" w:tentative="1">
      <w:start w:val="1"/>
      <w:numFmt w:val="lowerLetter"/>
      <w:lvlText w:val="%5."/>
      <w:lvlJc w:val="left"/>
      <w:pPr>
        <w:tabs>
          <w:tab w:val="num" w:pos="3600"/>
        </w:tabs>
        <w:ind w:left="3600" w:hanging="360"/>
      </w:pPr>
      <w:rPr>
        <w:rFonts w:cs="Times New Roman"/>
      </w:rPr>
    </w:lvl>
    <w:lvl w:ilvl="5" w:tplc="AFEA1AB6" w:tentative="1">
      <w:start w:val="1"/>
      <w:numFmt w:val="lowerRoman"/>
      <w:lvlText w:val="%6."/>
      <w:lvlJc w:val="right"/>
      <w:pPr>
        <w:tabs>
          <w:tab w:val="num" w:pos="4320"/>
        </w:tabs>
        <w:ind w:left="4320" w:hanging="180"/>
      </w:pPr>
      <w:rPr>
        <w:rFonts w:cs="Times New Roman"/>
      </w:rPr>
    </w:lvl>
    <w:lvl w:ilvl="6" w:tplc="1DACCBC8" w:tentative="1">
      <w:start w:val="1"/>
      <w:numFmt w:val="decimal"/>
      <w:lvlText w:val="%7."/>
      <w:lvlJc w:val="left"/>
      <w:pPr>
        <w:tabs>
          <w:tab w:val="num" w:pos="5040"/>
        </w:tabs>
        <w:ind w:left="5040" w:hanging="360"/>
      </w:pPr>
      <w:rPr>
        <w:rFonts w:cs="Times New Roman"/>
      </w:rPr>
    </w:lvl>
    <w:lvl w:ilvl="7" w:tplc="413C20D6" w:tentative="1">
      <w:start w:val="1"/>
      <w:numFmt w:val="lowerLetter"/>
      <w:lvlText w:val="%8."/>
      <w:lvlJc w:val="left"/>
      <w:pPr>
        <w:tabs>
          <w:tab w:val="num" w:pos="5760"/>
        </w:tabs>
        <w:ind w:left="5760" w:hanging="360"/>
      </w:pPr>
      <w:rPr>
        <w:rFonts w:cs="Times New Roman"/>
      </w:rPr>
    </w:lvl>
    <w:lvl w:ilvl="8" w:tplc="38C07CCC" w:tentative="1">
      <w:start w:val="1"/>
      <w:numFmt w:val="lowerRoman"/>
      <w:lvlText w:val="%9."/>
      <w:lvlJc w:val="right"/>
      <w:pPr>
        <w:tabs>
          <w:tab w:val="num" w:pos="6480"/>
        </w:tabs>
        <w:ind w:left="6480" w:hanging="180"/>
      </w:pPr>
      <w:rPr>
        <w:rFonts w:cs="Times New Roman"/>
      </w:rPr>
    </w:lvl>
  </w:abstractNum>
  <w:abstractNum w:abstractNumId="211">
    <w:nsid w:val="69B76155"/>
    <w:multiLevelType w:val="multilevel"/>
    <w:tmpl w:val="14BCC1FE"/>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hint="default"/>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212">
    <w:nsid w:val="6A493A55"/>
    <w:multiLevelType w:val="multilevel"/>
    <w:tmpl w:val="27B6F4B2"/>
    <w:lvl w:ilvl="0">
      <w:start w:val="1"/>
      <w:numFmt w:val="decimal"/>
      <w:lvlRestart w:val="0"/>
      <w:lvlText w:val="%1."/>
      <w:lvlJc w:val="left"/>
      <w:pPr>
        <w:tabs>
          <w:tab w:val="num" w:pos="720"/>
        </w:tabs>
        <w:ind w:left="720" w:hanging="720"/>
      </w:pPr>
      <w:rPr>
        <w:rFonts w:hint="default"/>
        <w:b/>
        <w:caps w:val="0"/>
        <w:effect w:val="none"/>
      </w:rPr>
    </w:lvl>
    <w:lvl w:ilvl="1">
      <w:start w:val="1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213">
    <w:nsid w:val="6A633835"/>
    <w:multiLevelType w:val="multilevel"/>
    <w:tmpl w:val="14985014"/>
    <w:lvl w:ilvl="0">
      <w:start w:val="12"/>
      <w:numFmt w:val="decimal"/>
      <w:lvlText w:val="%1"/>
      <w:lvlJc w:val="left"/>
      <w:pPr>
        <w:ind w:left="600" w:hanging="600"/>
      </w:pPr>
      <w:rPr>
        <w:rFonts w:cs="Times New Roman" w:hint="default"/>
      </w:rPr>
    </w:lvl>
    <w:lvl w:ilvl="1">
      <w:start w:val="1"/>
      <w:numFmt w:val="decimal"/>
      <w:lvlText w:val="%1.%2"/>
      <w:lvlJc w:val="left"/>
      <w:pPr>
        <w:ind w:left="1320" w:hanging="600"/>
      </w:pPr>
      <w:rPr>
        <w:rFonts w:cs="Times New Roman" w:hint="default"/>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2">
      <w:start w:val="1"/>
      <w:numFmt w:val="decimal"/>
      <w:lvlText w:val="%1.%2.%3"/>
      <w:lvlJc w:val="left"/>
      <w:pPr>
        <w:ind w:left="2160" w:hanging="720"/>
      </w:pPr>
      <w:rPr>
        <w:rFonts w:cs="Times New Roman" w:hint="default"/>
        <w:b w:val="0"/>
      </w:rPr>
    </w:lvl>
    <w:lvl w:ilvl="3">
      <w:start w:val="1"/>
      <w:numFmt w:val="decimal"/>
      <w:lvlText w:val="%1.%2.%3.%4"/>
      <w:lvlJc w:val="left"/>
      <w:pPr>
        <w:ind w:left="2880" w:hanging="72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4680" w:hanging="108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480" w:hanging="1440"/>
      </w:pPr>
      <w:rPr>
        <w:rFonts w:cs="Times New Roman" w:hint="default"/>
      </w:rPr>
    </w:lvl>
    <w:lvl w:ilvl="8">
      <w:start w:val="1"/>
      <w:numFmt w:val="decimal"/>
      <w:lvlText w:val="%1.%2.%3.%4.%5.%6.%7.%8.%9"/>
      <w:lvlJc w:val="left"/>
      <w:pPr>
        <w:ind w:left="7560" w:hanging="1800"/>
      </w:pPr>
      <w:rPr>
        <w:rFonts w:cs="Times New Roman" w:hint="default"/>
      </w:rPr>
    </w:lvl>
  </w:abstractNum>
  <w:abstractNum w:abstractNumId="214">
    <w:nsid w:val="6CED070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5">
    <w:nsid w:val="6D8F6131"/>
    <w:multiLevelType w:val="multilevel"/>
    <w:tmpl w:val="47389C56"/>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216">
    <w:nsid w:val="6D9F3979"/>
    <w:multiLevelType w:val="hybridMultilevel"/>
    <w:tmpl w:val="15F80D8C"/>
    <w:lvl w:ilvl="0" w:tplc="444EC09C">
      <w:start w:val="1"/>
      <w:numFmt w:val="decimal"/>
      <w:lvlText w:val="%1."/>
      <w:lvlJc w:val="left"/>
      <w:pPr>
        <w:ind w:left="720" w:hanging="360"/>
      </w:pPr>
      <w:rPr>
        <w:rFonts w:cs="Times New Roman"/>
      </w:rPr>
    </w:lvl>
    <w:lvl w:ilvl="1" w:tplc="D9D44910">
      <w:start w:val="1"/>
      <w:numFmt w:val="lowerLetter"/>
      <w:lvlText w:val="%2."/>
      <w:lvlJc w:val="left"/>
      <w:pPr>
        <w:ind w:left="1440" w:hanging="360"/>
      </w:pPr>
      <w:rPr>
        <w:rFonts w:cs="Times New Roman"/>
      </w:rPr>
    </w:lvl>
    <w:lvl w:ilvl="2" w:tplc="4CB29B1A">
      <w:start w:val="1"/>
      <w:numFmt w:val="lowerRoman"/>
      <w:lvlText w:val="%3."/>
      <w:lvlJc w:val="right"/>
      <w:pPr>
        <w:ind w:left="2160" w:hanging="180"/>
      </w:pPr>
      <w:rPr>
        <w:rFonts w:cs="Times New Roman"/>
      </w:rPr>
    </w:lvl>
    <w:lvl w:ilvl="3" w:tplc="DD6E6BB6" w:tentative="1">
      <w:start w:val="1"/>
      <w:numFmt w:val="decimal"/>
      <w:lvlText w:val="%4."/>
      <w:lvlJc w:val="left"/>
      <w:pPr>
        <w:ind w:left="2880" w:hanging="360"/>
      </w:pPr>
      <w:rPr>
        <w:rFonts w:cs="Times New Roman"/>
      </w:rPr>
    </w:lvl>
    <w:lvl w:ilvl="4" w:tplc="AD1EDC2A" w:tentative="1">
      <w:start w:val="1"/>
      <w:numFmt w:val="lowerLetter"/>
      <w:lvlText w:val="%5."/>
      <w:lvlJc w:val="left"/>
      <w:pPr>
        <w:ind w:left="3600" w:hanging="360"/>
      </w:pPr>
      <w:rPr>
        <w:rFonts w:cs="Times New Roman"/>
      </w:rPr>
    </w:lvl>
    <w:lvl w:ilvl="5" w:tplc="F3440572" w:tentative="1">
      <w:start w:val="1"/>
      <w:numFmt w:val="lowerRoman"/>
      <w:lvlText w:val="%6."/>
      <w:lvlJc w:val="right"/>
      <w:pPr>
        <w:ind w:left="4320" w:hanging="180"/>
      </w:pPr>
      <w:rPr>
        <w:rFonts w:cs="Times New Roman"/>
      </w:rPr>
    </w:lvl>
    <w:lvl w:ilvl="6" w:tplc="35FA1A06" w:tentative="1">
      <w:start w:val="1"/>
      <w:numFmt w:val="decimal"/>
      <w:lvlText w:val="%7."/>
      <w:lvlJc w:val="left"/>
      <w:pPr>
        <w:ind w:left="5040" w:hanging="360"/>
      </w:pPr>
      <w:rPr>
        <w:rFonts w:cs="Times New Roman"/>
      </w:rPr>
    </w:lvl>
    <w:lvl w:ilvl="7" w:tplc="CFA43EF2" w:tentative="1">
      <w:start w:val="1"/>
      <w:numFmt w:val="lowerLetter"/>
      <w:lvlText w:val="%8."/>
      <w:lvlJc w:val="left"/>
      <w:pPr>
        <w:ind w:left="5760" w:hanging="360"/>
      </w:pPr>
      <w:rPr>
        <w:rFonts w:cs="Times New Roman"/>
      </w:rPr>
    </w:lvl>
    <w:lvl w:ilvl="8" w:tplc="5220FB8C" w:tentative="1">
      <w:start w:val="1"/>
      <w:numFmt w:val="lowerRoman"/>
      <w:lvlText w:val="%9."/>
      <w:lvlJc w:val="right"/>
      <w:pPr>
        <w:ind w:left="6480" w:hanging="180"/>
      </w:pPr>
      <w:rPr>
        <w:rFonts w:cs="Times New Roman"/>
      </w:rPr>
    </w:lvl>
  </w:abstractNum>
  <w:abstractNum w:abstractNumId="217">
    <w:nsid w:val="6E6D1DD8"/>
    <w:multiLevelType w:val="multilevel"/>
    <w:tmpl w:val="81342940"/>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3349"/>
        </w:tabs>
        <w:ind w:left="3349" w:hanging="1080"/>
      </w:pPr>
      <w:rPr>
        <w:rFonts w:ascii="Arial" w:hAnsi="Arial" w:cs="Arial" w:hint="default"/>
        <w:b w:val="0"/>
        <w:caps w:val="0"/>
        <w:sz w:val="22"/>
        <w:szCs w:val="22"/>
        <w:effect w:val="none"/>
      </w:rPr>
    </w:lvl>
    <w:lvl w:ilvl="4">
      <w:start w:val="1"/>
      <w:numFmt w:val="lowerLetter"/>
      <w:lvlText w:val="(%5)"/>
      <w:lvlJc w:val="left"/>
      <w:pPr>
        <w:tabs>
          <w:tab w:val="num" w:pos="3600"/>
        </w:tabs>
        <w:ind w:left="3600" w:hanging="720"/>
      </w:pPr>
      <w:rPr>
        <w:rFonts w:hint="default"/>
        <w:b w:val="0"/>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218">
    <w:nsid w:val="6F4E5EB7"/>
    <w:multiLevelType w:val="multilevel"/>
    <w:tmpl w:val="A38011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9">
    <w:nsid w:val="6F670710"/>
    <w:multiLevelType w:val="multilevel"/>
    <w:tmpl w:val="361A0F62"/>
    <w:lvl w:ilvl="0">
      <w:start w:val="1"/>
      <w:numFmt w:val="lowerLetter"/>
      <w:lvlText w:val="(%1)"/>
      <w:lvlJc w:val="left"/>
      <w:pPr>
        <w:tabs>
          <w:tab w:val="num" w:pos="720"/>
        </w:tabs>
        <w:ind w:left="720" w:hanging="720"/>
      </w:pPr>
      <w:rPr>
        <w:rFonts w:cs="Times New Roman" w:hint="default"/>
      </w:rPr>
    </w:lvl>
    <w:lvl w:ilvl="1">
      <w:start w:val="1"/>
      <w:numFmt w:val="lowerRoman"/>
      <w:lvlText w:val="(%2)"/>
      <w:lvlJc w:val="left"/>
      <w:pPr>
        <w:tabs>
          <w:tab w:val="num" w:pos="1440"/>
        </w:tabs>
        <w:ind w:left="1440" w:hanging="360"/>
      </w:pPr>
      <w:rPr>
        <w:rFonts w:cs="Times New Roman" w:hint="default"/>
      </w:rPr>
    </w:lvl>
    <w:lvl w:ilvl="2">
      <w:start w:val="1"/>
      <w:numFmt w:val="lowerRoman"/>
      <w:lvlText w:val="(%3)"/>
      <w:lvlJc w:val="left"/>
      <w:pPr>
        <w:tabs>
          <w:tab w:val="num" w:pos="1440"/>
        </w:tabs>
        <w:ind w:left="1440" w:hanging="72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220">
    <w:nsid w:val="6F6E1A62"/>
    <w:multiLevelType w:val="multilevel"/>
    <w:tmpl w:val="AC8045E2"/>
    <w:lvl w:ilvl="0">
      <w:start w:val="10"/>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221">
    <w:nsid w:val="70757B40"/>
    <w:multiLevelType w:val="multilevel"/>
    <w:tmpl w:val="21F2BC5A"/>
    <w:lvl w:ilvl="0">
      <w:start w:val="2"/>
      <w:numFmt w:val="decimal"/>
      <w:lvlText w:val="%1"/>
      <w:lvlJc w:val="left"/>
      <w:pPr>
        <w:ind w:left="480" w:hanging="480"/>
      </w:pPr>
      <w:rPr>
        <w:rFonts w:hint="default"/>
      </w:rPr>
    </w:lvl>
    <w:lvl w:ilvl="1">
      <w:start w:val="4"/>
      <w:numFmt w:val="decimal"/>
      <w:lvlText w:val="%1.%2"/>
      <w:lvlJc w:val="left"/>
      <w:pPr>
        <w:ind w:left="1611" w:hanging="480"/>
      </w:pPr>
      <w:rPr>
        <w:rFonts w:hint="default"/>
      </w:rPr>
    </w:lvl>
    <w:lvl w:ilvl="2">
      <w:start w:val="1"/>
      <w:numFmt w:val="decimal"/>
      <w:lvlText w:val="%1.%2.%3"/>
      <w:lvlJc w:val="left"/>
      <w:pPr>
        <w:ind w:left="2982" w:hanging="720"/>
      </w:pPr>
      <w:rPr>
        <w:rFonts w:hint="default"/>
      </w:rPr>
    </w:lvl>
    <w:lvl w:ilvl="3">
      <w:start w:val="1"/>
      <w:numFmt w:val="decimal"/>
      <w:lvlText w:val="%1.%2.%3.%4"/>
      <w:lvlJc w:val="left"/>
      <w:pPr>
        <w:ind w:left="4113" w:hanging="720"/>
      </w:pPr>
      <w:rPr>
        <w:rFonts w:hint="default"/>
      </w:rPr>
    </w:lvl>
    <w:lvl w:ilvl="4">
      <w:start w:val="1"/>
      <w:numFmt w:val="decimal"/>
      <w:lvlText w:val="%1.%2.%3.%4.%5"/>
      <w:lvlJc w:val="left"/>
      <w:pPr>
        <w:ind w:left="5604" w:hanging="1080"/>
      </w:pPr>
      <w:rPr>
        <w:rFonts w:hint="default"/>
      </w:rPr>
    </w:lvl>
    <w:lvl w:ilvl="5">
      <w:start w:val="1"/>
      <w:numFmt w:val="decimal"/>
      <w:lvlText w:val="%1.%2.%3.%4.%5.%6"/>
      <w:lvlJc w:val="left"/>
      <w:pPr>
        <w:ind w:left="6735" w:hanging="1080"/>
      </w:pPr>
      <w:rPr>
        <w:rFonts w:hint="default"/>
      </w:rPr>
    </w:lvl>
    <w:lvl w:ilvl="6">
      <w:start w:val="1"/>
      <w:numFmt w:val="decimal"/>
      <w:lvlText w:val="%1.%2.%3.%4.%5.%6.%7"/>
      <w:lvlJc w:val="left"/>
      <w:pPr>
        <w:ind w:left="8226" w:hanging="1440"/>
      </w:pPr>
      <w:rPr>
        <w:rFonts w:hint="default"/>
      </w:rPr>
    </w:lvl>
    <w:lvl w:ilvl="7">
      <w:start w:val="1"/>
      <w:numFmt w:val="decimal"/>
      <w:lvlText w:val="%1.%2.%3.%4.%5.%6.%7.%8"/>
      <w:lvlJc w:val="left"/>
      <w:pPr>
        <w:ind w:left="9357" w:hanging="1440"/>
      </w:pPr>
      <w:rPr>
        <w:rFonts w:hint="default"/>
      </w:rPr>
    </w:lvl>
    <w:lvl w:ilvl="8">
      <w:start w:val="1"/>
      <w:numFmt w:val="decimal"/>
      <w:lvlText w:val="%1.%2.%3.%4.%5.%6.%7.%8.%9"/>
      <w:lvlJc w:val="left"/>
      <w:pPr>
        <w:ind w:left="10848" w:hanging="1800"/>
      </w:pPr>
      <w:rPr>
        <w:rFonts w:hint="default"/>
      </w:rPr>
    </w:lvl>
  </w:abstractNum>
  <w:abstractNum w:abstractNumId="222">
    <w:nsid w:val="714F2248"/>
    <w:multiLevelType w:val="hybridMultilevel"/>
    <w:tmpl w:val="3F422098"/>
    <w:lvl w:ilvl="0" w:tplc="0C02FC94">
      <w:start w:val="1"/>
      <w:numFmt w:val="upperLetter"/>
      <w:lvlText w:val="%1."/>
      <w:lvlJc w:val="left"/>
      <w:pPr>
        <w:ind w:left="720" w:hanging="360"/>
      </w:pPr>
      <w:rPr>
        <w:rFonts w:hint="default"/>
      </w:rPr>
    </w:lvl>
    <w:lvl w:ilvl="1" w:tplc="6C2C4B66" w:tentative="1">
      <w:start w:val="1"/>
      <w:numFmt w:val="lowerLetter"/>
      <w:lvlText w:val="%2."/>
      <w:lvlJc w:val="left"/>
      <w:pPr>
        <w:ind w:left="1440" w:hanging="360"/>
      </w:pPr>
    </w:lvl>
    <w:lvl w:ilvl="2" w:tplc="EAD47308" w:tentative="1">
      <w:start w:val="1"/>
      <w:numFmt w:val="lowerRoman"/>
      <w:lvlText w:val="%3."/>
      <w:lvlJc w:val="right"/>
      <w:pPr>
        <w:ind w:left="2160" w:hanging="180"/>
      </w:pPr>
    </w:lvl>
    <w:lvl w:ilvl="3" w:tplc="5D94845E" w:tentative="1">
      <w:start w:val="1"/>
      <w:numFmt w:val="decimal"/>
      <w:lvlText w:val="%4."/>
      <w:lvlJc w:val="left"/>
      <w:pPr>
        <w:ind w:left="2880" w:hanging="360"/>
      </w:pPr>
    </w:lvl>
    <w:lvl w:ilvl="4" w:tplc="ACB403C2" w:tentative="1">
      <w:start w:val="1"/>
      <w:numFmt w:val="lowerLetter"/>
      <w:lvlText w:val="%5."/>
      <w:lvlJc w:val="left"/>
      <w:pPr>
        <w:ind w:left="3600" w:hanging="360"/>
      </w:pPr>
    </w:lvl>
    <w:lvl w:ilvl="5" w:tplc="8E641FDC" w:tentative="1">
      <w:start w:val="1"/>
      <w:numFmt w:val="lowerRoman"/>
      <w:lvlText w:val="%6."/>
      <w:lvlJc w:val="right"/>
      <w:pPr>
        <w:ind w:left="4320" w:hanging="180"/>
      </w:pPr>
    </w:lvl>
    <w:lvl w:ilvl="6" w:tplc="96024480" w:tentative="1">
      <w:start w:val="1"/>
      <w:numFmt w:val="decimal"/>
      <w:lvlText w:val="%7."/>
      <w:lvlJc w:val="left"/>
      <w:pPr>
        <w:ind w:left="5040" w:hanging="360"/>
      </w:pPr>
    </w:lvl>
    <w:lvl w:ilvl="7" w:tplc="46EADB6E" w:tentative="1">
      <w:start w:val="1"/>
      <w:numFmt w:val="lowerLetter"/>
      <w:lvlText w:val="%8."/>
      <w:lvlJc w:val="left"/>
      <w:pPr>
        <w:ind w:left="5760" w:hanging="360"/>
      </w:pPr>
    </w:lvl>
    <w:lvl w:ilvl="8" w:tplc="9B3E0F14" w:tentative="1">
      <w:start w:val="1"/>
      <w:numFmt w:val="lowerRoman"/>
      <w:lvlText w:val="%9."/>
      <w:lvlJc w:val="right"/>
      <w:pPr>
        <w:ind w:left="6480" w:hanging="180"/>
      </w:pPr>
    </w:lvl>
  </w:abstractNum>
  <w:abstractNum w:abstractNumId="223">
    <w:nsid w:val="7214313B"/>
    <w:multiLevelType w:val="multilevel"/>
    <w:tmpl w:val="DE9A4798"/>
    <w:lvl w:ilvl="0">
      <w:start w:val="1"/>
      <w:numFmt w:val="decimal"/>
      <w:lvlRestart w:val="0"/>
      <w:lvlText w:val="%1."/>
      <w:lvlJc w:val="left"/>
      <w:pPr>
        <w:tabs>
          <w:tab w:val="num" w:pos="720"/>
        </w:tabs>
        <w:ind w:left="720" w:hanging="720"/>
      </w:pPr>
      <w:rPr>
        <w:rFonts w:ascii="Arial" w:eastAsia="STZhongsong" w:hAnsi="Arial" w:cs="Arial"/>
        <w:b w:val="0"/>
        <w:i w:val="0"/>
        <w:dstrike w:val="0"/>
        <w:snapToGrid/>
        <w:color w:val="auto"/>
        <w:w w:val="100"/>
        <w:kern w:val="28"/>
        <w:sz w:val="22"/>
        <w:szCs w:val="22"/>
        <w:u w:val="none"/>
        <w:effect w:val="none"/>
        <w:vertAlign w:val="baseline"/>
        <w:em w:val="none"/>
      </w:rPr>
    </w:lvl>
    <w:lvl w:ilvl="1">
      <w:start w:val="1"/>
      <w:numFmt w:val="decimal"/>
      <w:lvlText w:val="%1.%2"/>
      <w:lvlJc w:val="left"/>
      <w:pPr>
        <w:tabs>
          <w:tab w:val="num" w:pos="1004"/>
        </w:tabs>
        <w:ind w:left="1004" w:hanging="720"/>
      </w:pPr>
      <w:rPr>
        <w:rFonts w:hint="default"/>
        <w:b w:val="0"/>
        <w:effect w:val="none"/>
      </w:rPr>
    </w:lvl>
    <w:lvl w:ilvl="2">
      <w:start w:val="1"/>
      <w:numFmt w:val="decimal"/>
      <w:lvlText w:val="%1.%2.%3"/>
      <w:lvlJc w:val="left"/>
      <w:pPr>
        <w:tabs>
          <w:tab w:val="num" w:pos="2160"/>
        </w:tabs>
        <w:ind w:left="2160" w:hanging="720"/>
      </w:pPr>
      <w:rPr>
        <w:rFonts w:hint="default"/>
        <w:effect w:val="none"/>
      </w:rPr>
    </w:lvl>
    <w:lvl w:ilvl="3">
      <w:start w:val="1"/>
      <w:numFmt w:val="decimal"/>
      <w:lvlText w:val="%1.%2.%3.%4"/>
      <w:lvlJc w:val="left"/>
      <w:pPr>
        <w:tabs>
          <w:tab w:val="num" w:pos="2880"/>
        </w:tabs>
        <w:ind w:left="2880" w:hanging="720"/>
      </w:pPr>
      <w:rPr>
        <w:rFonts w:hint="default"/>
        <w:effect w:val="none"/>
      </w:rPr>
    </w:lvl>
    <w:lvl w:ilvl="4">
      <w:start w:val="1"/>
      <w:numFmt w:val="decimal"/>
      <w:lvlText w:val="%1.%2.%3.%4.%5"/>
      <w:lvlJc w:val="left"/>
      <w:pPr>
        <w:tabs>
          <w:tab w:val="num" w:pos="3600"/>
        </w:tabs>
        <w:ind w:left="3600" w:hanging="720"/>
      </w:pPr>
      <w:rPr>
        <w:rFonts w:hint="default"/>
        <w:effect w:val="none"/>
      </w:rPr>
    </w:lvl>
    <w:lvl w:ilvl="5">
      <w:start w:val="1"/>
      <w:numFmt w:val="decimal"/>
      <w:lvlText w:val="%1.%2.%3.%4.%5.%6"/>
      <w:lvlJc w:val="left"/>
      <w:pPr>
        <w:tabs>
          <w:tab w:val="num" w:pos="4320"/>
        </w:tabs>
        <w:ind w:left="4320" w:hanging="720"/>
      </w:pPr>
      <w:rPr>
        <w:rFonts w:hint="default"/>
        <w:effect w:val="none"/>
      </w:rPr>
    </w:lvl>
    <w:lvl w:ilvl="6">
      <w:start w:val="1"/>
      <w:numFmt w:val="decimal"/>
      <w:lvlText w:val="%1.%2.%3.%4.%5.%6.%7"/>
      <w:lvlJc w:val="left"/>
      <w:pPr>
        <w:tabs>
          <w:tab w:val="num" w:pos="5040"/>
        </w:tabs>
        <w:ind w:left="5040" w:hanging="720"/>
      </w:pPr>
      <w:rPr>
        <w:rFonts w:hint="default"/>
        <w:effect w:val="none"/>
      </w:rPr>
    </w:lvl>
    <w:lvl w:ilvl="7">
      <w:start w:val="1"/>
      <w:numFmt w:val="decimal"/>
      <w:lvlText w:val="%1.%2.%3.%4.%5.%6.%7.%8"/>
      <w:lvlJc w:val="left"/>
      <w:pPr>
        <w:tabs>
          <w:tab w:val="num" w:pos="5760"/>
        </w:tabs>
        <w:ind w:left="5760" w:hanging="720"/>
      </w:pPr>
      <w:rPr>
        <w:rFonts w:hint="default"/>
        <w:effect w:val="none"/>
      </w:rPr>
    </w:lvl>
    <w:lvl w:ilvl="8">
      <w:start w:val="1"/>
      <w:numFmt w:val="decimal"/>
      <w:lvlText w:val="%1.%2.%3.%4.%5.%6.%7.%8.%9"/>
      <w:lvlJc w:val="left"/>
      <w:pPr>
        <w:tabs>
          <w:tab w:val="num" w:pos="6480"/>
        </w:tabs>
        <w:ind w:left="6480" w:hanging="720"/>
      </w:pPr>
      <w:rPr>
        <w:rFonts w:hint="default"/>
        <w:effect w:val="none"/>
      </w:rPr>
    </w:lvl>
  </w:abstractNum>
  <w:abstractNum w:abstractNumId="224">
    <w:nsid w:val="73177FA9"/>
    <w:multiLevelType w:val="multilevel"/>
    <w:tmpl w:val="8B34D584"/>
    <w:lvl w:ilvl="0">
      <w:start w:val="1"/>
      <w:numFmt w:val="decimal"/>
      <w:lvlText w:val="%1"/>
      <w:lvlJc w:val="left"/>
      <w:pPr>
        <w:tabs>
          <w:tab w:val="num" w:pos="709"/>
        </w:tabs>
        <w:ind w:left="709" w:hanging="709"/>
      </w:pPr>
      <w:rPr>
        <w:b/>
      </w:r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225">
    <w:nsid w:val="73DA3F88"/>
    <w:multiLevelType w:val="multilevel"/>
    <w:tmpl w:val="BA60AEE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6">
    <w:nsid w:val="74652734"/>
    <w:multiLevelType w:val="multilevel"/>
    <w:tmpl w:val="4F943B18"/>
    <w:lvl w:ilvl="0">
      <w:start w:val="13"/>
      <w:numFmt w:val="decimal"/>
      <w:lvlText w:val="%1"/>
      <w:lvlJc w:val="left"/>
      <w:pPr>
        <w:ind w:left="780" w:hanging="780"/>
      </w:pPr>
      <w:rPr>
        <w:rFonts w:hint="default"/>
      </w:rPr>
    </w:lvl>
    <w:lvl w:ilvl="1">
      <w:start w:val="2"/>
      <w:numFmt w:val="decimal"/>
      <w:lvlText w:val="%1.%2"/>
      <w:lvlJc w:val="left"/>
      <w:pPr>
        <w:ind w:left="1738" w:hanging="780"/>
      </w:pPr>
      <w:rPr>
        <w:rFonts w:hint="default"/>
      </w:rPr>
    </w:lvl>
    <w:lvl w:ilvl="2">
      <w:start w:val="1"/>
      <w:numFmt w:val="decimal"/>
      <w:lvlText w:val="%1.%2.%3"/>
      <w:lvlJc w:val="left"/>
      <w:pPr>
        <w:ind w:left="2696" w:hanging="780"/>
      </w:pPr>
      <w:rPr>
        <w:rFonts w:hint="default"/>
      </w:rPr>
    </w:lvl>
    <w:lvl w:ilvl="3">
      <w:start w:val="2"/>
      <w:numFmt w:val="decimal"/>
      <w:lvlText w:val="%1.%2.%3.%4"/>
      <w:lvlJc w:val="left"/>
      <w:pPr>
        <w:ind w:left="3654" w:hanging="780"/>
      </w:pPr>
      <w:rPr>
        <w:rFonts w:hint="default"/>
      </w:rPr>
    </w:lvl>
    <w:lvl w:ilvl="4">
      <w:start w:val="1"/>
      <w:numFmt w:val="decimal"/>
      <w:lvlText w:val="%1.%2.%3.%4.%5"/>
      <w:lvlJc w:val="left"/>
      <w:pPr>
        <w:ind w:left="4912" w:hanging="1080"/>
      </w:pPr>
      <w:rPr>
        <w:rFonts w:hint="default"/>
      </w:rPr>
    </w:lvl>
    <w:lvl w:ilvl="5">
      <w:start w:val="1"/>
      <w:numFmt w:val="decimal"/>
      <w:lvlText w:val="%1.%2.%3.%4.%5.%6"/>
      <w:lvlJc w:val="left"/>
      <w:pPr>
        <w:ind w:left="5870" w:hanging="1080"/>
      </w:pPr>
      <w:rPr>
        <w:rFonts w:hint="default"/>
      </w:rPr>
    </w:lvl>
    <w:lvl w:ilvl="6">
      <w:start w:val="1"/>
      <w:numFmt w:val="decimal"/>
      <w:lvlText w:val="%1.%2.%3.%4.%5.%6.%7"/>
      <w:lvlJc w:val="left"/>
      <w:pPr>
        <w:ind w:left="7188" w:hanging="1440"/>
      </w:pPr>
      <w:rPr>
        <w:rFonts w:hint="default"/>
      </w:rPr>
    </w:lvl>
    <w:lvl w:ilvl="7">
      <w:start w:val="1"/>
      <w:numFmt w:val="decimal"/>
      <w:lvlText w:val="%1.%2.%3.%4.%5.%6.%7.%8"/>
      <w:lvlJc w:val="left"/>
      <w:pPr>
        <w:ind w:left="8146" w:hanging="1440"/>
      </w:pPr>
      <w:rPr>
        <w:rFonts w:hint="default"/>
      </w:rPr>
    </w:lvl>
    <w:lvl w:ilvl="8">
      <w:start w:val="1"/>
      <w:numFmt w:val="decimal"/>
      <w:lvlText w:val="%1.%2.%3.%4.%5.%6.%7.%8.%9"/>
      <w:lvlJc w:val="left"/>
      <w:pPr>
        <w:ind w:left="9464" w:hanging="1800"/>
      </w:pPr>
      <w:rPr>
        <w:rFonts w:hint="default"/>
      </w:rPr>
    </w:lvl>
  </w:abstractNum>
  <w:abstractNum w:abstractNumId="227">
    <w:nsid w:val="74AC3698"/>
    <w:multiLevelType w:val="multilevel"/>
    <w:tmpl w:val="A386F0C6"/>
    <w:lvl w:ilvl="0">
      <w:start w:val="1"/>
      <w:numFmt w:val="decimal"/>
      <w:lvlText w:val="%1"/>
      <w:lvlJc w:val="left"/>
      <w:pPr>
        <w:tabs>
          <w:tab w:val="num" w:pos="709"/>
        </w:tabs>
        <w:ind w:left="709" w:hanging="709"/>
      </w:pPr>
      <w:rPr>
        <w:b/>
      </w:r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rPr>
        <w:b w:val="0"/>
        <w:i w:val="0"/>
      </w:r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228">
    <w:nsid w:val="750E7037"/>
    <w:multiLevelType w:val="multilevel"/>
    <w:tmpl w:val="9F04F19C"/>
    <w:lvl w:ilvl="0">
      <w:start w:val="21"/>
      <w:numFmt w:val="decimal"/>
      <w:lvlText w:val="%1"/>
      <w:lvlJc w:val="left"/>
      <w:pPr>
        <w:ind w:left="600" w:hanging="600"/>
      </w:pPr>
      <w:rPr>
        <w:rFonts w:hint="default"/>
      </w:rPr>
    </w:lvl>
    <w:lvl w:ilvl="1">
      <w:start w:val="4"/>
      <w:numFmt w:val="decimal"/>
      <w:lvlText w:val="%1.%2"/>
      <w:lvlJc w:val="left"/>
      <w:pPr>
        <w:ind w:left="1665" w:hanging="600"/>
      </w:pPr>
      <w:rPr>
        <w:rFonts w:hint="default"/>
      </w:rPr>
    </w:lvl>
    <w:lvl w:ilvl="2">
      <w:start w:val="2"/>
      <w:numFmt w:val="decimal"/>
      <w:lvlText w:val="%1.%2.%3"/>
      <w:lvlJc w:val="left"/>
      <w:pPr>
        <w:ind w:left="2850" w:hanging="720"/>
      </w:pPr>
      <w:rPr>
        <w:rFonts w:hint="default"/>
      </w:rPr>
    </w:lvl>
    <w:lvl w:ilvl="3">
      <w:start w:val="1"/>
      <w:numFmt w:val="decimal"/>
      <w:lvlText w:val="%1.%2.%3.%4"/>
      <w:lvlJc w:val="left"/>
      <w:pPr>
        <w:ind w:left="3915" w:hanging="720"/>
      </w:pPr>
      <w:rPr>
        <w:rFonts w:hint="default"/>
      </w:rPr>
    </w:lvl>
    <w:lvl w:ilvl="4">
      <w:start w:val="1"/>
      <w:numFmt w:val="decimal"/>
      <w:lvlText w:val="%1.%2.%3.%4.%5"/>
      <w:lvlJc w:val="left"/>
      <w:pPr>
        <w:ind w:left="5340" w:hanging="1080"/>
      </w:pPr>
      <w:rPr>
        <w:rFonts w:hint="default"/>
      </w:rPr>
    </w:lvl>
    <w:lvl w:ilvl="5">
      <w:start w:val="1"/>
      <w:numFmt w:val="decimal"/>
      <w:lvlText w:val="%1.%2.%3.%4.%5.%6"/>
      <w:lvlJc w:val="left"/>
      <w:pPr>
        <w:ind w:left="6405" w:hanging="1080"/>
      </w:pPr>
      <w:rPr>
        <w:rFonts w:hint="default"/>
      </w:rPr>
    </w:lvl>
    <w:lvl w:ilvl="6">
      <w:start w:val="1"/>
      <w:numFmt w:val="decimal"/>
      <w:lvlText w:val="%1.%2.%3.%4.%5.%6.%7"/>
      <w:lvlJc w:val="left"/>
      <w:pPr>
        <w:ind w:left="7830" w:hanging="1440"/>
      </w:pPr>
      <w:rPr>
        <w:rFonts w:hint="default"/>
      </w:rPr>
    </w:lvl>
    <w:lvl w:ilvl="7">
      <w:start w:val="1"/>
      <w:numFmt w:val="decimal"/>
      <w:lvlText w:val="%1.%2.%3.%4.%5.%6.%7.%8"/>
      <w:lvlJc w:val="left"/>
      <w:pPr>
        <w:ind w:left="8895" w:hanging="1440"/>
      </w:pPr>
      <w:rPr>
        <w:rFonts w:hint="default"/>
      </w:rPr>
    </w:lvl>
    <w:lvl w:ilvl="8">
      <w:start w:val="1"/>
      <w:numFmt w:val="decimal"/>
      <w:lvlText w:val="%1.%2.%3.%4.%5.%6.%7.%8.%9"/>
      <w:lvlJc w:val="left"/>
      <w:pPr>
        <w:ind w:left="10320" w:hanging="1800"/>
      </w:pPr>
      <w:rPr>
        <w:rFonts w:hint="default"/>
      </w:rPr>
    </w:lvl>
  </w:abstractNum>
  <w:abstractNum w:abstractNumId="229">
    <w:nsid w:val="75133187"/>
    <w:multiLevelType w:val="multilevel"/>
    <w:tmpl w:val="0809001F"/>
    <w:numStyleLink w:val="111111"/>
  </w:abstractNum>
  <w:abstractNum w:abstractNumId="230">
    <w:nsid w:val="754C3514"/>
    <w:multiLevelType w:val="hybridMultilevel"/>
    <w:tmpl w:val="EE40D014"/>
    <w:lvl w:ilvl="0" w:tplc="C50AAB40">
      <w:start w:val="1"/>
      <w:numFmt w:val="decimal"/>
      <w:lvlText w:val="%1."/>
      <w:lvlJc w:val="left"/>
      <w:pPr>
        <w:ind w:left="720" w:hanging="360"/>
      </w:pPr>
    </w:lvl>
    <w:lvl w:ilvl="1" w:tplc="4EE64F9E" w:tentative="1">
      <w:start w:val="1"/>
      <w:numFmt w:val="lowerLetter"/>
      <w:lvlText w:val="%2."/>
      <w:lvlJc w:val="left"/>
      <w:pPr>
        <w:ind w:left="1440" w:hanging="360"/>
      </w:pPr>
    </w:lvl>
    <w:lvl w:ilvl="2" w:tplc="E8E43B38" w:tentative="1">
      <w:start w:val="1"/>
      <w:numFmt w:val="lowerRoman"/>
      <w:lvlText w:val="%3."/>
      <w:lvlJc w:val="right"/>
      <w:pPr>
        <w:ind w:left="2160" w:hanging="180"/>
      </w:pPr>
    </w:lvl>
    <w:lvl w:ilvl="3" w:tplc="3780B148" w:tentative="1">
      <w:start w:val="1"/>
      <w:numFmt w:val="decimal"/>
      <w:lvlText w:val="%4."/>
      <w:lvlJc w:val="left"/>
      <w:pPr>
        <w:ind w:left="2880" w:hanging="360"/>
      </w:pPr>
    </w:lvl>
    <w:lvl w:ilvl="4" w:tplc="AFAE2878" w:tentative="1">
      <w:start w:val="1"/>
      <w:numFmt w:val="lowerLetter"/>
      <w:lvlText w:val="%5."/>
      <w:lvlJc w:val="left"/>
      <w:pPr>
        <w:ind w:left="3600" w:hanging="360"/>
      </w:pPr>
    </w:lvl>
    <w:lvl w:ilvl="5" w:tplc="F7E00F60" w:tentative="1">
      <w:start w:val="1"/>
      <w:numFmt w:val="lowerRoman"/>
      <w:lvlText w:val="%6."/>
      <w:lvlJc w:val="right"/>
      <w:pPr>
        <w:ind w:left="4320" w:hanging="180"/>
      </w:pPr>
    </w:lvl>
    <w:lvl w:ilvl="6" w:tplc="586CA5A4" w:tentative="1">
      <w:start w:val="1"/>
      <w:numFmt w:val="decimal"/>
      <w:lvlText w:val="%7."/>
      <w:lvlJc w:val="left"/>
      <w:pPr>
        <w:ind w:left="5040" w:hanging="360"/>
      </w:pPr>
    </w:lvl>
    <w:lvl w:ilvl="7" w:tplc="371EF158" w:tentative="1">
      <w:start w:val="1"/>
      <w:numFmt w:val="lowerLetter"/>
      <w:lvlText w:val="%8."/>
      <w:lvlJc w:val="left"/>
      <w:pPr>
        <w:ind w:left="5760" w:hanging="360"/>
      </w:pPr>
    </w:lvl>
    <w:lvl w:ilvl="8" w:tplc="7882AA14" w:tentative="1">
      <w:start w:val="1"/>
      <w:numFmt w:val="lowerRoman"/>
      <w:lvlText w:val="%9."/>
      <w:lvlJc w:val="right"/>
      <w:pPr>
        <w:ind w:left="6480" w:hanging="180"/>
      </w:pPr>
    </w:lvl>
  </w:abstractNum>
  <w:abstractNum w:abstractNumId="231">
    <w:nsid w:val="762D7DE7"/>
    <w:multiLevelType w:val="multilevel"/>
    <w:tmpl w:val="13A617AE"/>
    <w:lvl w:ilvl="0">
      <w:start w:val="1"/>
      <w:numFmt w:val="decimal"/>
      <w:lvlText w:val="%1"/>
      <w:lvlJc w:val="left"/>
      <w:pPr>
        <w:ind w:left="574"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32">
    <w:nsid w:val="770842F4"/>
    <w:multiLevelType w:val="hybridMultilevel"/>
    <w:tmpl w:val="15108A38"/>
    <w:lvl w:ilvl="0" w:tplc="F3D4D09E">
      <w:start w:val="1"/>
      <w:numFmt w:val="lowerLetter"/>
      <w:lvlText w:val="%1)"/>
      <w:lvlJc w:val="left"/>
      <w:pPr>
        <w:ind w:left="720" w:hanging="360"/>
      </w:pPr>
      <w:rPr>
        <w:rFonts w:hint="default"/>
      </w:rPr>
    </w:lvl>
    <w:lvl w:ilvl="1" w:tplc="E6BAEFC0" w:tentative="1">
      <w:start w:val="1"/>
      <w:numFmt w:val="lowerLetter"/>
      <w:lvlText w:val="%2."/>
      <w:lvlJc w:val="left"/>
      <w:pPr>
        <w:ind w:left="1440" w:hanging="360"/>
      </w:pPr>
    </w:lvl>
    <w:lvl w:ilvl="2" w:tplc="2AA42CC2" w:tentative="1">
      <w:start w:val="1"/>
      <w:numFmt w:val="lowerRoman"/>
      <w:lvlText w:val="%3."/>
      <w:lvlJc w:val="right"/>
      <w:pPr>
        <w:ind w:left="2160" w:hanging="180"/>
      </w:pPr>
    </w:lvl>
    <w:lvl w:ilvl="3" w:tplc="7672599A" w:tentative="1">
      <w:start w:val="1"/>
      <w:numFmt w:val="decimal"/>
      <w:lvlText w:val="%4."/>
      <w:lvlJc w:val="left"/>
      <w:pPr>
        <w:ind w:left="2880" w:hanging="360"/>
      </w:pPr>
    </w:lvl>
    <w:lvl w:ilvl="4" w:tplc="F592AB10" w:tentative="1">
      <w:start w:val="1"/>
      <w:numFmt w:val="lowerLetter"/>
      <w:lvlText w:val="%5."/>
      <w:lvlJc w:val="left"/>
      <w:pPr>
        <w:ind w:left="3600" w:hanging="360"/>
      </w:pPr>
    </w:lvl>
    <w:lvl w:ilvl="5" w:tplc="1D76AD82" w:tentative="1">
      <w:start w:val="1"/>
      <w:numFmt w:val="lowerRoman"/>
      <w:lvlText w:val="%6."/>
      <w:lvlJc w:val="right"/>
      <w:pPr>
        <w:ind w:left="4320" w:hanging="180"/>
      </w:pPr>
    </w:lvl>
    <w:lvl w:ilvl="6" w:tplc="FBC08454" w:tentative="1">
      <w:start w:val="1"/>
      <w:numFmt w:val="decimal"/>
      <w:lvlText w:val="%7."/>
      <w:lvlJc w:val="left"/>
      <w:pPr>
        <w:ind w:left="5040" w:hanging="360"/>
      </w:pPr>
    </w:lvl>
    <w:lvl w:ilvl="7" w:tplc="282EE2C4" w:tentative="1">
      <w:start w:val="1"/>
      <w:numFmt w:val="lowerLetter"/>
      <w:lvlText w:val="%8."/>
      <w:lvlJc w:val="left"/>
      <w:pPr>
        <w:ind w:left="5760" w:hanging="360"/>
      </w:pPr>
    </w:lvl>
    <w:lvl w:ilvl="8" w:tplc="3F8C39F6" w:tentative="1">
      <w:start w:val="1"/>
      <w:numFmt w:val="lowerRoman"/>
      <w:lvlText w:val="%9."/>
      <w:lvlJc w:val="right"/>
      <w:pPr>
        <w:ind w:left="6480" w:hanging="180"/>
      </w:pPr>
    </w:lvl>
  </w:abstractNum>
  <w:abstractNum w:abstractNumId="233">
    <w:nsid w:val="772936E4"/>
    <w:multiLevelType w:val="multilevel"/>
    <w:tmpl w:val="92CAEAF2"/>
    <w:lvl w:ilvl="0">
      <w:start w:val="1"/>
      <w:numFmt w:val="decimal"/>
      <w:pStyle w:val="GPSL1CLAUSEHEADING"/>
      <w:lvlText w:val="%1."/>
      <w:lvlJc w:val="left"/>
      <w:pPr>
        <w:ind w:left="786" w:hanging="360"/>
      </w:pPr>
      <w:rPr>
        <w:bCs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pStyle w:val="GPSL2NumberedBoldHeading"/>
      <w:isLgl/>
      <w:lvlText w:val="%1.%2"/>
      <w:lvlJc w:val="left"/>
      <w:pPr>
        <w:ind w:left="786" w:hanging="360"/>
      </w:pPr>
      <w:rPr>
        <w:b/>
        <w:bCs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GPSL3numberedclause"/>
      <w:isLgl/>
      <w:lvlText w:val="%1.%2.%3"/>
      <w:lvlJc w:val="left"/>
      <w:pPr>
        <w:ind w:left="873" w:hanging="720"/>
      </w:pPr>
      <w:rPr>
        <w:b w:val="0"/>
        <w:bCs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lowerLetter"/>
      <w:pStyle w:val="GPSL4numberedclause"/>
      <w:lvlText w:val="(%4)"/>
      <w:lvlJc w:val="left"/>
      <w:pPr>
        <w:ind w:left="3349" w:hanging="720"/>
      </w:pPr>
      <w:rPr>
        <w:bCs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lowerRoman"/>
      <w:pStyle w:val="GPSL5numberedclause"/>
      <w:lvlText w:val="(%5)"/>
      <w:lvlJc w:val="left"/>
      <w:pPr>
        <w:ind w:left="1233" w:hanging="1080"/>
      </w:pPr>
      <w:rPr>
        <w:bCs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upperLetter"/>
      <w:pStyle w:val="GPSL6numbered"/>
      <w:lvlText w:val="(%6)"/>
      <w:lvlJc w:val="left"/>
      <w:pPr>
        <w:ind w:left="1233" w:hanging="1080"/>
      </w:pPr>
      <w:rPr>
        <w:bCs w:val="0"/>
        <w:iCs w:val="0"/>
        <w:caps w:val="0"/>
        <w:smallCaps w:val="0"/>
        <w:strike w:val="0"/>
        <w:dstrike w:val="0"/>
        <w:noProof w:val="0"/>
        <w:vanish w:val="0"/>
        <w:color w:val="000000"/>
        <w:spacing w:val="0"/>
        <w:kern w:val="0"/>
        <w:position w:val="0"/>
        <w:u w:val="none"/>
        <w:effect w:val="none"/>
        <w:vertAlign w:val="baseline"/>
        <w:em w:val="none"/>
        <w:specVanish w:val="0"/>
      </w:rPr>
    </w:lvl>
    <w:lvl w:ilvl="6">
      <w:start w:val="1"/>
      <w:numFmt w:val="decimal"/>
      <w:isLgl/>
      <w:lvlText w:val="%1.%2.%3.%4.%5.%6.%7"/>
      <w:lvlJc w:val="left"/>
      <w:pPr>
        <w:ind w:left="1593" w:hanging="1440"/>
      </w:pPr>
      <w:rPr>
        <w:rFonts w:hint="default"/>
      </w:rPr>
    </w:lvl>
    <w:lvl w:ilvl="7">
      <w:start w:val="1"/>
      <w:numFmt w:val="decimal"/>
      <w:isLgl/>
      <w:lvlText w:val="%1.%2.%3.%4.%5.%6.%7.%8"/>
      <w:lvlJc w:val="left"/>
      <w:pPr>
        <w:ind w:left="1593" w:hanging="1440"/>
      </w:pPr>
      <w:rPr>
        <w:rFonts w:hint="default"/>
      </w:rPr>
    </w:lvl>
    <w:lvl w:ilvl="8">
      <w:start w:val="1"/>
      <w:numFmt w:val="decimal"/>
      <w:isLgl/>
      <w:lvlText w:val="%1.%2.%3.%4.%5.%6.%7.%8.%9"/>
      <w:lvlJc w:val="left"/>
      <w:pPr>
        <w:ind w:left="1953" w:hanging="1800"/>
      </w:pPr>
      <w:rPr>
        <w:rFonts w:hint="default"/>
      </w:rPr>
    </w:lvl>
  </w:abstractNum>
  <w:abstractNum w:abstractNumId="234">
    <w:nsid w:val="77972F98"/>
    <w:multiLevelType w:val="multilevel"/>
    <w:tmpl w:val="455C4462"/>
    <w:lvl w:ilvl="0">
      <w:start w:val="1"/>
      <w:numFmt w:val="decimal"/>
      <w:lvlText w:val="%1"/>
      <w:lvlJc w:val="left"/>
      <w:pPr>
        <w:ind w:left="480" w:hanging="480"/>
      </w:pPr>
      <w:rPr>
        <w:rFonts w:hint="default"/>
      </w:rPr>
    </w:lvl>
    <w:lvl w:ilvl="1">
      <w:start w:val="2"/>
      <w:numFmt w:val="decimal"/>
      <w:lvlText w:val="%1.%2"/>
      <w:lvlJc w:val="left"/>
      <w:pPr>
        <w:ind w:left="1684" w:hanging="480"/>
      </w:pPr>
      <w:rPr>
        <w:rFonts w:hint="default"/>
      </w:rPr>
    </w:lvl>
    <w:lvl w:ilvl="2">
      <w:start w:val="8"/>
      <w:numFmt w:val="decimal"/>
      <w:lvlText w:val="%1.%2.%3"/>
      <w:lvlJc w:val="left"/>
      <w:pPr>
        <w:ind w:left="3128" w:hanging="720"/>
      </w:pPr>
      <w:rPr>
        <w:rFonts w:hint="default"/>
      </w:rPr>
    </w:lvl>
    <w:lvl w:ilvl="3">
      <w:start w:val="1"/>
      <w:numFmt w:val="decimal"/>
      <w:lvlText w:val="%1.%2.%3.%4"/>
      <w:lvlJc w:val="left"/>
      <w:pPr>
        <w:ind w:left="4332" w:hanging="720"/>
      </w:pPr>
      <w:rPr>
        <w:rFonts w:hint="default"/>
      </w:rPr>
    </w:lvl>
    <w:lvl w:ilvl="4">
      <w:start w:val="1"/>
      <w:numFmt w:val="decimal"/>
      <w:lvlText w:val="%1.%2.%3.%4.%5"/>
      <w:lvlJc w:val="left"/>
      <w:pPr>
        <w:ind w:left="5896" w:hanging="1080"/>
      </w:pPr>
      <w:rPr>
        <w:rFonts w:hint="default"/>
      </w:rPr>
    </w:lvl>
    <w:lvl w:ilvl="5">
      <w:start w:val="1"/>
      <w:numFmt w:val="decimal"/>
      <w:lvlText w:val="%1.%2.%3.%4.%5.%6"/>
      <w:lvlJc w:val="left"/>
      <w:pPr>
        <w:ind w:left="7100" w:hanging="1080"/>
      </w:pPr>
      <w:rPr>
        <w:rFonts w:hint="default"/>
      </w:rPr>
    </w:lvl>
    <w:lvl w:ilvl="6">
      <w:start w:val="1"/>
      <w:numFmt w:val="decimal"/>
      <w:lvlText w:val="%1.%2.%3.%4.%5.%6.%7"/>
      <w:lvlJc w:val="left"/>
      <w:pPr>
        <w:ind w:left="8664" w:hanging="1440"/>
      </w:pPr>
      <w:rPr>
        <w:rFonts w:hint="default"/>
      </w:rPr>
    </w:lvl>
    <w:lvl w:ilvl="7">
      <w:start w:val="1"/>
      <w:numFmt w:val="decimal"/>
      <w:lvlText w:val="%1.%2.%3.%4.%5.%6.%7.%8"/>
      <w:lvlJc w:val="left"/>
      <w:pPr>
        <w:ind w:left="9868" w:hanging="1440"/>
      </w:pPr>
      <w:rPr>
        <w:rFonts w:hint="default"/>
      </w:rPr>
    </w:lvl>
    <w:lvl w:ilvl="8">
      <w:start w:val="1"/>
      <w:numFmt w:val="decimal"/>
      <w:lvlText w:val="%1.%2.%3.%4.%5.%6.%7.%8.%9"/>
      <w:lvlJc w:val="left"/>
      <w:pPr>
        <w:ind w:left="11432" w:hanging="1800"/>
      </w:pPr>
      <w:rPr>
        <w:rFonts w:hint="default"/>
      </w:rPr>
    </w:lvl>
  </w:abstractNum>
  <w:abstractNum w:abstractNumId="235">
    <w:nsid w:val="77E43135"/>
    <w:multiLevelType w:val="multilevel"/>
    <w:tmpl w:val="7A021C5E"/>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 w:ilvl="1">
      <w:start w:val="1"/>
      <w:numFmt w:val="decimal"/>
      <w:lvlText w:val="%1.%2"/>
      <w:lvlJc w:val="left"/>
      <w:pPr>
        <w:tabs>
          <w:tab w:val="num" w:pos="1440"/>
        </w:tabs>
        <w:ind w:left="1440" w:hanging="720"/>
      </w:pPr>
      <w:rPr>
        <w:rFonts w:cs="Times New Roman" w:hint="default"/>
        <w:effect w:val="none"/>
      </w:rPr>
    </w:lvl>
    <w:lvl w:ilvl="2">
      <w:start w:val="1"/>
      <w:numFmt w:val="decimal"/>
      <w:lvlText w:val="%1.%2.%3"/>
      <w:lvlJc w:val="left"/>
      <w:pPr>
        <w:tabs>
          <w:tab w:val="num" w:pos="2160"/>
        </w:tabs>
        <w:ind w:left="2160" w:hanging="720"/>
      </w:pPr>
      <w:rPr>
        <w:rFonts w:cs="Times New Roman" w:hint="default"/>
        <w:effect w:val="none"/>
      </w:rPr>
    </w:lvl>
    <w:lvl w:ilvl="3">
      <w:start w:val="1"/>
      <w:numFmt w:val="decimal"/>
      <w:lvlText w:val="%1.%2.%3.%4"/>
      <w:lvlJc w:val="left"/>
      <w:pPr>
        <w:tabs>
          <w:tab w:val="num" w:pos="2880"/>
        </w:tabs>
        <w:ind w:left="2880" w:hanging="720"/>
      </w:pPr>
      <w:rPr>
        <w:rFonts w:cs="Times New Roman" w:hint="default"/>
        <w:effect w:val="none"/>
      </w:rPr>
    </w:lvl>
    <w:lvl w:ilvl="4">
      <w:start w:val="1"/>
      <w:numFmt w:val="decimal"/>
      <w:lvlText w:val="%1.%2.%3.%4.%5"/>
      <w:lvlJc w:val="left"/>
      <w:pPr>
        <w:tabs>
          <w:tab w:val="num" w:pos="3600"/>
        </w:tabs>
        <w:ind w:left="3600" w:hanging="720"/>
      </w:pPr>
      <w:rPr>
        <w:rFonts w:cs="Times New Roman" w:hint="default"/>
        <w:effect w:val="none"/>
      </w:rPr>
    </w:lvl>
    <w:lvl w:ilvl="5">
      <w:start w:val="1"/>
      <w:numFmt w:val="decimal"/>
      <w:lvlText w:val="%1.%2.%3.%4.%5.%6"/>
      <w:lvlJc w:val="left"/>
      <w:pPr>
        <w:tabs>
          <w:tab w:val="num" w:pos="4320"/>
        </w:tabs>
        <w:ind w:left="4320" w:hanging="720"/>
      </w:pPr>
      <w:rPr>
        <w:rFonts w:cs="Times New Roman" w:hint="default"/>
        <w:effect w:val="none"/>
      </w:rPr>
    </w:lvl>
    <w:lvl w:ilvl="6">
      <w:start w:val="1"/>
      <w:numFmt w:val="decimal"/>
      <w:lvlText w:val="%1.%2.%3.%4.%5.%6.%7"/>
      <w:lvlJc w:val="left"/>
      <w:pPr>
        <w:tabs>
          <w:tab w:val="num" w:pos="5040"/>
        </w:tabs>
        <w:ind w:left="5040" w:hanging="720"/>
      </w:pPr>
      <w:rPr>
        <w:rFonts w:cs="Times New Roman" w:hint="default"/>
        <w:effect w:val="none"/>
      </w:rPr>
    </w:lvl>
    <w:lvl w:ilvl="7">
      <w:start w:val="1"/>
      <w:numFmt w:val="decimal"/>
      <w:lvlText w:val="%1.%2.%3.%4.%5.%6.%7.%8"/>
      <w:lvlJc w:val="left"/>
      <w:pPr>
        <w:tabs>
          <w:tab w:val="num" w:pos="5760"/>
        </w:tabs>
        <w:ind w:left="5760" w:hanging="720"/>
      </w:pPr>
      <w:rPr>
        <w:rFonts w:cs="Times New Roman" w:hint="default"/>
        <w:effect w:val="none"/>
      </w:rPr>
    </w:lvl>
    <w:lvl w:ilvl="8">
      <w:start w:val="1"/>
      <w:numFmt w:val="decimal"/>
      <w:lvlText w:val="%1.%2.%3.%4.%5.%6.%7.%8.%9"/>
      <w:lvlJc w:val="left"/>
      <w:pPr>
        <w:tabs>
          <w:tab w:val="num" w:pos="6480"/>
        </w:tabs>
        <w:ind w:left="6480" w:hanging="720"/>
      </w:pPr>
      <w:rPr>
        <w:rFonts w:cs="Times New Roman" w:hint="default"/>
        <w:effect w:val="none"/>
      </w:rPr>
    </w:lvl>
  </w:abstractNum>
  <w:abstractNum w:abstractNumId="236">
    <w:nsid w:val="78A476A1"/>
    <w:multiLevelType w:val="hybridMultilevel"/>
    <w:tmpl w:val="9C0C02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7">
    <w:nsid w:val="78B91E27"/>
    <w:multiLevelType w:val="multilevel"/>
    <w:tmpl w:val="95DEDA88"/>
    <w:lvl w:ilvl="0">
      <w:start w:val="1"/>
      <w:numFmt w:val="decimal"/>
      <w:lvlRestart w:val="0"/>
      <w:lvlText w:val="%1."/>
      <w:lvlJc w:val="left"/>
      <w:pPr>
        <w:tabs>
          <w:tab w:val="num" w:pos="720"/>
        </w:tabs>
        <w:ind w:left="720" w:hanging="720"/>
      </w:pPr>
      <w:rPr>
        <w:rFonts w:cs="Times New Roman" w:hint="default"/>
        <w:i w:val="0"/>
        <w:dstrike w:val="0"/>
        <w:snapToGrid/>
        <w:color w:val="auto"/>
        <w:w w:val="100"/>
        <w:kern w:val="28"/>
        <w:sz w:val="22"/>
        <w:szCs w:val="22"/>
        <w:u w:val="none"/>
        <w:effect w:val="none"/>
        <w:vertAlign w:val="baseline"/>
      </w:rPr>
    </w:lvl>
    <w:lvl w:ilvl="1">
      <w:start w:val="1"/>
      <w:numFmt w:val="decimal"/>
      <w:lvlText w:val="%1.%2"/>
      <w:lvlJc w:val="left"/>
      <w:pPr>
        <w:tabs>
          <w:tab w:val="num" w:pos="1440"/>
        </w:tabs>
        <w:ind w:left="1440" w:hanging="720"/>
      </w:pPr>
      <w:rPr>
        <w:rFonts w:cs="Times New Roman" w:hint="default"/>
        <w:b w:val="0"/>
        <w:effect w:val="none"/>
      </w:rPr>
    </w:lvl>
    <w:lvl w:ilvl="2">
      <w:start w:val="1"/>
      <w:numFmt w:val="decimal"/>
      <w:lvlText w:val="%1.%2.%3"/>
      <w:lvlJc w:val="left"/>
      <w:pPr>
        <w:tabs>
          <w:tab w:val="num" w:pos="2160"/>
        </w:tabs>
        <w:ind w:left="2160" w:hanging="720"/>
      </w:pPr>
      <w:rPr>
        <w:rFonts w:cs="Times New Roman" w:hint="default"/>
        <w:b w:val="0"/>
        <w:i w:val="0"/>
        <w:effect w:val="none"/>
      </w:rPr>
    </w:lvl>
    <w:lvl w:ilvl="3">
      <w:start w:val="1"/>
      <w:numFmt w:val="decimal"/>
      <w:lvlText w:val="%1.%2.%3.%4"/>
      <w:lvlJc w:val="left"/>
      <w:pPr>
        <w:tabs>
          <w:tab w:val="num" w:pos="2880"/>
        </w:tabs>
        <w:ind w:left="2880" w:hanging="720"/>
      </w:pPr>
      <w:rPr>
        <w:rFonts w:cs="Times New Roman" w:hint="default"/>
        <w:effect w:val="none"/>
      </w:rPr>
    </w:lvl>
    <w:lvl w:ilvl="4">
      <w:start w:val="1"/>
      <w:numFmt w:val="decimal"/>
      <w:lvlText w:val="%1.%2.%3.%4.%5"/>
      <w:lvlJc w:val="left"/>
      <w:pPr>
        <w:tabs>
          <w:tab w:val="num" w:pos="3600"/>
        </w:tabs>
        <w:ind w:left="3600" w:hanging="720"/>
      </w:pPr>
      <w:rPr>
        <w:rFonts w:cs="Times New Roman" w:hint="default"/>
        <w:effect w:val="none"/>
      </w:rPr>
    </w:lvl>
    <w:lvl w:ilvl="5">
      <w:start w:val="1"/>
      <w:numFmt w:val="decimal"/>
      <w:lvlText w:val="%1.%2.%3.%4.%5.%6"/>
      <w:lvlJc w:val="left"/>
      <w:pPr>
        <w:tabs>
          <w:tab w:val="num" w:pos="4320"/>
        </w:tabs>
        <w:ind w:left="4320" w:hanging="720"/>
      </w:pPr>
      <w:rPr>
        <w:rFonts w:cs="Times New Roman" w:hint="default"/>
        <w:effect w:val="none"/>
      </w:rPr>
    </w:lvl>
    <w:lvl w:ilvl="6">
      <w:start w:val="1"/>
      <w:numFmt w:val="decimal"/>
      <w:lvlText w:val="%1.%2.%3.%4.%5.%6.%7"/>
      <w:lvlJc w:val="left"/>
      <w:pPr>
        <w:tabs>
          <w:tab w:val="num" w:pos="5040"/>
        </w:tabs>
        <w:ind w:left="5040" w:hanging="720"/>
      </w:pPr>
      <w:rPr>
        <w:rFonts w:cs="Times New Roman" w:hint="default"/>
        <w:effect w:val="none"/>
      </w:rPr>
    </w:lvl>
    <w:lvl w:ilvl="7">
      <w:start w:val="1"/>
      <w:numFmt w:val="decimal"/>
      <w:lvlText w:val="%1.%2.%3.%4.%5.%6.%7.%8"/>
      <w:lvlJc w:val="left"/>
      <w:pPr>
        <w:tabs>
          <w:tab w:val="num" w:pos="5760"/>
        </w:tabs>
        <w:ind w:left="5760" w:hanging="720"/>
      </w:pPr>
      <w:rPr>
        <w:rFonts w:cs="Times New Roman" w:hint="default"/>
        <w:effect w:val="none"/>
      </w:rPr>
    </w:lvl>
    <w:lvl w:ilvl="8">
      <w:start w:val="1"/>
      <w:numFmt w:val="decimal"/>
      <w:lvlText w:val="%1.%2.%3.%4.%5.%6.%7.%8.%9"/>
      <w:lvlJc w:val="left"/>
      <w:pPr>
        <w:tabs>
          <w:tab w:val="num" w:pos="6480"/>
        </w:tabs>
        <w:ind w:left="6480" w:hanging="720"/>
      </w:pPr>
      <w:rPr>
        <w:rFonts w:cs="Times New Roman" w:hint="default"/>
        <w:effect w:val="none"/>
      </w:rPr>
    </w:lvl>
  </w:abstractNum>
  <w:abstractNum w:abstractNumId="238">
    <w:nsid w:val="794821DB"/>
    <w:multiLevelType w:val="multilevel"/>
    <w:tmpl w:val="CB948FA4"/>
    <w:lvl w:ilvl="0">
      <w:start w:val="1"/>
      <w:numFmt w:val="decimal"/>
      <w:lvlRestart w:val="0"/>
      <w:lvlText w:val="%1."/>
      <w:lvlJc w:val="left"/>
      <w:pPr>
        <w:tabs>
          <w:tab w:val="num" w:pos="720"/>
        </w:tabs>
        <w:ind w:left="720" w:hanging="720"/>
      </w:pPr>
      <w:rPr>
        <w:rFonts w:hint="default"/>
        <w:b/>
        <w:caps w:val="0"/>
        <w:effect w:val="none"/>
      </w:rPr>
    </w:lvl>
    <w:lvl w:ilvl="1">
      <w:start w:val="2"/>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239">
    <w:nsid w:val="7AC532DB"/>
    <w:multiLevelType w:val="multilevel"/>
    <w:tmpl w:val="A5AE7132"/>
    <w:lvl w:ilvl="0">
      <w:start w:val="1"/>
      <w:numFmt w:val="decimal"/>
      <w:lvlText w:val="%1."/>
      <w:lvlJc w:val="left"/>
      <w:pPr>
        <w:tabs>
          <w:tab w:val="num" w:pos="432"/>
        </w:tabs>
        <w:ind w:left="432" w:hanging="432"/>
      </w:pPr>
      <w:rPr>
        <w:rFonts w:ascii="Arial" w:hAnsi="Arial" w:cs="Times New Roman" w:hint="default"/>
        <w:b w:val="0"/>
        <w:i w:val="0"/>
        <w:sz w:val="22"/>
        <w:szCs w:val="22"/>
        <w:u w:val="none"/>
      </w:rPr>
    </w:lvl>
    <w:lvl w:ilvl="1">
      <w:start w:val="1"/>
      <w:numFmt w:val="decimal"/>
      <w:lvlText w:val="%1.%2"/>
      <w:lvlJc w:val="left"/>
      <w:pPr>
        <w:tabs>
          <w:tab w:val="num" w:pos="1080"/>
        </w:tabs>
        <w:ind w:left="1080" w:hanging="648"/>
      </w:pPr>
      <w:rPr>
        <w:rFonts w:ascii="Arial" w:hAnsi="Arial" w:cs="Times New Roman" w:hint="default"/>
        <w:b w:val="0"/>
        <w:i w:val="0"/>
        <w:sz w:val="22"/>
        <w:szCs w:val="22"/>
        <w:u w:val="none"/>
      </w:rPr>
    </w:lvl>
    <w:lvl w:ilvl="2">
      <w:start w:val="1"/>
      <w:numFmt w:val="decimal"/>
      <w:lvlText w:val="%1.%2.%3"/>
      <w:lvlJc w:val="left"/>
      <w:pPr>
        <w:tabs>
          <w:tab w:val="num" w:pos="1944"/>
        </w:tabs>
        <w:ind w:left="1944" w:hanging="864"/>
      </w:pPr>
      <w:rPr>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lowerLetter"/>
      <w:lvlText w:val="(%4)"/>
      <w:lvlJc w:val="left"/>
      <w:pPr>
        <w:tabs>
          <w:tab w:val="num" w:pos="2376"/>
        </w:tabs>
        <w:ind w:left="2376" w:hanging="432"/>
      </w:pPr>
      <w:rPr>
        <w:rFonts w:ascii="Arial" w:hAnsi="Arial" w:cs="Times New Roman" w:hint="default"/>
        <w:b w:val="0"/>
        <w:i w:val="0"/>
        <w:sz w:val="22"/>
        <w:szCs w:val="22"/>
      </w:rPr>
    </w:lvl>
    <w:lvl w:ilvl="4">
      <w:start w:val="1"/>
      <w:numFmt w:val="lowerRoman"/>
      <w:lvlText w:val="(%5)"/>
      <w:lvlJc w:val="left"/>
      <w:pPr>
        <w:tabs>
          <w:tab w:val="num" w:pos="3024"/>
        </w:tabs>
        <w:ind w:left="3024" w:hanging="648"/>
      </w:pPr>
      <w:rPr>
        <w:rFonts w:ascii="Arial" w:hAnsi="Arial" w:cs="Times New Roman" w:hint="default"/>
        <w:b w:val="0"/>
        <w:i w:val="0"/>
        <w:sz w:val="22"/>
        <w:szCs w:val="22"/>
      </w:rPr>
    </w:lvl>
    <w:lvl w:ilvl="5">
      <w:start w:val="1"/>
      <w:numFmt w:val="upperLetter"/>
      <w:lvlText w:val="(%6)"/>
      <w:lvlJc w:val="left"/>
      <w:pPr>
        <w:tabs>
          <w:tab w:val="num" w:pos="3600"/>
        </w:tabs>
        <w:ind w:left="3600" w:hanging="576"/>
      </w:pPr>
      <w:rPr>
        <w:rFonts w:ascii="Arial" w:hAnsi="Arial" w:cs="Times New Roman" w:hint="default"/>
        <w:b w:val="0"/>
        <w:i w:val="0"/>
        <w:sz w:val="22"/>
        <w:szCs w:val="22"/>
      </w:rPr>
    </w:lvl>
    <w:lvl w:ilvl="6">
      <w:start w:val="1"/>
      <w:numFmt w:val="decimal"/>
      <w:lvlText w:val="%7"/>
      <w:lvlJc w:val="left"/>
      <w:pPr>
        <w:tabs>
          <w:tab w:val="num" w:pos="3960"/>
        </w:tabs>
        <w:ind w:left="3960" w:hanging="360"/>
      </w:pPr>
      <w:rPr>
        <w:rFonts w:ascii="Arial" w:hAnsi="Arial" w:cs="Times New Roman" w:hint="default"/>
        <w:b w:val="0"/>
        <w:i w:val="0"/>
        <w:sz w:val="22"/>
        <w:szCs w:val="22"/>
      </w:rPr>
    </w:lvl>
    <w:lvl w:ilvl="7">
      <w:start w:val="1"/>
      <w:numFmt w:val="upperLetter"/>
      <w:lvlText w:val="%8"/>
      <w:lvlJc w:val="left"/>
      <w:pPr>
        <w:tabs>
          <w:tab w:val="num" w:pos="4320"/>
        </w:tabs>
        <w:ind w:left="4320" w:hanging="360"/>
      </w:pPr>
      <w:rPr>
        <w:rFonts w:ascii="Arial" w:hAnsi="Arial" w:cs="Times New Roman" w:hint="default"/>
        <w:b w:val="0"/>
        <w:i w:val="0"/>
        <w:sz w:val="22"/>
        <w:szCs w:val="22"/>
      </w:rPr>
    </w:lvl>
    <w:lvl w:ilvl="8">
      <w:start w:val="1"/>
      <w:numFmt w:val="decimal"/>
      <w:lvlText w:val="(%9)"/>
      <w:lvlJc w:val="left"/>
      <w:pPr>
        <w:tabs>
          <w:tab w:val="num" w:pos="4752"/>
        </w:tabs>
        <w:ind w:left="4752" w:hanging="432"/>
      </w:pPr>
      <w:rPr>
        <w:rFonts w:ascii="Arial" w:hAnsi="Arial" w:cs="Times New Roman" w:hint="default"/>
        <w:b w:val="0"/>
        <w:i w:val="0"/>
        <w:sz w:val="22"/>
        <w:szCs w:val="22"/>
      </w:rPr>
    </w:lvl>
  </w:abstractNum>
  <w:abstractNum w:abstractNumId="240">
    <w:nsid w:val="7ACB0253"/>
    <w:multiLevelType w:val="multilevel"/>
    <w:tmpl w:val="CB04D998"/>
    <w:lvl w:ilvl="0">
      <w:start w:val="1"/>
      <w:numFmt w:val="decimal"/>
      <w:lvlText w:val="%1"/>
      <w:lvlJc w:val="left"/>
      <w:pPr>
        <w:ind w:left="480" w:hanging="480"/>
      </w:pPr>
      <w:rPr>
        <w:rFonts w:hint="default"/>
      </w:rPr>
    </w:lvl>
    <w:lvl w:ilvl="1">
      <w:start w:val="2"/>
      <w:numFmt w:val="decimal"/>
      <w:lvlText w:val="%1.%2"/>
      <w:lvlJc w:val="left"/>
      <w:pPr>
        <w:ind w:left="1189" w:hanging="480"/>
      </w:pPr>
      <w:rPr>
        <w:rFonts w:hint="default"/>
      </w:rPr>
    </w:lvl>
    <w:lvl w:ilvl="2">
      <w:start w:val="3"/>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41">
    <w:nsid w:val="7AF02A2A"/>
    <w:multiLevelType w:val="multilevel"/>
    <w:tmpl w:val="0809001F"/>
    <w:numStyleLink w:val="111111"/>
  </w:abstractNum>
  <w:abstractNum w:abstractNumId="242">
    <w:nsid w:val="7B2D3824"/>
    <w:multiLevelType w:val="multilevel"/>
    <w:tmpl w:val="098ECDF6"/>
    <w:lvl w:ilvl="0">
      <w:start w:val="2"/>
      <w:numFmt w:val="decimal"/>
      <w:lvlText w:val="%1."/>
      <w:lvlJc w:val="left"/>
      <w:pPr>
        <w:tabs>
          <w:tab w:val="num" w:pos="432"/>
        </w:tabs>
        <w:ind w:left="432" w:hanging="432"/>
      </w:pPr>
      <w:rPr>
        <w:rFonts w:ascii="Arial" w:hAnsi="Arial" w:cs="Arial" w:hint="default"/>
        <w:b/>
        <w:i w:val="0"/>
        <w:sz w:val="22"/>
        <w:szCs w:val="22"/>
        <w:u w:val="none"/>
      </w:rPr>
    </w:lvl>
    <w:lvl w:ilvl="1">
      <w:start w:val="1"/>
      <w:numFmt w:val="decimal"/>
      <w:lvlText w:val="%1.%2"/>
      <w:lvlJc w:val="left"/>
      <w:pPr>
        <w:tabs>
          <w:tab w:val="num" w:pos="932"/>
        </w:tabs>
        <w:ind w:left="932" w:hanging="648"/>
      </w:pPr>
      <w:rPr>
        <w:rFonts w:ascii="Arial" w:hAnsi="Arial" w:cs="Times New Roman" w:hint="default"/>
        <w:b w:val="0"/>
        <w:bCs w:val="0"/>
        <w:i w:val="0"/>
        <w:iCs w:val="0"/>
        <w:caps w:val="0"/>
        <w:smallCaps w:val="0"/>
        <w:strike w:val="0"/>
        <w:dstrike w:val="0"/>
        <w:vanish w:val="0"/>
        <w:color w:val="000000"/>
        <w:spacing w:val="0"/>
        <w:kern w:val="0"/>
        <w:position w:val="0"/>
        <w:sz w:val="22"/>
        <w:u w:val="none"/>
        <w:vertAlign w:val="baseline"/>
        <w:em w:val="none"/>
      </w:rPr>
    </w:lvl>
    <w:lvl w:ilvl="2">
      <w:start w:val="1"/>
      <w:numFmt w:val="decimal"/>
      <w:lvlText w:val="%1.%2.%3"/>
      <w:lvlJc w:val="left"/>
      <w:pPr>
        <w:tabs>
          <w:tab w:val="num" w:pos="1574"/>
        </w:tabs>
        <w:ind w:left="1574" w:hanging="864"/>
      </w:pPr>
      <w:rPr>
        <w:rFonts w:ascii="Arial" w:hAnsi="Arial" w:hint="default"/>
        <w:b w:val="0"/>
        <w:i w:val="0"/>
        <w:sz w:val="22"/>
        <w:szCs w:val="22"/>
        <w:u w:val="none"/>
      </w:rPr>
    </w:lvl>
    <w:lvl w:ilvl="3">
      <w:start w:val="1"/>
      <w:numFmt w:val="lowerLetter"/>
      <w:lvlText w:val="(%4)"/>
      <w:lvlJc w:val="left"/>
      <w:pPr>
        <w:tabs>
          <w:tab w:val="num" w:pos="2376"/>
        </w:tabs>
        <w:ind w:left="2376" w:hanging="432"/>
      </w:pPr>
      <w:rPr>
        <w:rFonts w:ascii="Arial" w:hAnsi="Arial" w:cs="Arial" w:hint="default"/>
        <w:b w:val="0"/>
        <w:i w:val="0"/>
        <w:sz w:val="22"/>
        <w:szCs w:val="22"/>
      </w:rPr>
    </w:lvl>
    <w:lvl w:ilvl="4">
      <w:start w:val="1"/>
      <w:numFmt w:val="lowerRoman"/>
      <w:lvlText w:val="(%5)"/>
      <w:lvlJc w:val="left"/>
      <w:pPr>
        <w:tabs>
          <w:tab w:val="num" w:pos="3024"/>
        </w:tabs>
        <w:ind w:left="3024" w:hanging="648"/>
      </w:pPr>
      <w:rPr>
        <w:rFonts w:ascii="Arial" w:hAnsi="Arial" w:hint="default"/>
        <w:b w:val="0"/>
        <w:i w:val="0"/>
        <w:sz w:val="22"/>
        <w:szCs w:val="22"/>
      </w:rPr>
    </w:lvl>
    <w:lvl w:ilvl="5">
      <w:start w:val="1"/>
      <w:numFmt w:val="upperLetter"/>
      <w:lvlText w:val="(%6)"/>
      <w:lvlJc w:val="left"/>
      <w:pPr>
        <w:tabs>
          <w:tab w:val="num" w:pos="3600"/>
        </w:tabs>
        <w:ind w:left="3600" w:hanging="576"/>
      </w:pPr>
      <w:rPr>
        <w:rFonts w:ascii="Arial" w:hAnsi="Arial" w:hint="default"/>
        <w:b w:val="0"/>
        <w:i w:val="0"/>
        <w:sz w:val="22"/>
        <w:szCs w:val="22"/>
      </w:rPr>
    </w:lvl>
    <w:lvl w:ilvl="6">
      <w:start w:val="1"/>
      <w:numFmt w:val="decimal"/>
      <w:lvlText w:val="%7"/>
      <w:lvlJc w:val="left"/>
      <w:pPr>
        <w:tabs>
          <w:tab w:val="num" w:pos="3960"/>
        </w:tabs>
        <w:ind w:left="3960" w:hanging="360"/>
      </w:pPr>
      <w:rPr>
        <w:rFonts w:ascii="Arial" w:hAnsi="Arial" w:hint="default"/>
        <w:b w:val="0"/>
        <w:i w:val="0"/>
        <w:sz w:val="22"/>
        <w:szCs w:val="22"/>
      </w:rPr>
    </w:lvl>
    <w:lvl w:ilvl="7">
      <w:start w:val="1"/>
      <w:numFmt w:val="upperLetter"/>
      <w:lvlText w:val="%8"/>
      <w:lvlJc w:val="left"/>
      <w:pPr>
        <w:tabs>
          <w:tab w:val="num" w:pos="4320"/>
        </w:tabs>
        <w:ind w:left="4320" w:hanging="360"/>
      </w:pPr>
      <w:rPr>
        <w:rFonts w:ascii="Arial" w:hAnsi="Arial" w:hint="default"/>
        <w:b w:val="0"/>
        <w:i w:val="0"/>
        <w:sz w:val="22"/>
        <w:szCs w:val="22"/>
      </w:rPr>
    </w:lvl>
    <w:lvl w:ilvl="8">
      <w:start w:val="1"/>
      <w:numFmt w:val="decimal"/>
      <w:lvlText w:val="(%9)"/>
      <w:lvlJc w:val="left"/>
      <w:pPr>
        <w:tabs>
          <w:tab w:val="num" w:pos="4752"/>
        </w:tabs>
        <w:ind w:left="4752" w:hanging="432"/>
      </w:pPr>
      <w:rPr>
        <w:rFonts w:ascii="Arial" w:hAnsi="Arial" w:hint="default"/>
        <w:b w:val="0"/>
        <w:i w:val="0"/>
        <w:sz w:val="22"/>
        <w:szCs w:val="22"/>
      </w:rPr>
    </w:lvl>
  </w:abstractNum>
  <w:abstractNum w:abstractNumId="243">
    <w:nsid w:val="7B693BE9"/>
    <w:multiLevelType w:val="multilevel"/>
    <w:tmpl w:val="92AC555A"/>
    <w:lvl w:ilvl="0">
      <w:start w:val="1"/>
      <w:numFmt w:val="decimal"/>
      <w:pStyle w:val="SM1"/>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44">
    <w:nsid w:val="7B8B62C0"/>
    <w:multiLevelType w:val="multilevel"/>
    <w:tmpl w:val="6F2084C8"/>
    <w:lvl w:ilvl="0">
      <w:start w:val="12"/>
      <w:numFmt w:val="decimal"/>
      <w:lvlText w:val="%1"/>
      <w:lvlJc w:val="left"/>
      <w:pPr>
        <w:ind w:left="600" w:hanging="600"/>
      </w:pPr>
      <w:rPr>
        <w:rFonts w:hint="default"/>
      </w:rPr>
    </w:lvl>
    <w:lvl w:ilvl="1">
      <w:start w:val="4"/>
      <w:numFmt w:val="decimal"/>
      <w:lvlText w:val="%1.%2"/>
      <w:lvlJc w:val="left"/>
      <w:pPr>
        <w:ind w:left="1380" w:hanging="600"/>
      </w:pPr>
      <w:rPr>
        <w:rFonts w:hint="default"/>
      </w:rPr>
    </w:lvl>
    <w:lvl w:ilvl="2">
      <w:start w:val="3"/>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245">
    <w:nsid w:val="7BCB6E60"/>
    <w:multiLevelType w:val="multilevel"/>
    <w:tmpl w:val="98465CC8"/>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246">
    <w:nsid w:val="7BCE6A6C"/>
    <w:multiLevelType w:val="multilevel"/>
    <w:tmpl w:val="EA1845E0"/>
    <w:lvl w:ilvl="0">
      <w:start w:val="7"/>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247">
    <w:nsid w:val="7C627EB7"/>
    <w:multiLevelType w:val="multilevel"/>
    <w:tmpl w:val="8B34D584"/>
    <w:lvl w:ilvl="0">
      <w:start w:val="1"/>
      <w:numFmt w:val="decimal"/>
      <w:lvlText w:val="%1"/>
      <w:lvlJc w:val="left"/>
      <w:pPr>
        <w:tabs>
          <w:tab w:val="num" w:pos="709"/>
        </w:tabs>
        <w:ind w:left="709" w:hanging="709"/>
      </w:pPr>
      <w:rPr>
        <w:b/>
      </w:r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248">
    <w:nsid w:val="7E5B3147"/>
    <w:multiLevelType w:val="multilevel"/>
    <w:tmpl w:val="521433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9">
    <w:nsid w:val="7E8334F0"/>
    <w:multiLevelType w:val="multilevel"/>
    <w:tmpl w:val="14985014"/>
    <w:lvl w:ilvl="0">
      <w:start w:val="12"/>
      <w:numFmt w:val="decimal"/>
      <w:lvlText w:val="%1"/>
      <w:lvlJc w:val="left"/>
      <w:pPr>
        <w:ind w:left="600" w:hanging="600"/>
      </w:pPr>
      <w:rPr>
        <w:rFonts w:cs="Times New Roman" w:hint="default"/>
        <w:caps w:val="0"/>
        <w:effect w:val="none"/>
      </w:rPr>
    </w:lvl>
    <w:lvl w:ilvl="1">
      <w:start w:val="1"/>
      <w:numFmt w:val="decimal"/>
      <w:lvlText w:val="%1.%2"/>
      <w:lvlJc w:val="left"/>
      <w:pPr>
        <w:ind w:left="1320" w:hanging="600"/>
      </w:pPr>
      <w:rPr>
        <w:rFonts w:cs="Times New Roman" w:hint="default"/>
        <w:caps w:val="0"/>
        <w:effect w:val="none"/>
      </w:rPr>
    </w:lvl>
    <w:lvl w:ilvl="2">
      <w:start w:val="1"/>
      <w:numFmt w:val="decimal"/>
      <w:lvlText w:val="%1.%2.%3"/>
      <w:lvlJc w:val="left"/>
      <w:pPr>
        <w:ind w:left="2160" w:hanging="720"/>
      </w:pPr>
      <w:rPr>
        <w:rFonts w:cs="Times New Roman" w:hint="default"/>
        <w:b w:val="0"/>
        <w:caps w:val="0"/>
        <w:effect w:val="none"/>
      </w:rPr>
    </w:lvl>
    <w:lvl w:ilvl="3">
      <w:start w:val="1"/>
      <w:numFmt w:val="decimal"/>
      <w:lvlText w:val="%1.%2.%3.%4"/>
      <w:lvlJc w:val="left"/>
      <w:pPr>
        <w:ind w:left="2880" w:hanging="720"/>
      </w:pPr>
      <w:rPr>
        <w:rFonts w:cs="Times New Roman" w:hint="default"/>
        <w:caps w:val="0"/>
        <w:effect w:val="none"/>
      </w:rPr>
    </w:lvl>
    <w:lvl w:ilvl="4">
      <w:start w:val="1"/>
      <w:numFmt w:val="decimal"/>
      <w:lvlText w:val="%1.%2.%3.%4.%5"/>
      <w:lvlJc w:val="left"/>
      <w:pPr>
        <w:ind w:left="3960" w:hanging="1080"/>
      </w:pPr>
      <w:rPr>
        <w:rFonts w:cs="Times New Roman" w:hint="default"/>
        <w:caps w:val="0"/>
        <w:effect w:val="none"/>
      </w:rPr>
    </w:lvl>
    <w:lvl w:ilvl="5">
      <w:start w:val="1"/>
      <w:numFmt w:val="decimal"/>
      <w:lvlText w:val="%1.%2.%3.%4.%5.%6"/>
      <w:lvlJc w:val="left"/>
      <w:pPr>
        <w:ind w:left="4680" w:hanging="1080"/>
      </w:pPr>
      <w:rPr>
        <w:rFonts w:cs="Times New Roman" w:hint="default"/>
        <w:caps w:val="0"/>
        <w:effect w:val="none"/>
      </w:rPr>
    </w:lvl>
    <w:lvl w:ilvl="6">
      <w:start w:val="1"/>
      <w:numFmt w:val="decimal"/>
      <w:lvlText w:val="%1.%2.%3.%4.%5.%6.%7"/>
      <w:lvlJc w:val="left"/>
      <w:pPr>
        <w:ind w:left="5760" w:hanging="1440"/>
      </w:pPr>
      <w:rPr>
        <w:rFonts w:cs="Times New Roman" w:hint="default"/>
        <w:caps w:val="0"/>
        <w:effect w:val="none"/>
      </w:rPr>
    </w:lvl>
    <w:lvl w:ilvl="7">
      <w:start w:val="1"/>
      <w:numFmt w:val="decimal"/>
      <w:lvlText w:val="%1.%2.%3.%4.%5.%6.%7.%8"/>
      <w:lvlJc w:val="left"/>
      <w:pPr>
        <w:ind w:left="6480" w:hanging="1440"/>
      </w:pPr>
      <w:rPr>
        <w:rFonts w:cs="Times New Roman" w:hint="default"/>
        <w:caps w:val="0"/>
        <w:effect w:val="none"/>
      </w:rPr>
    </w:lvl>
    <w:lvl w:ilvl="8">
      <w:start w:val="1"/>
      <w:numFmt w:val="decimal"/>
      <w:lvlText w:val="%1.%2.%3.%4.%5.%6.%7.%8.%9"/>
      <w:lvlJc w:val="left"/>
      <w:pPr>
        <w:ind w:left="7560" w:hanging="1800"/>
      </w:pPr>
      <w:rPr>
        <w:rFonts w:cs="Times New Roman" w:hint="default"/>
        <w:caps w:val="0"/>
        <w:effect w:val="none"/>
      </w:rPr>
    </w:lvl>
  </w:abstractNum>
  <w:abstractNum w:abstractNumId="250">
    <w:nsid w:val="7EBD7E81"/>
    <w:multiLevelType w:val="multilevel"/>
    <w:tmpl w:val="E0AA5418"/>
    <w:lvl w:ilvl="0">
      <w:start w:val="1"/>
      <w:numFmt w:val="decimal"/>
      <w:lvlText w:val="%1."/>
      <w:lvlJc w:val="left"/>
      <w:pPr>
        <w:tabs>
          <w:tab w:val="num" w:pos="432"/>
        </w:tabs>
        <w:ind w:left="432" w:hanging="432"/>
      </w:pPr>
      <w:rPr>
        <w:rFonts w:ascii="Arial" w:hAnsi="Arial" w:cs="Arial" w:hint="default"/>
        <w:b/>
        <w:i w:val="0"/>
        <w:sz w:val="22"/>
        <w:szCs w:val="22"/>
        <w:u w:val="none"/>
      </w:rPr>
    </w:lvl>
    <w:lvl w:ilvl="1">
      <w:start w:val="1"/>
      <w:numFmt w:val="decimal"/>
      <w:lvlText w:val="%1.%2"/>
      <w:lvlJc w:val="left"/>
      <w:pPr>
        <w:tabs>
          <w:tab w:val="num" w:pos="932"/>
        </w:tabs>
        <w:ind w:left="932" w:hanging="648"/>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vertAlign w:val="baseline"/>
        <w:em w:val="none"/>
      </w:rPr>
    </w:lvl>
    <w:lvl w:ilvl="2">
      <w:start w:val="1"/>
      <w:numFmt w:val="decimal"/>
      <w:lvlText w:val="%1.%2.%3"/>
      <w:lvlJc w:val="left"/>
      <w:pPr>
        <w:tabs>
          <w:tab w:val="num" w:pos="1574"/>
        </w:tabs>
        <w:ind w:left="1574" w:hanging="864"/>
      </w:pPr>
      <w:rPr>
        <w:rFonts w:ascii="Arial" w:hAnsi="Arial" w:hint="default"/>
        <w:b w:val="0"/>
        <w:i w:val="0"/>
        <w:sz w:val="22"/>
        <w:szCs w:val="22"/>
        <w:u w:val="none"/>
      </w:rPr>
    </w:lvl>
    <w:lvl w:ilvl="3">
      <w:start w:val="1"/>
      <w:numFmt w:val="lowerLetter"/>
      <w:lvlText w:val="(%4)"/>
      <w:lvlJc w:val="left"/>
      <w:pPr>
        <w:tabs>
          <w:tab w:val="num" w:pos="2376"/>
        </w:tabs>
        <w:ind w:left="2376" w:hanging="432"/>
      </w:pPr>
      <w:rPr>
        <w:rFonts w:ascii="Arial" w:hAnsi="Arial" w:cs="Arial" w:hint="default"/>
        <w:b w:val="0"/>
        <w:i w:val="0"/>
        <w:sz w:val="22"/>
        <w:szCs w:val="22"/>
      </w:rPr>
    </w:lvl>
    <w:lvl w:ilvl="4">
      <w:start w:val="1"/>
      <w:numFmt w:val="lowerRoman"/>
      <w:lvlText w:val="(%5)"/>
      <w:lvlJc w:val="left"/>
      <w:pPr>
        <w:tabs>
          <w:tab w:val="num" w:pos="3024"/>
        </w:tabs>
        <w:ind w:left="3024" w:hanging="648"/>
      </w:pPr>
      <w:rPr>
        <w:rFonts w:ascii="Arial" w:hAnsi="Arial" w:hint="default"/>
        <w:b w:val="0"/>
        <w:i w:val="0"/>
        <w:sz w:val="22"/>
        <w:szCs w:val="22"/>
      </w:rPr>
    </w:lvl>
    <w:lvl w:ilvl="5">
      <w:start w:val="1"/>
      <w:numFmt w:val="upperLetter"/>
      <w:lvlText w:val="(%6)"/>
      <w:lvlJc w:val="left"/>
      <w:pPr>
        <w:tabs>
          <w:tab w:val="num" w:pos="3600"/>
        </w:tabs>
        <w:ind w:left="3600" w:hanging="576"/>
      </w:pPr>
      <w:rPr>
        <w:rFonts w:ascii="Arial" w:hAnsi="Arial" w:hint="default"/>
        <w:b w:val="0"/>
        <w:i w:val="0"/>
        <w:sz w:val="22"/>
        <w:szCs w:val="22"/>
      </w:rPr>
    </w:lvl>
    <w:lvl w:ilvl="6">
      <w:start w:val="1"/>
      <w:numFmt w:val="decimal"/>
      <w:lvlText w:val="%7"/>
      <w:lvlJc w:val="left"/>
      <w:pPr>
        <w:tabs>
          <w:tab w:val="num" w:pos="3960"/>
        </w:tabs>
        <w:ind w:left="3960" w:hanging="360"/>
      </w:pPr>
      <w:rPr>
        <w:rFonts w:ascii="Arial" w:hAnsi="Arial" w:hint="default"/>
        <w:b w:val="0"/>
        <w:i w:val="0"/>
        <w:sz w:val="22"/>
        <w:szCs w:val="22"/>
      </w:rPr>
    </w:lvl>
    <w:lvl w:ilvl="7">
      <w:start w:val="1"/>
      <w:numFmt w:val="upperLetter"/>
      <w:lvlText w:val="%8"/>
      <w:lvlJc w:val="left"/>
      <w:pPr>
        <w:tabs>
          <w:tab w:val="num" w:pos="4320"/>
        </w:tabs>
        <w:ind w:left="4320" w:hanging="360"/>
      </w:pPr>
      <w:rPr>
        <w:rFonts w:ascii="Arial" w:hAnsi="Arial" w:hint="default"/>
        <w:b w:val="0"/>
        <w:i w:val="0"/>
        <w:sz w:val="22"/>
        <w:szCs w:val="22"/>
      </w:rPr>
    </w:lvl>
    <w:lvl w:ilvl="8">
      <w:start w:val="1"/>
      <w:numFmt w:val="decimal"/>
      <w:lvlText w:val="(%9)"/>
      <w:lvlJc w:val="left"/>
      <w:pPr>
        <w:tabs>
          <w:tab w:val="num" w:pos="4752"/>
        </w:tabs>
        <w:ind w:left="4752" w:hanging="432"/>
      </w:pPr>
      <w:rPr>
        <w:rFonts w:ascii="Arial" w:hAnsi="Arial" w:hint="default"/>
        <w:b w:val="0"/>
        <w:i w:val="0"/>
        <w:sz w:val="22"/>
        <w:szCs w:val="22"/>
      </w:rPr>
    </w:lvl>
  </w:abstractNum>
  <w:abstractNum w:abstractNumId="251">
    <w:nsid w:val="7EC522AE"/>
    <w:multiLevelType w:val="multilevel"/>
    <w:tmpl w:val="29A4E9B2"/>
    <w:lvl w:ilvl="0">
      <w:start w:val="7"/>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52">
    <w:nsid w:val="7EEE483D"/>
    <w:multiLevelType w:val="multilevel"/>
    <w:tmpl w:val="47389C56"/>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253">
    <w:nsid w:val="7F49585E"/>
    <w:multiLevelType w:val="multilevel"/>
    <w:tmpl w:val="6AB0776A"/>
    <w:lvl w:ilvl="0">
      <w:start w:val="1"/>
      <w:numFmt w:val="decimal"/>
      <w:lvlText w:val="%1."/>
      <w:lvlJc w:val="left"/>
      <w:pPr>
        <w:tabs>
          <w:tab w:val="num" w:pos="720"/>
        </w:tabs>
        <w:ind w:left="720" w:hanging="720"/>
      </w:pPr>
      <w:rPr>
        <w:rFonts w:cs="Times New Roman" w:hint="default"/>
        <w:b w:val="0"/>
        <w:i w:val="0"/>
      </w:rPr>
    </w:lvl>
    <w:lvl w:ilvl="1">
      <w:start w:val="1"/>
      <w:numFmt w:val="decimal"/>
      <w:lvlText w:val="%1.%2"/>
      <w:lvlJc w:val="left"/>
      <w:pPr>
        <w:tabs>
          <w:tab w:val="num" w:pos="720"/>
        </w:tabs>
        <w:ind w:left="720" w:hanging="720"/>
      </w:pPr>
      <w:rPr>
        <w:rFonts w:cs="Times New Roman" w:hint="default"/>
        <w:b w:val="0"/>
        <w:i w:val="0"/>
      </w:rPr>
    </w:lvl>
    <w:lvl w:ilvl="2">
      <w:start w:val="1"/>
      <w:numFmt w:val="decimal"/>
      <w:lvlText w:val="%1.%2.%3"/>
      <w:lvlJc w:val="left"/>
      <w:pPr>
        <w:tabs>
          <w:tab w:val="num" w:pos="1622"/>
        </w:tabs>
        <w:ind w:left="1622" w:hanging="902"/>
      </w:pPr>
      <w:rPr>
        <w:rFonts w:cs="Times New Roman" w:hint="default"/>
        <w:b w:val="0"/>
        <w:i w:val="0"/>
      </w:rPr>
    </w:lvl>
    <w:lvl w:ilvl="3">
      <w:start w:val="1"/>
      <w:numFmt w:val="decimal"/>
      <w:lvlText w:val="%1.%2.%3.%4"/>
      <w:lvlJc w:val="left"/>
      <w:pPr>
        <w:tabs>
          <w:tab w:val="num" w:pos="2699"/>
        </w:tabs>
        <w:ind w:left="2699" w:hanging="1077"/>
      </w:pPr>
      <w:rPr>
        <w:rFonts w:cs="Times New Roman" w:hint="default"/>
        <w:b w:val="0"/>
        <w:i w:val="0"/>
      </w:rPr>
    </w:lvl>
    <w:lvl w:ilvl="4">
      <w:start w:val="1"/>
      <w:numFmt w:val="lowerLetter"/>
      <w:lvlText w:val="(%5)"/>
      <w:lvlJc w:val="left"/>
      <w:pPr>
        <w:tabs>
          <w:tab w:val="num" w:pos="2699"/>
        </w:tabs>
        <w:ind w:left="2699" w:hanging="1077"/>
      </w:pPr>
      <w:rPr>
        <w:rFonts w:cs="Times New Roman" w:hint="default"/>
        <w:b w:val="0"/>
        <w:i w:val="0"/>
      </w:rPr>
    </w:lvl>
    <w:lvl w:ilvl="5">
      <w:start w:val="1"/>
      <w:numFmt w:val="lowerRoman"/>
      <w:lvlText w:val="(%6)"/>
      <w:lvlJc w:val="left"/>
      <w:pPr>
        <w:tabs>
          <w:tab w:val="num" w:pos="3597"/>
        </w:tabs>
        <w:ind w:left="3238" w:hanging="539"/>
      </w:pPr>
      <w:rPr>
        <w:rFonts w:cs="Times New Roman" w:hint="default"/>
        <w:b w:val="0"/>
        <w:i w:val="0"/>
      </w:rPr>
    </w:lvl>
    <w:lvl w:ilvl="6">
      <w:start w:val="1"/>
      <w:numFmt w:val="upperLetter"/>
      <w:lvlText w:val="(%7)"/>
      <w:lvlJc w:val="left"/>
      <w:pPr>
        <w:tabs>
          <w:tab w:val="num" w:pos="3907"/>
        </w:tabs>
        <w:ind w:left="3907" w:hanging="675"/>
      </w:pPr>
      <w:rPr>
        <w:rFonts w:cs="Times New Roman" w:hint="default"/>
        <w:b w:val="0"/>
        <w:i w:val="0"/>
      </w:rPr>
    </w:lvl>
    <w:lvl w:ilvl="7">
      <w:start w:val="1"/>
      <w:numFmt w:val="upperRoman"/>
      <w:lvlText w:val="(%8)"/>
      <w:lvlJc w:val="left"/>
      <w:pPr>
        <w:tabs>
          <w:tab w:val="num" w:pos="4581"/>
        </w:tabs>
        <w:ind w:left="4581" w:hanging="674"/>
      </w:pPr>
      <w:rPr>
        <w:rFonts w:cs="Times New Roman" w:hint="default"/>
        <w:b w:val="0"/>
        <w:i w:val="0"/>
      </w:rPr>
    </w:lvl>
    <w:lvl w:ilvl="8">
      <w:start w:val="1"/>
      <w:numFmt w:val="upperRoman"/>
      <w:lvlText w:val="(%9)"/>
      <w:lvlJc w:val="left"/>
      <w:pPr>
        <w:tabs>
          <w:tab w:val="num" w:pos="7198"/>
        </w:tabs>
        <w:ind w:left="6838" w:hanging="720"/>
      </w:pPr>
      <w:rPr>
        <w:rFonts w:cs="Times New Roman" w:hint="default"/>
        <w:b w:val="0"/>
        <w:i w:val="0"/>
      </w:rPr>
    </w:lvl>
  </w:abstractNum>
  <w:abstractNum w:abstractNumId="254">
    <w:nsid w:val="7F51160E"/>
    <w:multiLevelType w:val="hybridMultilevel"/>
    <w:tmpl w:val="2B90B8BE"/>
    <w:lvl w:ilvl="0" w:tplc="A0ECFF26">
      <w:start w:val="1"/>
      <w:numFmt w:val="lowerLetter"/>
      <w:lvlText w:val="%1)"/>
      <w:lvlJc w:val="left"/>
      <w:pPr>
        <w:ind w:left="720" w:hanging="360"/>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1" w:tplc="F6C4470C" w:tentative="1">
      <w:start w:val="1"/>
      <w:numFmt w:val="lowerLetter"/>
      <w:lvlText w:val="%2."/>
      <w:lvlJc w:val="left"/>
      <w:pPr>
        <w:ind w:left="1440" w:hanging="360"/>
      </w:pPr>
    </w:lvl>
    <w:lvl w:ilvl="2" w:tplc="0804D290">
      <w:start w:val="1"/>
      <w:numFmt w:val="lowerRoman"/>
      <w:lvlText w:val="%3."/>
      <w:lvlJc w:val="right"/>
      <w:pPr>
        <w:ind w:left="2160" w:hanging="180"/>
      </w:pPr>
    </w:lvl>
    <w:lvl w:ilvl="3" w:tplc="6E32F352" w:tentative="1">
      <w:start w:val="1"/>
      <w:numFmt w:val="decimal"/>
      <w:lvlText w:val="%4."/>
      <w:lvlJc w:val="left"/>
      <w:pPr>
        <w:ind w:left="2880" w:hanging="360"/>
      </w:pPr>
    </w:lvl>
    <w:lvl w:ilvl="4" w:tplc="19D69D42" w:tentative="1">
      <w:start w:val="1"/>
      <w:numFmt w:val="lowerLetter"/>
      <w:lvlText w:val="%5."/>
      <w:lvlJc w:val="left"/>
      <w:pPr>
        <w:ind w:left="3600" w:hanging="360"/>
      </w:pPr>
    </w:lvl>
    <w:lvl w:ilvl="5" w:tplc="84A4110C" w:tentative="1">
      <w:start w:val="1"/>
      <w:numFmt w:val="lowerRoman"/>
      <w:lvlText w:val="%6."/>
      <w:lvlJc w:val="right"/>
      <w:pPr>
        <w:ind w:left="4320" w:hanging="180"/>
      </w:pPr>
    </w:lvl>
    <w:lvl w:ilvl="6" w:tplc="6004E34C" w:tentative="1">
      <w:start w:val="1"/>
      <w:numFmt w:val="decimal"/>
      <w:lvlText w:val="%7."/>
      <w:lvlJc w:val="left"/>
      <w:pPr>
        <w:ind w:left="5040" w:hanging="360"/>
      </w:pPr>
    </w:lvl>
    <w:lvl w:ilvl="7" w:tplc="719863CC" w:tentative="1">
      <w:start w:val="1"/>
      <w:numFmt w:val="lowerLetter"/>
      <w:lvlText w:val="%8."/>
      <w:lvlJc w:val="left"/>
      <w:pPr>
        <w:ind w:left="5760" w:hanging="360"/>
      </w:pPr>
    </w:lvl>
    <w:lvl w:ilvl="8" w:tplc="1806EA92"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0"/>
  </w:num>
  <w:num w:numId="12">
    <w:abstractNumId w:val="107"/>
  </w:num>
  <w:num w:numId="13">
    <w:abstractNumId w:val="21"/>
  </w:num>
  <w:num w:numId="14">
    <w:abstractNumId w:val="116"/>
  </w:num>
  <w:num w:numId="15">
    <w:abstractNumId w:val="86"/>
  </w:num>
  <w:num w:numId="16">
    <w:abstractNumId w:val="216"/>
  </w:num>
  <w:num w:numId="17">
    <w:abstractNumId w:val="37"/>
  </w:num>
  <w:num w:numId="18">
    <w:abstractNumId w:val="239"/>
  </w:num>
  <w:num w:numId="19">
    <w:abstractNumId w:val="253"/>
  </w:num>
  <w:num w:numId="20">
    <w:abstractNumId w:val="153"/>
  </w:num>
  <w:num w:numId="21">
    <w:abstractNumId w:val="149"/>
  </w:num>
  <w:num w:numId="22">
    <w:abstractNumId w:val="210"/>
  </w:num>
  <w:num w:numId="23">
    <w:abstractNumId w:val="57"/>
  </w:num>
  <w:num w:numId="24">
    <w:abstractNumId w:val="22"/>
    <w:lvlOverride w:ilvl="0">
      <w:lvl w:ilvl="0">
        <w:start w:val="1"/>
        <w:numFmt w:val="decimal"/>
        <w:lvlText w:val="%1."/>
        <w:lvlJc w:val="left"/>
        <w:pPr>
          <w:tabs>
            <w:tab w:val="num" w:pos="720"/>
          </w:tabs>
          <w:ind w:left="720" w:hanging="720"/>
        </w:pPr>
        <w:rPr>
          <w:rFonts w:ascii="Times New Roman" w:hAnsi="Times New Roman"/>
          <w:b/>
          <w:i w:val="0"/>
          <w:caps/>
          <w:smallCaps w:val="0"/>
          <w:sz w:val="22"/>
        </w:rPr>
      </w:lvl>
    </w:lvlOverride>
    <w:lvlOverride w:ilvl="1">
      <w:lvl w:ilvl="1">
        <w:start w:val="1"/>
        <w:numFmt w:val="decimal"/>
        <w:lvlText w:val="%1.%2"/>
        <w:lvlJc w:val="left"/>
        <w:pPr>
          <w:tabs>
            <w:tab w:val="num" w:pos="720"/>
          </w:tabs>
          <w:ind w:left="720" w:hanging="720"/>
        </w:pPr>
        <w:rPr>
          <w:rFonts w:ascii="Times New Roman" w:hAnsi="Times New Roman" w:hint="default"/>
          <w:b w:val="0"/>
          <w:i w:val="0"/>
          <w:caps w:val="0"/>
          <w:sz w:val="22"/>
        </w:rPr>
      </w:lvl>
    </w:lvlOverride>
    <w:lvlOverride w:ilvl="2">
      <w:lvl w:ilvl="2">
        <w:start w:val="1"/>
        <w:numFmt w:val="lowerLetter"/>
        <w:lvlText w:val="(%3)"/>
        <w:lvlJc w:val="left"/>
        <w:pPr>
          <w:tabs>
            <w:tab w:val="num" w:pos="1440"/>
          </w:tabs>
          <w:ind w:left="1440" w:hanging="720"/>
        </w:pPr>
        <w:rPr>
          <w:rFonts w:ascii="Times New Roman" w:hAnsi="Times New Roman"/>
          <w:b w:val="0"/>
          <w:i w:val="0"/>
          <w:sz w:val="22"/>
        </w:rPr>
      </w:lvl>
    </w:lvlOverride>
    <w:lvlOverride w:ilvl="3">
      <w:lvl w:ilvl="3">
        <w:start w:val="1"/>
        <w:numFmt w:val="lowerRoman"/>
        <w:lvlText w:val="(%4)"/>
        <w:lvlJc w:val="left"/>
        <w:pPr>
          <w:tabs>
            <w:tab w:val="num" w:pos="2160"/>
          </w:tabs>
          <w:ind w:left="2160" w:hanging="720"/>
        </w:pPr>
        <w:rPr>
          <w:rFonts w:ascii="Times New Roman" w:hAnsi="Times New Roman"/>
          <w:b w:val="0"/>
          <w:i w:val="0"/>
          <w:sz w:val="22"/>
        </w:rPr>
      </w:lvl>
    </w:lvlOverride>
    <w:lvlOverride w:ilvl="4">
      <w:lvl w:ilvl="4">
        <w:start w:val="1"/>
        <w:numFmt w:val="upperLetter"/>
        <w:lvlText w:val="(%5)"/>
        <w:lvlJc w:val="left"/>
        <w:pPr>
          <w:tabs>
            <w:tab w:val="num" w:pos="2880"/>
          </w:tabs>
          <w:ind w:left="2880" w:hanging="720"/>
        </w:pPr>
        <w:rPr>
          <w:rFonts w:ascii="Times New Roman" w:hAnsi="Times New Roman"/>
          <w:b w:val="0"/>
          <w:i w:val="0"/>
          <w:sz w:val="22"/>
        </w:rPr>
      </w:lvl>
    </w:lvlOverride>
    <w:lvlOverride w:ilvl="5">
      <w:lvl w:ilvl="5">
        <w:start w:val="1"/>
        <w:numFmt w:val="decimal"/>
        <w:lvlText w:val="%6."/>
        <w:lvlJc w:val="left"/>
        <w:pPr>
          <w:tabs>
            <w:tab w:val="num" w:pos="3600"/>
          </w:tabs>
          <w:ind w:left="3600" w:hanging="720"/>
        </w:pPr>
        <w:rPr>
          <w:rFonts w:ascii="Times New Roman" w:hAnsi="Times New Roman"/>
          <w:b w:val="0"/>
          <w:i w:val="0"/>
          <w:sz w:val="22"/>
        </w:rPr>
      </w:lvl>
    </w:lvlOverride>
    <w:lvlOverride w:ilvl="6">
      <w:lvl w:ilvl="6">
        <w:start w:val="1"/>
        <w:numFmt w:val="decimal"/>
        <w:lvlText w:val="%7."/>
        <w:lvlJc w:val="left"/>
        <w:pPr>
          <w:tabs>
            <w:tab w:val="num" w:pos="4320"/>
          </w:tabs>
          <w:ind w:left="4320" w:hanging="720"/>
        </w:pPr>
      </w:lvl>
    </w:lvlOverride>
    <w:lvlOverride w:ilvl="7">
      <w:lvl w:ilvl="7">
        <w:start w:val="1"/>
        <w:numFmt w:val="decimal"/>
        <w:lvlText w:val="%8."/>
        <w:lvlJc w:val="left"/>
        <w:pPr>
          <w:tabs>
            <w:tab w:val="num" w:pos="5040"/>
          </w:tabs>
          <w:ind w:left="5040" w:hanging="720"/>
        </w:pPr>
        <w:rPr>
          <w:rFonts w:ascii="Times New Roman" w:hAnsi="Times New Roman"/>
          <w:b w:val="0"/>
          <w:i w:val="0"/>
          <w:sz w:val="22"/>
        </w:rPr>
      </w:lvl>
    </w:lvlOverride>
    <w:lvlOverride w:ilvl="8">
      <w:lvl w:ilvl="8">
        <w:start w:val="1"/>
        <w:numFmt w:val="decimal"/>
        <w:lvlText w:val="%9."/>
        <w:lvlJc w:val="left"/>
        <w:pPr>
          <w:tabs>
            <w:tab w:val="num" w:pos="5760"/>
          </w:tabs>
          <w:ind w:left="5760" w:hanging="720"/>
        </w:pPr>
        <w:rPr>
          <w:rFonts w:ascii="Times New Roman" w:hAnsi="Times New Roman"/>
          <w:b w:val="0"/>
          <w:i w:val="0"/>
          <w:sz w:val="22"/>
        </w:rPr>
      </w:lvl>
    </w:lvlOverride>
  </w:num>
  <w:num w:numId="25">
    <w:abstractNumId w:val="222"/>
  </w:num>
  <w:num w:numId="26">
    <w:abstractNumId w:val="163"/>
  </w:num>
  <w:num w:numId="27">
    <w:abstractNumId w:val="98"/>
  </w:num>
  <w:num w:numId="28">
    <w:abstractNumId w:val="146"/>
  </w:num>
  <w:num w:numId="29">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91"/>
  </w:num>
  <w:num w:numId="37">
    <w:abstractNumId w:val="128"/>
  </w:num>
  <w:num w:numId="38">
    <w:abstractNumId w:val="84"/>
  </w:num>
  <w:num w:numId="39">
    <w:abstractNumId w:val="145"/>
  </w:num>
  <w:num w:numId="40">
    <w:abstractNumId w:val="241"/>
  </w:num>
  <w:num w:numId="41">
    <w:abstractNumId w:val="135"/>
  </w:num>
  <w:num w:numId="42">
    <w:abstractNumId w:val="68"/>
  </w:num>
  <w:num w:numId="43">
    <w:abstractNumId w:val="191"/>
  </w:num>
  <w:num w:numId="44">
    <w:abstractNumId w:val="80"/>
  </w:num>
  <w:num w:numId="45">
    <w:abstractNumId w:val="123"/>
  </w:num>
  <w:num w:numId="46">
    <w:abstractNumId w:val="152"/>
  </w:num>
  <w:num w:numId="47">
    <w:abstractNumId w:val="74"/>
  </w:num>
  <w:num w:numId="48">
    <w:abstractNumId w:val="183"/>
  </w:num>
  <w:num w:numId="49">
    <w:abstractNumId w:val="137"/>
  </w:num>
  <w:num w:numId="50">
    <w:abstractNumId w:val="77"/>
  </w:num>
  <w:num w:numId="51">
    <w:abstractNumId w:val="150"/>
  </w:num>
  <w:num w:numId="52">
    <w:abstractNumId w:val="45"/>
  </w:num>
  <w:num w:numId="53">
    <w:abstractNumId w:val="157"/>
  </w:num>
  <w:num w:numId="54">
    <w:abstractNumId w:val="124"/>
  </w:num>
  <w:num w:numId="55">
    <w:abstractNumId w:val="32"/>
  </w:num>
  <w:num w:numId="56">
    <w:abstractNumId w:val="148"/>
  </w:num>
  <w:num w:numId="57">
    <w:abstractNumId w:val="154"/>
  </w:num>
  <w:num w:numId="58">
    <w:abstractNumId w:val="130"/>
  </w:num>
  <w:num w:numId="59">
    <w:abstractNumId w:val="82"/>
  </w:num>
  <w:num w:numId="60">
    <w:abstractNumId w:val="122"/>
  </w:num>
  <w:num w:numId="61">
    <w:abstractNumId w:val="55"/>
  </w:num>
  <w:num w:numId="62">
    <w:abstractNumId w:val="230"/>
  </w:num>
  <w:num w:numId="63">
    <w:abstractNumId w:val="140"/>
  </w:num>
  <w:num w:numId="64">
    <w:abstractNumId w:val="139"/>
  </w:num>
  <w:num w:numId="65">
    <w:abstractNumId w:val="237"/>
  </w:num>
  <w:num w:numId="66">
    <w:abstractNumId w:val="63"/>
  </w:num>
  <w:num w:numId="67">
    <w:abstractNumId w:val="104"/>
  </w:num>
  <w:num w:numId="68">
    <w:abstractNumId w:val="164"/>
  </w:num>
  <w:num w:numId="69">
    <w:abstractNumId w:val="133"/>
  </w:num>
  <w:num w:numId="70">
    <w:abstractNumId w:val="221"/>
  </w:num>
  <w:num w:numId="71">
    <w:abstractNumId w:val="23"/>
  </w:num>
  <w:num w:numId="72">
    <w:abstractNumId w:val="95"/>
  </w:num>
  <w:num w:numId="73">
    <w:abstractNumId w:val="186"/>
  </w:num>
  <w:num w:numId="74">
    <w:abstractNumId w:val="232"/>
  </w:num>
  <w:num w:numId="75">
    <w:abstractNumId w:val="223"/>
  </w:num>
  <w:num w:numId="76">
    <w:abstractNumId w:val="86"/>
  </w:num>
  <w:num w:numId="77">
    <w:abstractNumId w:val="140"/>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lvlOverride w:ilvl="6"/>
    <w:lvlOverride w:ilvl="7"/>
    <w:lvlOverride w:ilvl="8"/>
  </w:num>
  <w:num w:numId="78">
    <w:abstractNumId w:val="101"/>
  </w:num>
  <w:num w:numId="79">
    <w:abstractNumId w:val="101"/>
  </w:num>
  <w:num w:numId="80">
    <w:abstractNumId w:val="83"/>
  </w:num>
  <w:num w:numId="81">
    <w:abstractNumId w:val="101"/>
  </w:num>
  <w:num w:numId="82">
    <w:abstractNumId w:val="140"/>
  </w:num>
  <w:num w:numId="83">
    <w:abstractNumId w:val="214"/>
  </w:num>
  <w:num w:numId="84">
    <w:abstractNumId w:val="43"/>
  </w:num>
  <w:num w:numId="85">
    <w:abstractNumId w:val="204"/>
  </w:num>
  <w:num w:numId="86">
    <w:abstractNumId w:val="101"/>
  </w:num>
  <w:num w:numId="87">
    <w:abstractNumId w:val="140"/>
  </w:num>
  <w:num w:numId="88">
    <w:abstractNumId w:val="46"/>
  </w:num>
  <w:num w:numId="8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3"/>
    <w:lvlOverride w:ilvl="0">
      <w:startOverride w:val="1"/>
    </w:lvlOverride>
  </w:num>
  <w:num w:numId="94">
    <w:abstractNumId w:val="79"/>
  </w:num>
  <w:num w:numId="95">
    <w:abstractNumId w:val="3"/>
  </w:num>
  <w:num w:numId="96">
    <w:abstractNumId w:val="3"/>
    <w:lvlOverride w:ilvl="0">
      <w:startOverride w:val="1"/>
    </w:lvlOverride>
  </w:num>
  <w:num w:numId="97">
    <w:abstractNumId w:val="3"/>
    <w:lvlOverride w:ilvl="0">
      <w:startOverride w:val="1"/>
    </w:lvlOverride>
  </w:num>
  <w:num w:numId="98">
    <w:abstractNumId w:val="3"/>
    <w:lvlOverride w:ilvl="0">
      <w:startOverride w:val="1"/>
    </w:lvlOverride>
  </w:num>
  <w:num w:numId="99">
    <w:abstractNumId w:val="3"/>
    <w:lvlOverride w:ilvl="0">
      <w:startOverride w:val="1"/>
    </w:lvlOverride>
  </w:num>
  <w:num w:numId="100">
    <w:abstractNumId w:val="3"/>
    <w:lvlOverride w:ilvl="0">
      <w:startOverride w:val="1"/>
    </w:lvlOverride>
  </w:num>
  <w:num w:numId="101">
    <w:abstractNumId w:val="117"/>
  </w:num>
  <w:num w:numId="102">
    <w:abstractNumId w:val="254"/>
  </w:num>
  <w:num w:numId="103">
    <w:abstractNumId w:val="254"/>
    <w:lvlOverride w:ilvl="0">
      <w:startOverride w:val="1"/>
    </w:lvlOverride>
  </w:num>
  <w:num w:numId="104">
    <w:abstractNumId w:val="254"/>
    <w:lvlOverride w:ilvl="0">
      <w:startOverride w:val="1"/>
    </w:lvlOverride>
  </w:num>
  <w:num w:numId="105">
    <w:abstractNumId w:val="254"/>
    <w:lvlOverride w:ilvl="0">
      <w:startOverride w:val="1"/>
    </w:lvlOverride>
  </w:num>
  <w:num w:numId="106">
    <w:abstractNumId w:val="254"/>
    <w:lvlOverride w:ilvl="0">
      <w:startOverride w:val="1"/>
    </w:lvlOverride>
  </w:num>
  <w:num w:numId="107">
    <w:abstractNumId w:val="254"/>
    <w:lvlOverride w:ilvl="0">
      <w:startOverride w:val="1"/>
    </w:lvlOverride>
  </w:num>
  <w:num w:numId="108">
    <w:abstractNumId w:val="254"/>
    <w:lvlOverride w:ilvl="0">
      <w:startOverride w:val="1"/>
    </w:lvlOverride>
  </w:num>
  <w:num w:numId="109">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254"/>
    <w:lvlOverride w:ilvl="0">
      <w:startOverride w:val="1"/>
    </w:lvlOverride>
  </w:num>
  <w:num w:numId="129">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254"/>
    <w:lvlOverride w:ilvl="0">
      <w:startOverride w:val="1"/>
    </w:lvlOverride>
  </w:num>
  <w:num w:numId="134">
    <w:abstractNumId w:val="254"/>
    <w:lvlOverride w:ilvl="0">
      <w:startOverride w:val="1"/>
    </w:lvlOverride>
  </w:num>
  <w:num w:numId="135">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40"/>
  </w:num>
  <w:num w:numId="14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17"/>
    <w:lvlOverride w:ilvl="0">
      <w:startOverride w:val="1"/>
    </w:lvlOverride>
  </w:num>
  <w:num w:numId="143">
    <w:abstractNumId w:val="117"/>
    <w:lvlOverride w:ilvl="0">
      <w:startOverride w:val="1"/>
    </w:lvlOverride>
  </w:num>
  <w:num w:numId="144">
    <w:abstractNumId w:val="21"/>
  </w:num>
  <w:num w:numId="14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75"/>
  </w:num>
  <w:num w:numId="157">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42"/>
  </w:num>
  <w:num w:numId="159">
    <w:abstractNumId w:val="89"/>
    <w:lvlOverride w:ilvl="0">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Override>
    <w:lvlOverride w:ilvl="1">
      <w:lvl w:ilvl="1">
        <w:start w:val="1"/>
        <w:numFmt w:val="decimal"/>
        <w:lvlText w:val="%1.%2"/>
        <w:lvlJc w:val="left"/>
        <w:pPr>
          <w:tabs>
            <w:tab w:val="num" w:pos="1440"/>
          </w:tabs>
          <w:ind w:left="1440" w:hanging="720"/>
        </w:pPr>
        <w:rPr>
          <w:rFonts w:cs="Times New Roman" w:hint="default"/>
          <w:effect w:val="none"/>
        </w:rPr>
      </w:lvl>
    </w:lvlOverride>
    <w:lvlOverride w:ilvl="2">
      <w:lvl w:ilvl="2">
        <w:start w:val="1"/>
        <w:numFmt w:val="decimal"/>
        <w:lvlText w:val="%1.%2.%3"/>
        <w:lvlJc w:val="left"/>
        <w:pPr>
          <w:tabs>
            <w:tab w:val="num" w:pos="2160"/>
          </w:tabs>
          <w:ind w:left="2160" w:hanging="720"/>
        </w:pPr>
        <w:rPr>
          <w:rFonts w:cs="Times New Roman" w:hint="default"/>
          <w:effect w:val="none"/>
        </w:rPr>
      </w:lvl>
    </w:lvlOverride>
    <w:lvlOverride w:ilvl="3">
      <w:lvl w:ilvl="3">
        <w:start w:val="1"/>
        <w:numFmt w:val="decimal"/>
        <w:lvlText w:val="%1.%2.%3.%4"/>
        <w:lvlJc w:val="left"/>
        <w:pPr>
          <w:tabs>
            <w:tab w:val="num" w:pos="2880"/>
          </w:tabs>
          <w:ind w:left="2880" w:hanging="720"/>
        </w:pPr>
        <w:rPr>
          <w:rFonts w:cs="Times New Roman" w:hint="default"/>
          <w:effect w:val="none"/>
        </w:rPr>
      </w:lvl>
    </w:lvlOverride>
    <w:lvlOverride w:ilvl="4">
      <w:lvl w:ilvl="4">
        <w:start w:val="1"/>
        <w:numFmt w:val="decimal"/>
        <w:lvlText w:val="%1.%2.%3.%4.%5"/>
        <w:lvlJc w:val="left"/>
        <w:pPr>
          <w:tabs>
            <w:tab w:val="num" w:pos="3600"/>
          </w:tabs>
          <w:ind w:left="3600" w:hanging="720"/>
        </w:pPr>
        <w:rPr>
          <w:bCs w:val="0"/>
          <w:iCs w:val="0"/>
          <w:caps w:val="0"/>
          <w:smallCaps w:val="0"/>
          <w:strike w:val="0"/>
          <w:dstrike w:val="0"/>
          <w:outline w:val="0"/>
          <w:shadow w:val="0"/>
          <w:emboss w:val="0"/>
          <w:imprint w:val="0"/>
          <w:noProof w:val="0"/>
          <w:vanish w:val="0"/>
          <w:spacing w:val="0"/>
          <w:kern w:val="0"/>
          <w:position w:val="0"/>
          <w:u w:val="none"/>
          <w:vertAlign w:val="baseline"/>
          <w:em w:val="none"/>
        </w:rPr>
      </w:lvl>
    </w:lvlOverride>
    <w:lvlOverride w:ilvl="5">
      <w:lvl w:ilvl="5">
        <w:start w:val="1"/>
        <w:numFmt w:val="decimal"/>
        <w:lvlText w:val="%1.%2.%3.%4.%5.%6"/>
        <w:lvlJc w:val="left"/>
        <w:pPr>
          <w:tabs>
            <w:tab w:val="num" w:pos="4320"/>
          </w:tabs>
          <w:ind w:left="4320" w:hanging="720"/>
        </w:pPr>
        <w:rPr>
          <w:rFonts w:cs="Times New Roman" w:hint="default"/>
          <w:effect w:val="none"/>
        </w:rPr>
      </w:lvl>
    </w:lvlOverride>
    <w:lvlOverride w:ilvl="6">
      <w:lvl w:ilvl="6">
        <w:start w:val="1"/>
        <w:numFmt w:val="decimal"/>
        <w:lvlText w:val="%1.%2.%3.%4.%5.%6.%7"/>
        <w:lvlJc w:val="left"/>
        <w:pPr>
          <w:tabs>
            <w:tab w:val="num" w:pos="5040"/>
          </w:tabs>
          <w:ind w:left="5040" w:hanging="720"/>
        </w:pPr>
        <w:rPr>
          <w:rFonts w:cs="Times New Roman" w:hint="default"/>
          <w:effect w:val="none"/>
        </w:rPr>
      </w:lvl>
    </w:lvlOverride>
    <w:lvlOverride w:ilvl="7">
      <w:lvl w:ilvl="7">
        <w:start w:val="1"/>
        <w:numFmt w:val="decimal"/>
        <w:lvlText w:val="%1.%2.%3.%4.%5.%6.%7.%8"/>
        <w:lvlJc w:val="left"/>
        <w:pPr>
          <w:tabs>
            <w:tab w:val="num" w:pos="5760"/>
          </w:tabs>
          <w:ind w:left="5760" w:hanging="720"/>
        </w:pPr>
        <w:rPr>
          <w:rFonts w:cs="Times New Roman" w:hint="default"/>
          <w:effect w:val="none"/>
        </w:rPr>
      </w:lvl>
    </w:lvlOverride>
    <w:lvlOverride w:ilvl="8">
      <w:lvl w:ilvl="8">
        <w:start w:val="1"/>
        <w:numFmt w:val="decimal"/>
        <w:lvlText w:val="%1.%2.%3.%4.%5.%6.%7.%8.%9"/>
        <w:lvlJc w:val="left"/>
        <w:pPr>
          <w:tabs>
            <w:tab w:val="num" w:pos="6480"/>
          </w:tabs>
          <w:ind w:left="6480" w:hanging="720"/>
        </w:pPr>
        <w:rPr>
          <w:rFonts w:cs="Times New Roman" w:hint="default"/>
          <w:effect w:val="none"/>
        </w:rPr>
      </w:lvl>
    </w:lvlOverride>
  </w:num>
  <w:num w:numId="160">
    <w:abstractNumId w:val="89"/>
    <w:lvlOverride w:ilvl="0">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Override>
    <w:lvlOverride w:ilvl="1">
      <w:lvl w:ilvl="1">
        <w:start w:val="1"/>
        <w:numFmt w:val="decimal"/>
        <w:lvlText w:val="%1.%2"/>
        <w:lvlJc w:val="left"/>
        <w:pPr>
          <w:tabs>
            <w:tab w:val="num" w:pos="1440"/>
          </w:tabs>
          <w:ind w:left="1440" w:hanging="720"/>
        </w:pPr>
        <w:rPr>
          <w:rFonts w:cs="Times New Roman" w:hint="default"/>
          <w:effect w:val="none"/>
        </w:rPr>
      </w:lvl>
    </w:lvlOverride>
    <w:lvlOverride w:ilvl="2">
      <w:lvl w:ilvl="2">
        <w:start w:val="1"/>
        <w:numFmt w:val="decimal"/>
        <w:lvlText w:val="%1.%2.%3"/>
        <w:lvlJc w:val="left"/>
        <w:pPr>
          <w:tabs>
            <w:tab w:val="num" w:pos="2160"/>
          </w:tabs>
          <w:ind w:left="2160" w:hanging="720"/>
        </w:pPr>
        <w:rPr>
          <w:rFonts w:cs="Times New Roman" w:hint="default"/>
          <w:effect w:val="none"/>
        </w:rPr>
      </w:lvl>
    </w:lvlOverride>
    <w:lvlOverride w:ilvl="3">
      <w:lvl w:ilvl="3">
        <w:start w:val="1"/>
        <w:numFmt w:val="decimal"/>
        <w:lvlText w:val="%1.%2.%3.%4"/>
        <w:lvlJc w:val="left"/>
        <w:pPr>
          <w:tabs>
            <w:tab w:val="num" w:pos="2880"/>
          </w:tabs>
          <w:ind w:left="2880" w:hanging="720"/>
        </w:pPr>
        <w:rPr>
          <w:rFonts w:cs="Times New Roman" w:hint="default"/>
          <w:effect w:val="none"/>
        </w:rPr>
      </w:lvl>
    </w:lvlOverride>
    <w:lvlOverride w:ilvl="4">
      <w:lvl w:ilvl="4">
        <w:start w:val="1"/>
        <w:numFmt w:val="decimal"/>
        <w:lvlText w:val="%1.%2.%3.%4.%5"/>
        <w:lvlJc w:val="left"/>
        <w:pPr>
          <w:tabs>
            <w:tab w:val="num" w:pos="3600"/>
          </w:tabs>
          <w:ind w:left="3600" w:hanging="720"/>
        </w:pPr>
        <w:rPr>
          <w:rFonts w:cs="Times New Roman" w:hint="default"/>
          <w:effect w:val="none"/>
        </w:rPr>
      </w:lvl>
    </w:lvlOverride>
    <w:lvlOverride w:ilvl="5">
      <w:lvl w:ilvl="5">
        <w:start w:val="1"/>
        <w:numFmt w:val="decimal"/>
        <w:lvlText w:val="%1.%2.%3.%4.%5.%6"/>
        <w:lvlJc w:val="left"/>
        <w:pPr>
          <w:tabs>
            <w:tab w:val="num" w:pos="4320"/>
          </w:tabs>
          <w:ind w:left="4320" w:hanging="720"/>
        </w:pPr>
        <w:rPr>
          <w:rFonts w:cs="Times New Roman" w:hint="default"/>
          <w:effect w:val="none"/>
        </w:rPr>
      </w:lvl>
    </w:lvlOverride>
    <w:lvlOverride w:ilvl="6">
      <w:lvl w:ilvl="6">
        <w:start w:val="1"/>
        <w:numFmt w:val="decimal"/>
        <w:lvlText w:val="%1.%2.%3.%4.%5.%6.%7"/>
        <w:lvlJc w:val="left"/>
        <w:pPr>
          <w:tabs>
            <w:tab w:val="num" w:pos="5040"/>
          </w:tabs>
          <w:ind w:left="5040" w:hanging="720"/>
        </w:pPr>
        <w:rPr>
          <w:rFonts w:cs="Times New Roman" w:hint="default"/>
          <w:effect w:val="none"/>
        </w:rPr>
      </w:lvl>
    </w:lvlOverride>
    <w:lvlOverride w:ilvl="7">
      <w:lvl w:ilvl="7">
        <w:start w:val="1"/>
        <w:numFmt w:val="decimal"/>
        <w:lvlText w:val="%1.%2.%3.%4.%5.%6.%7.%8"/>
        <w:lvlJc w:val="left"/>
        <w:pPr>
          <w:tabs>
            <w:tab w:val="num" w:pos="5760"/>
          </w:tabs>
          <w:ind w:left="5760" w:hanging="720"/>
        </w:pPr>
        <w:rPr>
          <w:rFonts w:cs="Times New Roman" w:hint="default"/>
          <w:effect w:val="none"/>
        </w:rPr>
      </w:lvl>
    </w:lvlOverride>
    <w:lvlOverride w:ilvl="8">
      <w:lvl w:ilvl="8">
        <w:start w:val="1"/>
        <w:numFmt w:val="decimal"/>
        <w:lvlText w:val="%1.%2.%3.%4.%5.%6.%7.%8.%9"/>
        <w:lvlJc w:val="left"/>
        <w:pPr>
          <w:tabs>
            <w:tab w:val="num" w:pos="6480"/>
          </w:tabs>
          <w:ind w:left="6480" w:hanging="720"/>
        </w:pPr>
        <w:rPr>
          <w:rFonts w:cs="Times New Roman" w:hint="default"/>
          <w:effect w:val="none"/>
        </w:rPr>
      </w:lvl>
    </w:lvlOverride>
  </w:num>
  <w:num w:numId="161">
    <w:abstractNumId w:val="89"/>
    <w:lvlOverride w:ilvl="0">
      <w:startOverride w:val="1"/>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Override>
    <w:lvlOverride w:ilvl="1">
      <w:startOverride w:val="1"/>
      <w:lvl w:ilvl="1">
        <w:start w:val="1"/>
        <w:numFmt w:val="decimal"/>
        <w:lvlText w:val="%1.%2"/>
        <w:lvlJc w:val="left"/>
        <w:pPr>
          <w:tabs>
            <w:tab w:val="num" w:pos="1440"/>
          </w:tabs>
          <w:ind w:left="1440" w:hanging="720"/>
        </w:pPr>
        <w:rPr>
          <w:rFonts w:cs="Times New Roman" w:hint="default"/>
          <w:effect w:val="none"/>
        </w:rPr>
      </w:lvl>
    </w:lvlOverride>
    <w:lvlOverride w:ilvl="2">
      <w:startOverride w:val="1"/>
      <w:lvl w:ilvl="2">
        <w:start w:val="1"/>
        <w:numFmt w:val="decimal"/>
        <w:lvlText w:val="%1.%2.%3"/>
        <w:lvlJc w:val="left"/>
        <w:pPr>
          <w:tabs>
            <w:tab w:val="num" w:pos="2160"/>
          </w:tabs>
          <w:ind w:left="2160" w:hanging="720"/>
        </w:pPr>
        <w:rPr>
          <w:rFonts w:cs="Times New Roman" w:hint="default"/>
          <w:effect w:val="none"/>
        </w:rPr>
      </w:lvl>
    </w:lvlOverride>
    <w:lvlOverride w:ilvl="3">
      <w:startOverride w:val="1"/>
      <w:lvl w:ilvl="3">
        <w:start w:val="1"/>
        <w:numFmt w:val="decimal"/>
        <w:lvlText w:val="%1.%2.%3.%4"/>
        <w:lvlJc w:val="left"/>
        <w:pPr>
          <w:tabs>
            <w:tab w:val="num" w:pos="2880"/>
          </w:tabs>
          <w:ind w:left="2880" w:hanging="720"/>
        </w:pPr>
        <w:rPr>
          <w:rFonts w:cs="Times New Roman" w:hint="default"/>
          <w:effect w:val="none"/>
        </w:rPr>
      </w:lvl>
    </w:lvlOverride>
    <w:lvlOverride w:ilvl="4">
      <w:startOverride w:val="1"/>
      <w:lvl w:ilvl="4">
        <w:start w:val="1"/>
        <w:numFmt w:val="decimal"/>
        <w:lvlText w:val="%1.%2.%3.%4.%5"/>
        <w:lvlJc w:val="left"/>
        <w:pPr>
          <w:tabs>
            <w:tab w:val="num" w:pos="3600"/>
          </w:tabs>
          <w:ind w:left="3600" w:hanging="720"/>
        </w:pPr>
        <w:rPr>
          <w:rFonts w:cs="Times New Roman" w:hint="default"/>
          <w:effect w:val="none"/>
        </w:rPr>
      </w:lvl>
    </w:lvlOverride>
    <w:lvlOverride w:ilvl="5">
      <w:startOverride w:val="1"/>
      <w:lvl w:ilvl="5">
        <w:start w:val="1"/>
        <w:numFmt w:val="decimal"/>
        <w:lvlText w:val="%1.%2.%3.%4.%5.%6"/>
        <w:lvlJc w:val="left"/>
        <w:pPr>
          <w:tabs>
            <w:tab w:val="num" w:pos="4320"/>
          </w:tabs>
          <w:ind w:left="4320" w:hanging="720"/>
        </w:pPr>
        <w:rPr>
          <w:rFonts w:cs="Times New Roman" w:hint="default"/>
          <w:effect w:val="none"/>
        </w:rPr>
      </w:lvl>
    </w:lvlOverride>
    <w:lvlOverride w:ilvl="6">
      <w:startOverride w:val="1"/>
      <w:lvl w:ilvl="6">
        <w:start w:val="1"/>
        <w:numFmt w:val="decimal"/>
        <w:lvlText w:val="%1.%2.%3.%4.%5.%6.%7"/>
        <w:lvlJc w:val="left"/>
        <w:pPr>
          <w:tabs>
            <w:tab w:val="num" w:pos="5040"/>
          </w:tabs>
          <w:ind w:left="5040" w:hanging="720"/>
        </w:pPr>
        <w:rPr>
          <w:rFonts w:cs="Times New Roman" w:hint="default"/>
          <w:effect w:val="none"/>
        </w:rPr>
      </w:lvl>
    </w:lvlOverride>
    <w:lvlOverride w:ilvl="7">
      <w:startOverride w:val="1"/>
      <w:lvl w:ilvl="7">
        <w:start w:val="1"/>
        <w:numFmt w:val="decimal"/>
        <w:lvlText w:val="%1.%2.%3.%4.%5.%6.%7.%8"/>
        <w:lvlJc w:val="left"/>
        <w:pPr>
          <w:tabs>
            <w:tab w:val="num" w:pos="5760"/>
          </w:tabs>
          <w:ind w:left="5760" w:hanging="720"/>
        </w:pPr>
        <w:rPr>
          <w:rFonts w:cs="Times New Roman" w:hint="default"/>
          <w:effect w:val="none"/>
        </w:rPr>
      </w:lvl>
    </w:lvlOverride>
    <w:lvlOverride w:ilvl="8">
      <w:startOverride w:val="1"/>
      <w:lvl w:ilvl="8">
        <w:start w:val="1"/>
        <w:numFmt w:val="decimal"/>
        <w:lvlText w:val="%1.%2.%3.%4.%5.%6.%7.%8.%9"/>
        <w:lvlJc w:val="left"/>
        <w:pPr>
          <w:tabs>
            <w:tab w:val="num" w:pos="6480"/>
          </w:tabs>
          <w:ind w:left="6480" w:hanging="720"/>
        </w:pPr>
        <w:rPr>
          <w:rFonts w:cs="Times New Roman" w:hint="default"/>
          <w:effect w:val="none"/>
        </w:rPr>
      </w:lvl>
    </w:lvlOverride>
  </w:num>
  <w:num w:numId="162">
    <w:abstractNumId w:val="89"/>
    <w:lvlOverride w:ilvl="0">
      <w:lvl w:ilvl="0">
        <w:start w:val="1"/>
        <w:numFmt w:val="decimal"/>
        <w:lvlRestart w:val="0"/>
        <w:lvlText w:val="%1."/>
        <w:lvlJc w:val="left"/>
        <w:pPr>
          <w:tabs>
            <w:tab w:val="num" w:pos="720"/>
          </w:tabs>
          <w:ind w:left="720" w:hanging="720"/>
        </w:pPr>
        <w:rPr>
          <w:rFonts w:cs="Times New Roman" w:hint="default"/>
          <w:i w:val="0"/>
          <w:dstrike w:val="0"/>
          <w:snapToGrid/>
          <w:color w:val="auto"/>
          <w:w w:val="100"/>
          <w:kern w:val="28"/>
          <w:sz w:val="22"/>
          <w:szCs w:val="22"/>
          <w:u w:val="none"/>
          <w:effect w:val="none"/>
          <w:vertAlign w:val="baseline"/>
        </w:rPr>
      </w:lvl>
    </w:lvlOverride>
    <w:lvlOverride w:ilvl="1">
      <w:lvl w:ilvl="1">
        <w:start w:val="1"/>
        <w:numFmt w:val="decimal"/>
        <w:lvlText w:val="%1.%2"/>
        <w:lvlJc w:val="left"/>
        <w:pPr>
          <w:tabs>
            <w:tab w:val="num" w:pos="1440"/>
          </w:tabs>
          <w:ind w:left="1440" w:hanging="720"/>
        </w:pPr>
        <w:rPr>
          <w:rFonts w:cs="Times New Roman" w:hint="default"/>
          <w:effect w:val="none"/>
        </w:rPr>
      </w:lvl>
    </w:lvlOverride>
    <w:lvlOverride w:ilvl="2">
      <w:lvl w:ilvl="2">
        <w:start w:val="1"/>
        <w:numFmt w:val="decimal"/>
        <w:lvlText w:val="%1.%2.%3"/>
        <w:lvlJc w:val="left"/>
        <w:pPr>
          <w:tabs>
            <w:tab w:val="num" w:pos="2160"/>
          </w:tabs>
          <w:ind w:left="2160" w:hanging="720"/>
        </w:pPr>
        <w:rPr>
          <w:rFonts w:cs="Times New Roman" w:hint="default"/>
          <w:effect w:val="none"/>
        </w:rPr>
      </w:lvl>
    </w:lvlOverride>
    <w:lvlOverride w:ilvl="3">
      <w:lvl w:ilvl="3">
        <w:start w:val="1"/>
        <w:numFmt w:val="decimal"/>
        <w:lvlText w:val="%1.%2.%3.%4"/>
        <w:lvlJc w:val="left"/>
        <w:pPr>
          <w:tabs>
            <w:tab w:val="num" w:pos="2880"/>
          </w:tabs>
          <w:ind w:left="2880" w:hanging="720"/>
        </w:pPr>
        <w:rPr>
          <w:rFonts w:cs="Times New Roman" w:hint="default"/>
          <w:effect w:val="none"/>
        </w:rPr>
      </w:lvl>
    </w:lvlOverride>
    <w:lvlOverride w:ilvl="4">
      <w:lvl w:ilvl="4">
        <w:start w:val="1"/>
        <w:numFmt w:val="decimal"/>
        <w:lvlText w:val="%1.%2.%3.%4.%5"/>
        <w:lvlJc w:val="left"/>
        <w:pPr>
          <w:tabs>
            <w:tab w:val="num" w:pos="3600"/>
          </w:tabs>
          <w:ind w:left="3600" w:hanging="720"/>
        </w:pPr>
        <w:rPr>
          <w:rFonts w:cs="Times New Roman" w:hint="default"/>
          <w:effect w:val="none"/>
        </w:rPr>
      </w:lvl>
    </w:lvlOverride>
    <w:lvlOverride w:ilvl="5">
      <w:lvl w:ilvl="5">
        <w:start w:val="1"/>
        <w:numFmt w:val="decimal"/>
        <w:lvlText w:val="%1.%2.%3.%4.%5.%6"/>
        <w:lvlJc w:val="left"/>
        <w:pPr>
          <w:tabs>
            <w:tab w:val="num" w:pos="4320"/>
          </w:tabs>
          <w:ind w:left="4320" w:hanging="720"/>
        </w:pPr>
        <w:rPr>
          <w:rFonts w:cs="Times New Roman" w:hint="default"/>
          <w:effect w:val="none"/>
        </w:rPr>
      </w:lvl>
    </w:lvlOverride>
    <w:lvlOverride w:ilvl="6">
      <w:lvl w:ilvl="6">
        <w:start w:val="1"/>
        <w:numFmt w:val="decimal"/>
        <w:lvlText w:val="%1.%2.%3.%4.%5.%6.%7"/>
        <w:lvlJc w:val="left"/>
        <w:pPr>
          <w:tabs>
            <w:tab w:val="num" w:pos="5040"/>
          </w:tabs>
          <w:ind w:left="5040" w:hanging="720"/>
        </w:pPr>
        <w:rPr>
          <w:rFonts w:cs="Times New Roman" w:hint="default"/>
          <w:effect w:val="none"/>
        </w:rPr>
      </w:lvl>
    </w:lvlOverride>
    <w:lvlOverride w:ilvl="7">
      <w:lvl w:ilvl="7">
        <w:start w:val="1"/>
        <w:numFmt w:val="decimal"/>
        <w:lvlText w:val="%1.%2.%3.%4.%5.%6.%7.%8"/>
        <w:lvlJc w:val="left"/>
        <w:pPr>
          <w:tabs>
            <w:tab w:val="num" w:pos="5760"/>
          </w:tabs>
          <w:ind w:left="5760" w:hanging="720"/>
        </w:pPr>
        <w:rPr>
          <w:rFonts w:cs="Times New Roman" w:hint="default"/>
          <w:effect w:val="none"/>
        </w:rPr>
      </w:lvl>
    </w:lvlOverride>
    <w:lvlOverride w:ilvl="8">
      <w:lvl w:ilvl="8">
        <w:start w:val="1"/>
        <w:numFmt w:val="decimal"/>
        <w:lvlText w:val="%1.%2.%3.%4.%5.%6.%7.%8.%9"/>
        <w:lvlJc w:val="left"/>
        <w:pPr>
          <w:tabs>
            <w:tab w:val="num" w:pos="6480"/>
          </w:tabs>
          <w:ind w:left="6480" w:hanging="720"/>
        </w:pPr>
        <w:rPr>
          <w:rFonts w:cs="Times New Roman" w:hint="default"/>
          <w:effect w:val="none"/>
        </w:rPr>
      </w:lvl>
    </w:lvlOverride>
  </w:num>
  <w:num w:numId="163">
    <w:abstractNumId w:val="235"/>
  </w:num>
  <w:num w:numId="164">
    <w:abstractNumId w:val="16"/>
  </w:num>
  <w:num w:numId="165">
    <w:abstractNumId w:val="126"/>
  </w:num>
  <w:num w:numId="166">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89"/>
  </w:num>
  <w:num w:numId="172">
    <w:abstractNumId w:val="89"/>
    <w:lvlOverride w:ilvl="0">
      <w:startOverride w:val="1"/>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Override>
    <w:lvlOverride w:ilvl="1">
      <w:startOverride w:val="1"/>
      <w:lvl w:ilvl="1">
        <w:start w:val="1"/>
        <w:numFmt w:val="decimal"/>
        <w:lvlText w:val="%1.%2"/>
        <w:lvlJc w:val="left"/>
        <w:pPr>
          <w:tabs>
            <w:tab w:val="num" w:pos="1440"/>
          </w:tabs>
          <w:ind w:left="1440" w:hanging="720"/>
        </w:pPr>
        <w:rPr>
          <w:rFonts w:cs="Times New Roman" w:hint="default"/>
          <w:effect w:val="none"/>
        </w:rPr>
      </w:lvl>
    </w:lvlOverride>
    <w:lvlOverride w:ilvl="2">
      <w:startOverride w:val="1"/>
      <w:lvl w:ilvl="2">
        <w:start w:val="1"/>
        <w:numFmt w:val="decimal"/>
        <w:lvlText w:val="%1.%2.%3"/>
        <w:lvlJc w:val="left"/>
        <w:pPr>
          <w:tabs>
            <w:tab w:val="num" w:pos="2160"/>
          </w:tabs>
          <w:ind w:left="2160" w:hanging="720"/>
        </w:pPr>
        <w:rPr>
          <w:rFonts w:cs="Times New Roman" w:hint="default"/>
          <w:effect w:val="none"/>
        </w:rPr>
      </w:lvl>
    </w:lvlOverride>
    <w:lvlOverride w:ilvl="3">
      <w:startOverride w:val="1"/>
      <w:lvl w:ilvl="3">
        <w:start w:val="1"/>
        <w:numFmt w:val="decimal"/>
        <w:lvlText w:val="%1.%2.%3.%4"/>
        <w:lvlJc w:val="left"/>
        <w:pPr>
          <w:tabs>
            <w:tab w:val="num" w:pos="2880"/>
          </w:tabs>
          <w:ind w:left="2880" w:hanging="720"/>
        </w:pPr>
        <w:rPr>
          <w:rFonts w:cs="Times New Roman" w:hint="default"/>
          <w:effect w:val="none"/>
        </w:rPr>
      </w:lvl>
    </w:lvlOverride>
    <w:lvlOverride w:ilvl="4">
      <w:startOverride w:val="1"/>
      <w:lvl w:ilvl="4">
        <w:start w:val="1"/>
        <w:numFmt w:val="decimal"/>
        <w:lvlText w:val="%1.%2.%3.%4.%5"/>
        <w:lvlJc w:val="left"/>
        <w:pPr>
          <w:tabs>
            <w:tab w:val="num" w:pos="3600"/>
          </w:tabs>
          <w:ind w:left="3600" w:hanging="720"/>
        </w:pPr>
        <w:rPr>
          <w:rFonts w:cs="Times New Roman" w:hint="default"/>
          <w:effect w:val="none"/>
        </w:rPr>
      </w:lvl>
    </w:lvlOverride>
    <w:lvlOverride w:ilvl="5">
      <w:startOverride w:val="1"/>
      <w:lvl w:ilvl="5">
        <w:start w:val="1"/>
        <w:numFmt w:val="decimal"/>
        <w:lvlText w:val="%1.%2.%3.%4.%5.%6"/>
        <w:lvlJc w:val="left"/>
        <w:pPr>
          <w:tabs>
            <w:tab w:val="num" w:pos="4320"/>
          </w:tabs>
          <w:ind w:left="4320" w:hanging="720"/>
        </w:pPr>
        <w:rPr>
          <w:rFonts w:cs="Times New Roman" w:hint="default"/>
          <w:effect w:val="none"/>
        </w:rPr>
      </w:lvl>
    </w:lvlOverride>
    <w:lvlOverride w:ilvl="6">
      <w:startOverride w:val="1"/>
      <w:lvl w:ilvl="6">
        <w:start w:val="1"/>
        <w:numFmt w:val="decimal"/>
        <w:lvlText w:val="%1.%2.%3.%4.%5.%6.%7"/>
        <w:lvlJc w:val="left"/>
        <w:pPr>
          <w:tabs>
            <w:tab w:val="num" w:pos="5040"/>
          </w:tabs>
          <w:ind w:left="5040" w:hanging="720"/>
        </w:pPr>
        <w:rPr>
          <w:rFonts w:cs="Times New Roman" w:hint="default"/>
          <w:effect w:val="none"/>
        </w:rPr>
      </w:lvl>
    </w:lvlOverride>
    <w:lvlOverride w:ilvl="7">
      <w:startOverride w:val="1"/>
      <w:lvl w:ilvl="7">
        <w:start w:val="1"/>
        <w:numFmt w:val="decimal"/>
        <w:lvlText w:val="%1.%2.%3.%4.%5.%6.%7.%8"/>
        <w:lvlJc w:val="left"/>
        <w:pPr>
          <w:tabs>
            <w:tab w:val="num" w:pos="5760"/>
          </w:tabs>
          <w:ind w:left="5760" w:hanging="720"/>
        </w:pPr>
        <w:rPr>
          <w:rFonts w:cs="Times New Roman" w:hint="default"/>
          <w:effect w:val="none"/>
        </w:rPr>
      </w:lvl>
    </w:lvlOverride>
    <w:lvlOverride w:ilvl="8">
      <w:startOverride w:val="1"/>
      <w:lvl w:ilvl="8">
        <w:start w:val="1"/>
        <w:numFmt w:val="decimal"/>
        <w:lvlText w:val="%1.%2.%3.%4.%5.%6.%7.%8.%9"/>
        <w:lvlJc w:val="left"/>
        <w:pPr>
          <w:tabs>
            <w:tab w:val="num" w:pos="6480"/>
          </w:tabs>
          <w:ind w:left="6480" w:hanging="720"/>
        </w:pPr>
        <w:rPr>
          <w:rFonts w:cs="Times New Roman" w:hint="default"/>
          <w:effect w:val="none"/>
        </w:rPr>
      </w:lvl>
    </w:lvlOverride>
  </w:num>
  <w:num w:numId="173">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89"/>
    <w:lvlOverride w:ilvl="0">
      <w:startOverride w:val="1"/>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Override>
    <w:lvlOverride w:ilvl="1">
      <w:startOverride w:val="1"/>
      <w:lvl w:ilvl="1">
        <w:start w:val="1"/>
        <w:numFmt w:val="decimal"/>
        <w:lvlText w:val="%1.%2"/>
        <w:lvlJc w:val="left"/>
        <w:pPr>
          <w:tabs>
            <w:tab w:val="num" w:pos="1440"/>
          </w:tabs>
          <w:ind w:left="1440" w:hanging="720"/>
        </w:pPr>
        <w:rPr>
          <w:rFonts w:cs="Times New Roman" w:hint="default"/>
          <w:effect w:val="none"/>
        </w:rPr>
      </w:lvl>
    </w:lvlOverride>
    <w:lvlOverride w:ilvl="2">
      <w:startOverride w:val="1"/>
      <w:lvl w:ilvl="2">
        <w:start w:val="1"/>
        <w:numFmt w:val="decimal"/>
        <w:lvlText w:val="%1.%2.%3"/>
        <w:lvlJc w:val="left"/>
        <w:pPr>
          <w:tabs>
            <w:tab w:val="num" w:pos="2160"/>
          </w:tabs>
          <w:ind w:left="2160" w:hanging="720"/>
        </w:pPr>
        <w:rPr>
          <w:rFonts w:cs="Times New Roman" w:hint="default"/>
          <w:effect w:val="none"/>
        </w:rPr>
      </w:lvl>
    </w:lvlOverride>
    <w:lvlOverride w:ilvl="3">
      <w:startOverride w:val="1"/>
      <w:lvl w:ilvl="3">
        <w:start w:val="1"/>
        <w:numFmt w:val="decimal"/>
        <w:lvlText w:val="%1.%2.%3.%4"/>
        <w:lvlJc w:val="left"/>
        <w:pPr>
          <w:tabs>
            <w:tab w:val="num" w:pos="2880"/>
          </w:tabs>
          <w:ind w:left="2880" w:hanging="720"/>
        </w:pPr>
        <w:rPr>
          <w:rFonts w:cs="Times New Roman" w:hint="default"/>
          <w:effect w:val="none"/>
        </w:rPr>
      </w:lvl>
    </w:lvlOverride>
    <w:lvlOverride w:ilvl="4">
      <w:startOverride w:val="1"/>
      <w:lvl w:ilvl="4">
        <w:start w:val="1"/>
        <w:numFmt w:val="decimal"/>
        <w:lvlText w:val="%1.%2.%3.%4.%5"/>
        <w:lvlJc w:val="left"/>
        <w:pPr>
          <w:tabs>
            <w:tab w:val="num" w:pos="3600"/>
          </w:tabs>
          <w:ind w:left="3600" w:hanging="720"/>
        </w:pPr>
        <w:rPr>
          <w:bCs w:val="0"/>
          <w:iCs w:val="0"/>
          <w:caps w:val="0"/>
          <w:smallCaps w:val="0"/>
          <w:strike w:val="0"/>
          <w:dstrike w:val="0"/>
          <w:outline w:val="0"/>
          <w:shadow w:val="0"/>
          <w:emboss w:val="0"/>
          <w:imprint w:val="0"/>
          <w:noProof w:val="0"/>
          <w:vanish w:val="0"/>
          <w:spacing w:val="0"/>
          <w:kern w:val="0"/>
          <w:position w:val="0"/>
          <w:u w:val="none"/>
          <w:vertAlign w:val="baseline"/>
          <w:em w:val="none"/>
        </w:rPr>
      </w:lvl>
    </w:lvlOverride>
    <w:lvlOverride w:ilvl="5">
      <w:startOverride w:val="1"/>
      <w:lvl w:ilvl="5">
        <w:start w:val="1"/>
        <w:numFmt w:val="decimal"/>
        <w:lvlText w:val="%1.%2.%3.%4.%5.%6"/>
        <w:lvlJc w:val="left"/>
        <w:pPr>
          <w:tabs>
            <w:tab w:val="num" w:pos="4320"/>
          </w:tabs>
          <w:ind w:left="4320" w:hanging="720"/>
        </w:pPr>
        <w:rPr>
          <w:rFonts w:cs="Times New Roman" w:hint="default"/>
          <w:effect w:val="none"/>
        </w:rPr>
      </w:lvl>
    </w:lvlOverride>
    <w:lvlOverride w:ilvl="6">
      <w:startOverride w:val="1"/>
      <w:lvl w:ilvl="6">
        <w:start w:val="1"/>
        <w:numFmt w:val="decimal"/>
        <w:lvlText w:val="%1.%2.%3.%4.%5.%6.%7"/>
        <w:lvlJc w:val="left"/>
        <w:pPr>
          <w:tabs>
            <w:tab w:val="num" w:pos="5040"/>
          </w:tabs>
          <w:ind w:left="5040" w:hanging="720"/>
        </w:pPr>
        <w:rPr>
          <w:rFonts w:cs="Times New Roman" w:hint="default"/>
          <w:effect w:val="none"/>
        </w:rPr>
      </w:lvl>
    </w:lvlOverride>
    <w:lvlOverride w:ilvl="7">
      <w:startOverride w:val="1"/>
      <w:lvl w:ilvl="7">
        <w:start w:val="1"/>
        <w:numFmt w:val="decimal"/>
        <w:lvlText w:val="%1.%2.%3.%4.%5.%6.%7.%8"/>
        <w:lvlJc w:val="left"/>
        <w:pPr>
          <w:tabs>
            <w:tab w:val="num" w:pos="5760"/>
          </w:tabs>
          <w:ind w:left="5760" w:hanging="720"/>
        </w:pPr>
        <w:rPr>
          <w:rFonts w:cs="Times New Roman" w:hint="default"/>
          <w:effect w:val="none"/>
        </w:rPr>
      </w:lvl>
    </w:lvlOverride>
    <w:lvlOverride w:ilvl="8">
      <w:startOverride w:val="1"/>
      <w:lvl w:ilvl="8">
        <w:start w:val="1"/>
        <w:numFmt w:val="decimal"/>
        <w:lvlText w:val="%1.%2.%3.%4.%5.%6.%7.%8.%9"/>
        <w:lvlJc w:val="left"/>
        <w:pPr>
          <w:tabs>
            <w:tab w:val="num" w:pos="6480"/>
          </w:tabs>
          <w:ind w:left="6480" w:hanging="720"/>
        </w:pPr>
        <w:rPr>
          <w:rFonts w:cs="Times New Roman" w:hint="default"/>
          <w:effect w:val="none"/>
        </w:rPr>
      </w:lvl>
    </w:lvlOverride>
  </w:num>
  <w:num w:numId="175">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89"/>
  </w:num>
  <w:num w:numId="182">
    <w:abstractNumId w:val="89"/>
    <w:lvlOverride w:ilvl="0">
      <w:startOverride w:val="1"/>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Override>
    <w:lvlOverride w:ilvl="1">
      <w:startOverride w:val="1"/>
      <w:lvl w:ilvl="1">
        <w:start w:val="1"/>
        <w:numFmt w:val="decimal"/>
        <w:lvlText w:val="%1.%2"/>
        <w:lvlJc w:val="left"/>
        <w:pPr>
          <w:tabs>
            <w:tab w:val="num" w:pos="1440"/>
          </w:tabs>
          <w:ind w:left="1440" w:hanging="720"/>
        </w:pPr>
        <w:rPr>
          <w:rFonts w:cs="Times New Roman" w:hint="default"/>
          <w:effect w:val="none"/>
        </w:rPr>
      </w:lvl>
    </w:lvlOverride>
    <w:lvlOverride w:ilvl="2">
      <w:startOverride w:val="1"/>
      <w:lvl w:ilvl="2">
        <w:start w:val="1"/>
        <w:numFmt w:val="decimal"/>
        <w:lvlText w:val="%1.%2.%3"/>
        <w:lvlJc w:val="left"/>
        <w:pPr>
          <w:tabs>
            <w:tab w:val="num" w:pos="2160"/>
          </w:tabs>
          <w:ind w:left="2160" w:hanging="720"/>
        </w:pPr>
        <w:rPr>
          <w:rFonts w:cs="Times New Roman" w:hint="default"/>
          <w:effect w:val="none"/>
        </w:rPr>
      </w:lvl>
    </w:lvlOverride>
    <w:lvlOverride w:ilvl="3">
      <w:startOverride w:val="1"/>
      <w:lvl w:ilvl="3">
        <w:start w:val="1"/>
        <w:numFmt w:val="decimal"/>
        <w:lvlText w:val="%1.%2.%3.%4"/>
        <w:lvlJc w:val="left"/>
        <w:pPr>
          <w:tabs>
            <w:tab w:val="num" w:pos="2880"/>
          </w:tabs>
          <w:ind w:left="2880" w:hanging="720"/>
        </w:pPr>
        <w:rPr>
          <w:rFonts w:cs="Times New Roman" w:hint="default"/>
          <w:effect w:val="none"/>
        </w:rPr>
      </w:lvl>
    </w:lvlOverride>
    <w:lvlOverride w:ilvl="4">
      <w:startOverride w:val="1"/>
      <w:lvl w:ilvl="4">
        <w:start w:val="1"/>
        <w:numFmt w:val="decimal"/>
        <w:lvlText w:val="%1.%2.%3.%4.%5"/>
        <w:lvlJc w:val="left"/>
        <w:pPr>
          <w:tabs>
            <w:tab w:val="num" w:pos="3600"/>
          </w:tabs>
          <w:ind w:left="3600" w:hanging="720"/>
        </w:pPr>
        <w:rPr>
          <w:rFonts w:cs="Times New Roman" w:hint="default"/>
          <w:effect w:val="none"/>
        </w:rPr>
      </w:lvl>
    </w:lvlOverride>
    <w:lvlOverride w:ilvl="5">
      <w:startOverride w:val="1"/>
      <w:lvl w:ilvl="5">
        <w:start w:val="1"/>
        <w:numFmt w:val="decimal"/>
        <w:lvlText w:val="%1.%2.%3.%4.%5.%6"/>
        <w:lvlJc w:val="left"/>
        <w:pPr>
          <w:tabs>
            <w:tab w:val="num" w:pos="4320"/>
          </w:tabs>
          <w:ind w:left="4320" w:hanging="720"/>
        </w:pPr>
        <w:rPr>
          <w:rFonts w:cs="Times New Roman" w:hint="default"/>
          <w:effect w:val="none"/>
        </w:rPr>
      </w:lvl>
    </w:lvlOverride>
    <w:lvlOverride w:ilvl="6">
      <w:startOverride w:val="1"/>
      <w:lvl w:ilvl="6">
        <w:start w:val="1"/>
        <w:numFmt w:val="decimal"/>
        <w:lvlText w:val="%1.%2.%3.%4.%5.%6.%7"/>
        <w:lvlJc w:val="left"/>
        <w:pPr>
          <w:tabs>
            <w:tab w:val="num" w:pos="5040"/>
          </w:tabs>
          <w:ind w:left="5040" w:hanging="720"/>
        </w:pPr>
        <w:rPr>
          <w:rFonts w:cs="Times New Roman" w:hint="default"/>
          <w:effect w:val="none"/>
        </w:rPr>
      </w:lvl>
    </w:lvlOverride>
    <w:lvlOverride w:ilvl="7">
      <w:startOverride w:val="1"/>
      <w:lvl w:ilvl="7">
        <w:start w:val="1"/>
        <w:numFmt w:val="decimal"/>
        <w:lvlText w:val="%1.%2.%3.%4.%5.%6.%7.%8"/>
        <w:lvlJc w:val="left"/>
        <w:pPr>
          <w:tabs>
            <w:tab w:val="num" w:pos="5760"/>
          </w:tabs>
          <w:ind w:left="5760" w:hanging="720"/>
        </w:pPr>
        <w:rPr>
          <w:rFonts w:cs="Times New Roman" w:hint="default"/>
          <w:effect w:val="none"/>
        </w:rPr>
      </w:lvl>
    </w:lvlOverride>
    <w:lvlOverride w:ilvl="8">
      <w:startOverride w:val="1"/>
      <w:lvl w:ilvl="8">
        <w:start w:val="1"/>
        <w:numFmt w:val="decimal"/>
        <w:lvlText w:val="%1.%2.%3.%4.%5.%6.%7.%8.%9"/>
        <w:lvlJc w:val="left"/>
        <w:pPr>
          <w:tabs>
            <w:tab w:val="num" w:pos="6480"/>
          </w:tabs>
          <w:ind w:left="6480" w:hanging="720"/>
        </w:pPr>
        <w:rPr>
          <w:rFonts w:cs="Times New Roman" w:hint="default"/>
          <w:effect w:val="none"/>
        </w:rPr>
      </w:lvl>
    </w:lvlOverride>
  </w:num>
  <w:num w:numId="183">
    <w:abstractNumId w:val="89"/>
    <w:lvlOverride w:ilvl="0">
      <w:startOverride w:val="1"/>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Override>
    <w:lvlOverride w:ilvl="1">
      <w:startOverride w:val="1"/>
      <w:lvl w:ilvl="1">
        <w:start w:val="1"/>
        <w:numFmt w:val="decimal"/>
        <w:lvlText w:val="%1.%2"/>
        <w:lvlJc w:val="left"/>
        <w:pPr>
          <w:tabs>
            <w:tab w:val="num" w:pos="1440"/>
          </w:tabs>
          <w:ind w:left="1440" w:hanging="720"/>
        </w:pPr>
        <w:rPr>
          <w:rFonts w:cs="Times New Roman" w:hint="default"/>
          <w:effect w:val="none"/>
        </w:rPr>
      </w:lvl>
    </w:lvlOverride>
    <w:lvlOverride w:ilvl="2">
      <w:startOverride w:val="1"/>
      <w:lvl w:ilvl="2">
        <w:start w:val="1"/>
        <w:numFmt w:val="decimal"/>
        <w:lvlText w:val="%1.%2.%3"/>
        <w:lvlJc w:val="left"/>
        <w:pPr>
          <w:tabs>
            <w:tab w:val="num" w:pos="2160"/>
          </w:tabs>
          <w:ind w:left="2160" w:hanging="720"/>
        </w:pPr>
        <w:rPr>
          <w:rFonts w:hint="default"/>
          <w:caps w:val="0"/>
          <w:effect w:val="none"/>
        </w:rPr>
      </w:lvl>
    </w:lvlOverride>
    <w:lvlOverride w:ilvl="3">
      <w:startOverride w:val="1"/>
      <w:lvl w:ilvl="3">
        <w:start w:val="1"/>
        <w:numFmt w:val="decimal"/>
        <w:lvlText w:val="%1.%2.%3.%4"/>
        <w:lvlJc w:val="left"/>
        <w:pPr>
          <w:tabs>
            <w:tab w:val="num" w:pos="2880"/>
          </w:tabs>
          <w:ind w:left="2880" w:hanging="720"/>
        </w:pPr>
        <w:rPr>
          <w:rFonts w:cs="Times New Roman" w:hint="default"/>
          <w:effect w:val="none"/>
        </w:rPr>
      </w:lvl>
    </w:lvlOverride>
    <w:lvlOverride w:ilvl="4">
      <w:startOverride w:val="1"/>
      <w:lvl w:ilvl="4">
        <w:start w:val="1"/>
        <w:numFmt w:val="decimal"/>
        <w:lvlText w:val="%1.%2.%3.%4.%5"/>
        <w:lvlJc w:val="left"/>
        <w:pPr>
          <w:tabs>
            <w:tab w:val="num" w:pos="3600"/>
          </w:tabs>
          <w:ind w:left="3600" w:hanging="720"/>
        </w:pPr>
        <w:rPr>
          <w:rFonts w:cs="Times New Roman" w:hint="default"/>
          <w:effect w:val="none"/>
        </w:rPr>
      </w:lvl>
    </w:lvlOverride>
    <w:lvlOverride w:ilvl="5">
      <w:startOverride w:val="1"/>
      <w:lvl w:ilvl="5">
        <w:start w:val="1"/>
        <w:numFmt w:val="decimal"/>
        <w:lvlText w:val="%1.%2.%3.%4.%5.%6"/>
        <w:lvlJc w:val="left"/>
        <w:pPr>
          <w:tabs>
            <w:tab w:val="num" w:pos="4320"/>
          </w:tabs>
          <w:ind w:left="4320" w:hanging="720"/>
        </w:pPr>
        <w:rPr>
          <w:rFonts w:cs="Times New Roman" w:hint="default"/>
          <w:effect w:val="none"/>
        </w:rPr>
      </w:lvl>
    </w:lvlOverride>
    <w:lvlOverride w:ilvl="6">
      <w:startOverride w:val="1"/>
      <w:lvl w:ilvl="6">
        <w:start w:val="1"/>
        <w:numFmt w:val="decimal"/>
        <w:lvlText w:val="%1.%2.%3.%4.%5.%6.%7"/>
        <w:lvlJc w:val="left"/>
        <w:pPr>
          <w:tabs>
            <w:tab w:val="num" w:pos="5040"/>
          </w:tabs>
          <w:ind w:left="5040" w:hanging="720"/>
        </w:pPr>
        <w:rPr>
          <w:rFonts w:cs="Times New Roman" w:hint="default"/>
          <w:effect w:val="none"/>
        </w:rPr>
      </w:lvl>
    </w:lvlOverride>
    <w:lvlOverride w:ilvl="7">
      <w:startOverride w:val="1"/>
      <w:lvl w:ilvl="7">
        <w:start w:val="1"/>
        <w:numFmt w:val="decimal"/>
        <w:lvlText w:val="%1.%2.%3.%4.%5.%6.%7.%8"/>
        <w:lvlJc w:val="left"/>
        <w:pPr>
          <w:tabs>
            <w:tab w:val="num" w:pos="5760"/>
          </w:tabs>
          <w:ind w:left="5760" w:hanging="720"/>
        </w:pPr>
        <w:rPr>
          <w:rFonts w:cs="Times New Roman" w:hint="default"/>
          <w:effect w:val="none"/>
        </w:rPr>
      </w:lvl>
    </w:lvlOverride>
    <w:lvlOverride w:ilvl="8">
      <w:startOverride w:val="1"/>
      <w:lvl w:ilvl="8">
        <w:start w:val="1"/>
        <w:numFmt w:val="decimal"/>
        <w:lvlText w:val="%1.%2.%3.%4.%5.%6.%7.%8.%9"/>
        <w:lvlJc w:val="left"/>
        <w:pPr>
          <w:tabs>
            <w:tab w:val="num" w:pos="6480"/>
          </w:tabs>
          <w:ind w:left="6480" w:hanging="720"/>
        </w:pPr>
        <w:rPr>
          <w:rFonts w:cs="Times New Roman" w:hint="default"/>
          <w:effect w:val="none"/>
        </w:rPr>
      </w:lvl>
    </w:lvlOverride>
  </w:num>
  <w:num w:numId="184">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89"/>
    <w:lvlOverride w:ilvl="0">
      <w:startOverride w:val="1"/>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Override>
    <w:lvlOverride w:ilvl="1">
      <w:startOverride w:val="1"/>
      <w:lvl w:ilvl="1">
        <w:start w:val="1"/>
        <w:numFmt w:val="decimal"/>
        <w:lvlText w:val="%1.%2"/>
        <w:lvlJc w:val="left"/>
        <w:pPr>
          <w:tabs>
            <w:tab w:val="num" w:pos="1440"/>
          </w:tabs>
          <w:ind w:left="1440" w:hanging="720"/>
        </w:pPr>
        <w:rPr>
          <w:rFonts w:cs="Times New Roman" w:hint="default"/>
          <w:effect w:val="none"/>
        </w:rPr>
      </w:lvl>
    </w:lvlOverride>
    <w:lvlOverride w:ilvl="2">
      <w:startOverride w:val="1"/>
      <w:lvl w:ilvl="2">
        <w:start w:val="1"/>
        <w:numFmt w:val="decimal"/>
        <w:lvlText w:val="%1.%2.%3"/>
        <w:lvlJc w:val="left"/>
        <w:pPr>
          <w:tabs>
            <w:tab w:val="num" w:pos="2160"/>
          </w:tabs>
          <w:ind w:left="2160" w:hanging="720"/>
        </w:pPr>
        <w:rPr>
          <w:rFonts w:cs="Times New Roman" w:hint="default"/>
          <w:effect w:val="none"/>
        </w:rPr>
      </w:lvl>
    </w:lvlOverride>
    <w:lvlOverride w:ilvl="3">
      <w:startOverride w:val="1"/>
      <w:lvl w:ilvl="3">
        <w:start w:val="1"/>
        <w:numFmt w:val="decimal"/>
        <w:lvlText w:val="%1.%2.%3.%4"/>
        <w:lvlJc w:val="left"/>
        <w:pPr>
          <w:tabs>
            <w:tab w:val="num" w:pos="2880"/>
          </w:tabs>
          <w:ind w:left="2880" w:hanging="720"/>
        </w:pPr>
        <w:rPr>
          <w:rFonts w:cs="Times New Roman" w:hint="default"/>
          <w:effect w:val="none"/>
        </w:rPr>
      </w:lvl>
    </w:lvlOverride>
    <w:lvlOverride w:ilvl="4">
      <w:startOverride w:val="1"/>
      <w:lvl w:ilvl="4">
        <w:start w:val="1"/>
        <w:numFmt w:val="decimal"/>
        <w:lvlText w:val="%1.%2.%3.%4.%5"/>
        <w:lvlJc w:val="left"/>
        <w:pPr>
          <w:tabs>
            <w:tab w:val="num" w:pos="3600"/>
          </w:tabs>
          <w:ind w:left="3600" w:hanging="720"/>
        </w:pPr>
        <w:rPr>
          <w:rFonts w:cs="Times New Roman" w:hint="default"/>
          <w:effect w:val="none"/>
        </w:rPr>
      </w:lvl>
    </w:lvlOverride>
    <w:lvlOverride w:ilvl="5">
      <w:startOverride w:val="1"/>
      <w:lvl w:ilvl="5">
        <w:start w:val="1"/>
        <w:numFmt w:val="decimal"/>
        <w:lvlText w:val="%1.%2.%3.%4.%5.%6"/>
        <w:lvlJc w:val="left"/>
        <w:pPr>
          <w:tabs>
            <w:tab w:val="num" w:pos="4320"/>
          </w:tabs>
          <w:ind w:left="4320" w:hanging="720"/>
        </w:pPr>
        <w:rPr>
          <w:rFonts w:cs="Times New Roman" w:hint="default"/>
          <w:effect w:val="none"/>
        </w:rPr>
      </w:lvl>
    </w:lvlOverride>
    <w:lvlOverride w:ilvl="6">
      <w:startOverride w:val="1"/>
      <w:lvl w:ilvl="6">
        <w:start w:val="1"/>
        <w:numFmt w:val="decimal"/>
        <w:lvlText w:val="%1.%2.%3.%4.%5.%6.%7"/>
        <w:lvlJc w:val="left"/>
        <w:pPr>
          <w:tabs>
            <w:tab w:val="num" w:pos="5040"/>
          </w:tabs>
          <w:ind w:left="5040" w:hanging="720"/>
        </w:pPr>
        <w:rPr>
          <w:rFonts w:cs="Times New Roman" w:hint="default"/>
          <w:effect w:val="none"/>
        </w:rPr>
      </w:lvl>
    </w:lvlOverride>
    <w:lvlOverride w:ilvl="7">
      <w:startOverride w:val="1"/>
      <w:lvl w:ilvl="7">
        <w:start w:val="1"/>
        <w:numFmt w:val="decimal"/>
        <w:lvlText w:val="%1.%2.%3.%4.%5.%6.%7.%8"/>
        <w:lvlJc w:val="left"/>
        <w:pPr>
          <w:tabs>
            <w:tab w:val="num" w:pos="5760"/>
          </w:tabs>
          <w:ind w:left="5760" w:hanging="720"/>
        </w:pPr>
        <w:rPr>
          <w:rFonts w:cs="Times New Roman" w:hint="default"/>
          <w:effect w:val="none"/>
        </w:rPr>
      </w:lvl>
    </w:lvlOverride>
    <w:lvlOverride w:ilvl="8">
      <w:startOverride w:val="1"/>
      <w:lvl w:ilvl="8">
        <w:start w:val="1"/>
        <w:numFmt w:val="decimal"/>
        <w:lvlText w:val="%1.%2.%3.%4.%5.%6.%7.%8.%9"/>
        <w:lvlJc w:val="left"/>
        <w:pPr>
          <w:tabs>
            <w:tab w:val="num" w:pos="6480"/>
          </w:tabs>
          <w:ind w:left="6480" w:hanging="720"/>
        </w:pPr>
        <w:rPr>
          <w:rFonts w:cs="Times New Roman" w:hint="default"/>
          <w:effect w:val="none"/>
        </w:rPr>
      </w:lvl>
    </w:lvlOverride>
  </w:num>
  <w:num w:numId="186">
    <w:abstractNumId w:val="89"/>
  </w:num>
  <w:num w:numId="187">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89"/>
    <w:lvlOverride w:ilvl="0">
      <w:startOverride w:val="1"/>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Override>
    <w:lvlOverride w:ilvl="1">
      <w:startOverride w:val="1"/>
      <w:lvl w:ilvl="1">
        <w:start w:val="1"/>
        <w:numFmt w:val="decimal"/>
        <w:lvlText w:val="%1.%2"/>
        <w:lvlJc w:val="left"/>
        <w:pPr>
          <w:tabs>
            <w:tab w:val="num" w:pos="1440"/>
          </w:tabs>
          <w:ind w:left="1440" w:hanging="720"/>
        </w:pPr>
        <w:rPr>
          <w:rFonts w:cs="Times New Roman" w:hint="default"/>
          <w:effect w:val="none"/>
        </w:rPr>
      </w:lvl>
    </w:lvlOverride>
    <w:lvlOverride w:ilvl="2">
      <w:startOverride w:val="1"/>
      <w:lvl w:ilvl="2">
        <w:start w:val="1"/>
        <w:numFmt w:val="decimal"/>
        <w:lvlText w:val="%1.%2.%3"/>
        <w:lvlJc w:val="left"/>
        <w:pPr>
          <w:tabs>
            <w:tab w:val="num" w:pos="2160"/>
          </w:tabs>
          <w:ind w:left="2160" w:hanging="720"/>
        </w:pPr>
        <w:rPr>
          <w:rFonts w:cs="Times New Roman" w:hint="default"/>
          <w:effect w:val="none"/>
        </w:rPr>
      </w:lvl>
    </w:lvlOverride>
    <w:lvlOverride w:ilvl="3">
      <w:startOverride w:val="1"/>
      <w:lvl w:ilvl="3">
        <w:start w:val="1"/>
        <w:numFmt w:val="decimal"/>
        <w:lvlText w:val="%1.%2.%3.%4"/>
        <w:lvlJc w:val="left"/>
        <w:pPr>
          <w:tabs>
            <w:tab w:val="num" w:pos="2880"/>
          </w:tabs>
          <w:ind w:left="2880" w:hanging="720"/>
        </w:pPr>
        <w:rPr>
          <w:rFonts w:cs="Times New Roman" w:hint="default"/>
          <w:effect w:val="none"/>
        </w:rPr>
      </w:lvl>
    </w:lvlOverride>
    <w:lvlOverride w:ilvl="4">
      <w:startOverride w:val="1"/>
      <w:lvl w:ilvl="4">
        <w:start w:val="1"/>
        <w:numFmt w:val="decimal"/>
        <w:lvlText w:val="%1.%2.%3.%4.%5"/>
        <w:lvlJc w:val="left"/>
        <w:pPr>
          <w:tabs>
            <w:tab w:val="num" w:pos="3600"/>
          </w:tabs>
          <w:ind w:left="3600" w:hanging="720"/>
        </w:pPr>
        <w:rPr>
          <w:rFonts w:cs="Times New Roman" w:hint="default"/>
          <w:effect w:val="none"/>
        </w:rPr>
      </w:lvl>
    </w:lvlOverride>
    <w:lvlOverride w:ilvl="5">
      <w:startOverride w:val="1"/>
      <w:lvl w:ilvl="5">
        <w:start w:val="1"/>
        <w:numFmt w:val="decimal"/>
        <w:lvlText w:val="%1.%2.%3.%4.%5.%6"/>
        <w:lvlJc w:val="left"/>
        <w:pPr>
          <w:tabs>
            <w:tab w:val="num" w:pos="4320"/>
          </w:tabs>
          <w:ind w:left="4320" w:hanging="720"/>
        </w:pPr>
        <w:rPr>
          <w:rFonts w:cs="Times New Roman" w:hint="default"/>
          <w:effect w:val="none"/>
        </w:rPr>
      </w:lvl>
    </w:lvlOverride>
    <w:lvlOverride w:ilvl="6">
      <w:startOverride w:val="1"/>
      <w:lvl w:ilvl="6">
        <w:start w:val="1"/>
        <w:numFmt w:val="decimal"/>
        <w:lvlText w:val="%1.%2.%3.%4.%5.%6.%7"/>
        <w:lvlJc w:val="left"/>
        <w:pPr>
          <w:tabs>
            <w:tab w:val="num" w:pos="5040"/>
          </w:tabs>
          <w:ind w:left="5040" w:hanging="720"/>
        </w:pPr>
        <w:rPr>
          <w:rFonts w:cs="Times New Roman" w:hint="default"/>
          <w:effect w:val="none"/>
        </w:rPr>
      </w:lvl>
    </w:lvlOverride>
    <w:lvlOverride w:ilvl="7">
      <w:startOverride w:val="1"/>
      <w:lvl w:ilvl="7">
        <w:start w:val="1"/>
        <w:numFmt w:val="decimal"/>
        <w:lvlText w:val="%1.%2.%3.%4.%5.%6.%7.%8"/>
        <w:lvlJc w:val="left"/>
        <w:pPr>
          <w:tabs>
            <w:tab w:val="num" w:pos="5760"/>
          </w:tabs>
          <w:ind w:left="5760" w:hanging="720"/>
        </w:pPr>
        <w:rPr>
          <w:rFonts w:cs="Times New Roman" w:hint="default"/>
          <w:effect w:val="none"/>
        </w:rPr>
      </w:lvl>
    </w:lvlOverride>
    <w:lvlOverride w:ilvl="8">
      <w:startOverride w:val="1"/>
      <w:lvl w:ilvl="8">
        <w:start w:val="1"/>
        <w:numFmt w:val="decimal"/>
        <w:lvlText w:val="%1.%2.%3.%4.%5.%6.%7.%8.%9"/>
        <w:lvlJc w:val="left"/>
        <w:pPr>
          <w:tabs>
            <w:tab w:val="num" w:pos="6480"/>
          </w:tabs>
          <w:ind w:left="6480" w:hanging="720"/>
        </w:pPr>
        <w:rPr>
          <w:rFonts w:cs="Times New Roman" w:hint="default"/>
          <w:effect w:val="none"/>
        </w:rPr>
      </w:lvl>
    </w:lvlOverride>
  </w:num>
  <w:num w:numId="189">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89"/>
  </w:num>
  <w:num w:numId="191">
    <w:abstractNumId w:val="89"/>
    <w:lvlOverride w:ilvl="0">
      <w:startOverride w:val="1"/>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Override>
    <w:lvlOverride w:ilvl="1">
      <w:startOverride w:val="1"/>
      <w:lvl w:ilvl="1">
        <w:start w:val="1"/>
        <w:numFmt w:val="decimal"/>
        <w:lvlText w:val="%1.%2"/>
        <w:lvlJc w:val="left"/>
        <w:pPr>
          <w:tabs>
            <w:tab w:val="num" w:pos="1440"/>
          </w:tabs>
          <w:ind w:left="1440" w:hanging="720"/>
        </w:pPr>
        <w:rPr>
          <w:rFonts w:cs="Times New Roman" w:hint="default"/>
          <w:effect w:val="none"/>
        </w:rPr>
      </w:lvl>
    </w:lvlOverride>
    <w:lvlOverride w:ilvl="2">
      <w:startOverride w:val="1"/>
      <w:lvl w:ilvl="2">
        <w:start w:val="1"/>
        <w:numFmt w:val="decimal"/>
        <w:lvlText w:val="%1.%2.%3"/>
        <w:lvlJc w:val="left"/>
        <w:pPr>
          <w:tabs>
            <w:tab w:val="num" w:pos="2160"/>
          </w:tabs>
          <w:ind w:left="2160" w:hanging="720"/>
        </w:pPr>
        <w:rPr>
          <w:rFonts w:cs="Times New Roman" w:hint="default"/>
          <w:effect w:val="none"/>
        </w:rPr>
      </w:lvl>
    </w:lvlOverride>
    <w:lvlOverride w:ilvl="3">
      <w:startOverride w:val="1"/>
      <w:lvl w:ilvl="3">
        <w:start w:val="1"/>
        <w:numFmt w:val="decimal"/>
        <w:lvlText w:val="%1.%2.%3.%4"/>
        <w:lvlJc w:val="left"/>
        <w:pPr>
          <w:tabs>
            <w:tab w:val="num" w:pos="2880"/>
          </w:tabs>
          <w:ind w:left="2880" w:hanging="720"/>
        </w:pPr>
        <w:rPr>
          <w:rFonts w:cs="Times New Roman" w:hint="default"/>
          <w:effect w:val="none"/>
        </w:rPr>
      </w:lvl>
    </w:lvlOverride>
    <w:lvlOverride w:ilvl="4">
      <w:startOverride w:val="1"/>
      <w:lvl w:ilvl="4">
        <w:start w:val="1"/>
        <w:numFmt w:val="decimal"/>
        <w:lvlText w:val="%1.%2.%3.%4.%5"/>
        <w:lvlJc w:val="left"/>
        <w:pPr>
          <w:tabs>
            <w:tab w:val="num" w:pos="3600"/>
          </w:tabs>
          <w:ind w:left="3600" w:hanging="720"/>
        </w:pPr>
        <w:rPr>
          <w:rFonts w:cs="Times New Roman" w:hint="default"/>
          <w:effect w:val="none"/>
        </w:rPr>
      </w:lvl>
    </w:lvlOverride>
    <w:lvlOverride w:ilvl="5">
      <w:startOverride w:val="1"/>
      <w:lvl w:ilvl="5">
        <w:start w:val="1"/>
        <w:numFmt w:val="decimal"/>
        <w:lvlText w:val="%1.%2.%3.%4.%5.%6"/>
        <w:lvlJc w:val="left"/>
        <w:pPr>
          <w:tabs>
            <w:tab w:val="num" w:pos="4320"/>
          </w:tabs>
          <w:ind w:left="4320" w:hanging="720"/>
        </w:pPr>
        <w:rPr>
          <w:rFonts w:cs="Times New Roman" w:hint="default"/>
          <w:effect w:val="none"/>
        </w:rPr>
      </w:lvl>
    </w:lvlOverride>
    <w:lvlOverride w:ilvl="6">
      <w:startOverride w:val="1"/>
      <w:lvl w:ilvl="6">
        <w:start w:val="1"/>
        <w:numFmt w:val="decimal"/>
        <w:lvlText w:val="%1.%2.%3.%4.%5.%6.%7"/>
        <w:lvlJc w:val="left"/>
        <w:pPr>
          <w:tabs>
            <w:tab w:val="num" w:pos="5040"/>
          </w:tabs>
          <w:ind w:left="5040" w:hanging="720"/>
        </w:pPr>
        <w:rPr>
          <w:rFonts w:cs="Times New Roman" w:hint="default"/>
          <w:effect w:val="none"/>
        </w:rPr>
      </w:lvl>
    </w:lvlOverride>
    <w:lvlOverride w:ilvl="7">
      <w:startOverride w:val="1"/>
      <w:lvl w:ilvl="7">
        <w:start w:val="1"/>
        <w:numFmt w:val="decimal"/>
        <w:lvlText w:val="%1.%2.%3.%4.%5.%6.%7.%8"/>
        <w:lvlJc w:val="left"/>
        <w:pPr>
          <w:tabs>
            <w:tab w:val="num" w:pos="5760"/>
          </w:tabs>
          <w:ind w:left="5760" w:hanging="720"/>
        </w:pPr>
        <w:rPr>
          <w:rFonts w:cs="Times New Roman" w:hint="default"/>
          <w:effect w:val="none"/>
        </w:rPr>
      </w:lvl>
    </w:lvlOverride>
    <w:lvlOverride w:ilvl="8">
      <w:startOverride w:val="1"/>
      <w:lvl w:ilvl="8">
        <w:start w:val="1"/>
        <w:numFmt w:val="decimal"/>
        <w:lvlText w:val="%1.%2.%3.%4.%5.%6.%7.%8.%9"/>
        <w:lvlJc w:val="left"/>
        <w:pPr>
          <w:tabs>
            <w:tab w:val="num" w:pos="6480"/>
          </w:tabs>
          <w:ind w:left="6480" w:hanging="720"/>
        </w:pPr>
        <w:rPr>
          <w:rFonts w:cs="Times New Roman" w:hint="default"/>
          <w:effect w:val="none"/>
        </w:rPr>
      </w:lvl>
    </w:lvlOverride>
  </w:num>
  <w:num w:numId="192">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89"/>
  </w:num>
  <w:num w:numId="195">
    <w:abstractNumId w:val="89"/>
    <w:lvlOverride w:ilvl="0">
      <w:lvl w:ilvl="0">
        <w:start w:val="1"/>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196">
    <w:abstractNumId w:val="89"/>
  </w:num>
  <w:num w:numId="197">
    <w:abstractNumId w:val="89"/>
  </w:num>
  <w:num w:numId="198">
    <w:abstractNumId w:val="89"/>
  </w:num>
  <w:num w:numId="199">
    <w:abstractNumId w:val="89"/>
    <w:lvlOverride w:ilvl="0">
      <w:startOverride w:val="1"/>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Override>
    <w:lvlOverride w:ilvl="1">
      <w:startOverride w:val="1"/>
      <w:lvl w:ilvl="1">
        <w:start w:val="1"/>
        <w:numFmt w:val="decimal"/>
        <w:lvlText w:val="%1.%2"/>
        <w:lvlJc w:val="left"/>
        <w:pPr>
          <w:tabs>
            <w:tab w:val="num" w:pos="1440"/>
          </w:tabs>
          <w:ind w:left="1440" w:hanging="720"/>
        </w:pPr>
        <w:rPr>
          <w:rFonts w:cs="Times New Roman" w:hint="default"/>
          <w:effect w:val="none"/>
        </w:rPr>
      </w:lvl>
    </w:lvlOverride>
    <w:lvlOverride w:ilvl="2">
      <w:startOverride w:val="1"/>
      <w:lvl w:ilvl="2">
        <w:start w:val="1"/>
        <w:numFmt w:val="decimal"/>
        <w:lvlText w:val="%1.%2.%3"/>
        <w:lvlJc w:val="left"/>
        <w:pPr>
          <w:tabs>
            <w:tab w:val="num" w:pos="2160"/>
          </w:tabs>
          <w:ind w:left="2160" w:hanging="720"/>
        </w:pPr>
        <w:rPr>
          <w:rFonts w:cs="Times New Roman" w:hint="default"/>
          <w:effect w:val="none"/>
        </w:rPr>
      </w:lvl>
    </w:lvlOverride>
    <w:lvlOverride w:ilvl="3">
      <w:startOverride w:val="1"/>
      <w:lvl w:ilvl="3">
        <w:start w:val="1"/>
        <w:numFmt w:val="decimal"/>
        <w:lvlText w:val="%1.%2.%3.%4"/>
        <w:lvlJc w:val="left"/>
        <w:pPr>
          <w:tabs>
            <w:tab w:val="num" w:pos="2880"/>
          </w:tabs>
          <w:ind w:left="2880" w:hanging="720"/>
        </w:pPr>
        <w:rPr>
          <w:rFonts w:cs="Times New Roman" w:hint="default"/>
          <w:effect w:val="none"/>
        </w:rPr>
      </w:lvl>
    </w:lvlOverride>
    <w:lvlOverride w:ilvl="4">
      <w:startOverride w:val="1"/>
      <w:lvl w:ilvl="4">
        <w:start w:val="1"/>
        <w:numFmt w:val="decimal"/>
        <w:lvlText w:val="%1.%2.%3.%4.%5"/>
        <w:lvlJc w:val="left"/>
        <w:pPr>
          <w:tabs>
            <w:tab w:val="num" w:pos="3600"/>
          </w:tabs>
          <w:ind w:left="3600" w:hanging="720"/>
        </w:pPr>
        <w:rPr>
          <w:rFonts w:cs="Times New Roman" w:hint="default"/>
          <w:effect w:val="none"/>
        </w:rPr>
      </w:lvl>
    </w:lvlOverride>
    <w:lvlOverride w:ilvl="5">
      <w:startOverride w:val="1"/>
      <w:lvl w:ilvl="5">
        <w:start w:val="1"/>
        <w:numFmt w:val="decimal"/>
        <w:lvlText w:val="%1.%2.%3.%4.%5.%6"/>
        <w:lvlJc w:val="left"/>
        <w:pPr>
          <w:tabs>
            <w:tab w:val="num" w:pos="4320"/>
          </w:tabs>
          <w:ind w:left="4320" w:hanging="720"/>
        </w:pPr>
        <w:rPr>
          <w:rFonts w:cs="Times New Roman" w:hint="default"/>
          <w:effect w:val="none"/>
        </w:rPr>
      </w:lvl>
    </w:lvlOverride>
    <w:lvlOverride w:ilvl="6">
      <w:startOverride w:val="1"/>
      <w:lvl w:ilvl="6">
        <w:start w:val="1"/>
        <w:numFmt w:val="decimal"/>
        <w:lvlText w:val="%1.%2.%3.%4.%5.%6.%7"/>
        <w:lvlJc w:val="left"/>
        <w:pPr>
          <w:tabs>
            <w:tab w:val="num" w:pos="5040"/>
          </w:tabs>
          <w:ind w:left="5040" w:hanging="720"/>
        </w:pPr>
        <w:rPr>
          <w:rFonts w:cs="Times New Roman" w:hint="default"/>
          <w:effect w:val="none"/>
        </w:rPr>
      </w:lvl>
    </w:lvlOverride>
    <w:lvlOverride w:ilvl="7">
      <w:startOverride w:val="1"/>
      <w:lvl w:ilvl="7">
        <w:start w:val="1"/>
        <w:numFmt w:val="decimal"/>
        <w:lvlText w:val="%1.%2.%3.%4.%5.%6.%7.%8"/>
        <w:lvlJc w:val="left"/>
        <w:pPr>
          <w:tabs>
            <w:tab w:val="num" w:pos="5760"/>
          </w:tabs>
          <w:ind w:left="5760" w:hanging="720"/>
        </w:pPr>
        <w:rPr>
          <w:rFonts w:cs="Times New Roman" w:hint="default"/>
          <w:effect w:val="none"/>
        </w:rPr>
      </w:lvl>
    </w:lvlOverride>
    <w:lvlOverride w:ilvl="8">
      <w:startOverride w:val="1"/>
      <w:lvl w:ilvl="8">
        <w:start w:val="1"/>
        <w:numFmt w:val="decimal"/>
        <w:lvlText w:val="%1.%2.%3.%4.%5.%6.%7.%8.%9"/>
        <w:lvlJc w:val="left"/>
        <w:pPr>
          <w:tabs>
            <w:tab w:val="num" w:pos="6480"/>
          </w:tabs>
          <w:ind w:left="6480" w:hanging="720"/>
        </w:pPr>
        <w:rPr>
          <w:rFonts w:cs="Times New Roman" w:hint="default"/>
          <w:effect w:val="none"/>
        </w:rPr>
      </w:lvl>
    </w:lvlOverride>
  </w:num>
  <w:num w:numId="200">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3">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4">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5">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7">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8">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9">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0">
    <w:abstractNumId w:val="126"/>
  </w:num>
  <w:num w:numId="211">
    <w:abstractNumId w:val="89"/>
    <w:lvlOverride w:ilvl="0">
      <w:startOverride w:val="1"/>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Override>
    <w:lvlOverride w:ilvl="1">
      <w:startOverride w:val="1"/>
      <w:lvl w:ilvl="1">
        <w:start w:val="1"/>
        <w:numFmt w:val="decimal"/>
        <w:lvlText w:val="%1.%2"/>
        <w:lvlJc w:val="left"/>
        <w:pPr>
          <w:tabs>
            <w:tab w:val="num" w:pos="1440"/>
          </w:tabs>
          <w:ind w:left="1440" w:hanging="720"/>
        </w:pPr>
        <w:rPr>
          <w:rFonts w:cs="Times New Roman" w:hint="default"/>
          <w:effect w:val="none"/>
        </w:rPr>
      </w:lvl>
    </w:lvlOverride>
    <w:lvlOverride w:ilvl="2">
      <w:startOverride w:val="1"/>
      <w:lvl w:ilvl="2">
        <w:start w:val="1"/>
        <w:numFmt w:val="decimal"/>
        <w:lvlText w:val="%1.%2.%3"/>
        <w:lvlJc w:val="left"/>
        <w:pPr>
          <w:tabs>
            <w:tab w:val="num" w:pos="2160"/>
          </w:tabs>
          <w:ind w:left="2160" w:hanging="720"/>
        </w:pPr>
        <w:rPr>
          <w:rFonts w:cs="Times New Roman" w:hint="default"/>
          <w:effect w:val="none"/>
        </w:rPr>
      </w:lvl>
    </w:lvlOverride>
    <w:lvlOverride w:ilvl="3">
      <w:startOverride w:val="1"/>
      <w:lvl w:ilvl="3">
        <w:start w:val="1"/>
        <w:numFmt w:val="decimal"/>
        <w:lvlText w:val="%1.%2.%3.%4"/>
        <w:lvlJc w:val="left"/>
        <w:pPr>
          <w:tabs>
            <w:tab w:val="num" w:pos="2880"/>
          </w:tabs>
          <w:ind w:left="2880" w:hanging="720"/>
        </w:pPr>
        <w:rPr>
          <w:rFonts w:cs="Times New Roman" w:hint="default"/>
          <w:effect w:val="none"/>
        </w:rPr>
      </w:lvl>
    </w:lvlOverride>
    <w:lvlOverride w:ilvl="4">
      <w:startOverride w:val="1"/>
      <w:lvl w:ilvl="4">
        <w:start w:val="1"/>
        <w:numFmt w:val="decimal"/>
        <w:lvlText w:val="%1.%2.%3.%4.%5"/>
        <w:lvlJc w:val="left"/>
        <w:pPr>
          <w:tabs>
            <w:tab w:val="num" w:pos="3600"/>
          </w:tabs>
          <w:ind w:left="3600" w:hanging="720"/>
        </w:pPr>
        <w:rPr>
          <w:bCs w:val="0"/>
          <w:iCs w:val="0"/>
          <w:caps w:val="0"/>
          <w:smallCaps w:val="0"/>
          <w:strike w:val="0"/>
          <w:dstrike w:val="0"/>
          <w:outline w:val="0"/>
          <w:shadow w:val="0"/>
          <w:emboss w:val="0"/>
          <w:imprint w:val="0"/>
          <w:noProof w:val="0"/>
          <w:vanish w:val="0"/>
          <w:spacing w:val="0"/>
          <w:kern w:val="0"/>
          <w:position w:val="0"/>
          <w:u w:val="none"/>
          <w:vertAlign w:val="baseline"/>
          <w:em w:val="none"/>
        </w:rPr>
      </w:lvl>
    </w:lvlOverride>
    <w:lvlOverride w:ilvl="5">
      <w:startOverride w:val="1"/>
      <w:lvl w:ilvl="5">
        <w:start w:val="1"/>
        <w:numFmt w:val="decimal"/>
        <w:lvlText w:val="%1.%2.%3.%4.%5.%6"/>
        <w:lvlJc w:val="left"/>
        <w:pPr>
          <w:tabs>
            <w:tab w:val="num" w:pos="4320"/>
          </w:tabs>
          <w:ind w:left="4320" w:hanging="720"/>
        </w:pPr>
        <w:rPr>
          <w:rFonts w:cs="Times New Roman" w:hint="default"/>
          <w:effect w:val="none"/>
        </w:rPr>
      </w:lvl>
    </w:lvlOverride>
    <w:lvlOverride w:ilvl="6">
      <w:startOverride w:val="1"/>
      <w:lvl w:ilvl="6">
        <w:start w:val="1"/>
        <w:numFmt w:val="decimal"/>
        <w:lvlText w:val="%1.%2.%3.%4.%5.%6.%7"/>
        <w:lvlJc w:val="left"/>
        <w:pPr>
          <w:tabs>
            <w:tab w:val="num" w:pos="5040"/>
          </w:tabs>
          <w:ind w:left="5040" w:hanging="720"/>
        </w:pPr>
        <w:rPr>
          <w:rFonts w:cs="Times New Roman" w:hint="default"/>
          <w:effect w:val="none"/>
        </w:rPr>
      </w:lvl>
    </w:lvlOverride>
    <w:lvlOverride w:ilvl="7">
      <w:startOverride w:val="1"/>
      <w:lvl w:ilvl="7">
        <w:start w:val="1"/>
        <w:numFmt w:val="decimal"/>
        <w:lvlText w:val="%1.%2.%3.%4.%5.%6.%7.%8"/>
        <w:lvlJc w:val="left"/>
        <w:pPr>
          <w:tabs>
            <w:tab w:val="num" w:pos="5760"/>
          </w:tabs>
          <w:ind w:left="5760" w:hanging="720"/>
        </w:pPr>
        <w:rPr>
          <w:rFonts w:cs="Times New Roman" w:hint="default"/>
          <w:effect w:val="none"/>
        </w:rPr>
      </w:lvl>
    </w:lvlOverride>
    <w:lvlOverride w:ilvl="8">
      <w:startOverride w:val="1"/>
      <w:lvl w:ilvl="8">
        <w:start w:val="1"/>
        <w:numFmt w:val="decimal"/>
        <w:lvlText w:val="%1.%2.%3.%4.%5.%6.%7.%8.%9"/>
        <w:lvlJc w:val="left"/>
        <w:pPr>
          <w:tabs>
            <w:tab w:val="num" w:pos="6480"/>
          </w:tabs>
          <w:ind w:left="6480" w:hanging="720"/>
        </w:pPr>
        <w:rPr>
          <w:rFonts w:cs="Times New Roman" w:hint="default"/>
          <w:effect w:val="none"/>
        </w:rPr>
      </w:lvl>
    </w:lvlOverride>
  </w:num>
  <w:num w:numId="212">
    <w:abstractNumId w:val="89"/>
  </w:num>
  <w:num w:numId="213">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4">
    <w:abstractNumId w:val="89"/>
    <w:lvlOverride w:ilvl="0">
      <w:startOverride w:val="1"/>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Override>
    <w:lvlOverride w:ilvl="1">
      <w:startOverride w:val="1"/>
      <w:lvl w:ilvl="1">
        <w:start w:val="1"/>
        <w:numFmt w:val="decimal"/>
        <w:lvlText w:val="%1.%2"/>
        <w:lvlJc w:val="left"/>
        <w:pPr>
          <w:tabs>
            <w:tab w:val="num" w:pos="1440"/>
          </w:tabs>
          <w:ind w:left="1440" w:hanging="720"/>
        </w:pPr>
        <w:rPr>
          <w:rFonts w:cs="Times New Roman" w:hint="default"/>
          <w:effect w:val="none"/>
        </w:rPr>
      </w:lvl>
    </w:lvlOverride>
    <w:lvlOverride w:ilvl="2">
      <w:startOverride w:val="1"/>
      <w:lvl w:ilvl="2">
        <w:start w:val="1"/>
        <w:numFmt w:val="decimal"/>
        <w:lvlText w:val="%1.%2.%3"/>
        <w:lvlJc w:val="left"/>
        <w:pPr>
          <w:tabs>
            <w:tab w:val="num" w:pos="2160"/>
          </w:tabs>
          <w:ind w:left="2160" w:hanging="720"/>
        </w:pPr>
        <w:rPr>
          <w:rFonts w:cs="Times New Roman" w:hint="default"/>
          <w:effect w:val="none"/>
        </w:rPr>
      </w:lvl>
    </w:lvlOverride>
    <w:lvlOverride w:ilvl="3">
      <w:startOverride w:val="1"/>
      <w:lvl w:ilvl="3">
        <w:start w:val="1"/>
        <w:numFmt w:val="decimal"/>
        <w:lvlText w:val="%1.%2.%3.%4"/>
        <w:lvlJc w:val="left"/>
        <w:pPr>
          <w:tabs>
            <w:tab w:val="num" w:pos="2880"/>
          </w:tabs>
          <w:ind w:left="2880" w:hanging="720"/>
        </w:pPr>
        <w:rPr>
          <w:rFonts w:cs="Times New Roman" w:hint="default"/>
          <w:effect w:val="none"/>
        </w:rPr>
      </w:lvl>
    </w:lvlOverride>
    <w:lvlOverride w:ilvl="4">
      <w:startOverride w:val="1"/>
      <w:lvl w:ilvl="4">
        <w:start w:val="1"/>
        <w:numFmt w:val="decimal"/>
        <w:lvlText w:val="%1.%2.%3.%4.%5"/>
        <w:lvlJc w:val="left"/>
        <w:pPr>
          <w:tabs>
            <w:tab w:val="num" w:pos="3600"/>
          </w:tabs>
          <w:ind w:left="3600" w:hanging="720"/>
        </w:pPr>
        <w:rPr>
          <w:rFonts w:cs="Times New Roman" w:hint="default"/>
          <w:effect w:val="none"/>
        </w:rPr>
      </w:lvl>
    </w:lvlOverride>
    <w:lvlOverride w:ilvl="5">
      <w:startOverride w:val="1"/>
      <w:lvl w:ilvl="5">
        <w:start w:val="1"/>
        <w:numFmt w:val="decimal"/>
        <w:lvlText w:val="%1.%2.%3.%4.%5.%6"/>
        <w:lvlJc w:val="left"/>
        <w:pPr>
          <w:tabs>
            <w:tab w:val="num" w:pos="4320"/>
          </w:tabs>
          <w:ind w:left="4320" w:hanging="720"/>
        </w:pPr>
        <w:rPr>
          <w:rFonts w:cs="Times New Roman" w:hint="default"/>
          <w:effect w:val="none"/>
        </w:rPr>
      </w:lvl>
    </w:lvlOverride>
    <w:lvlOverride w:ilvl="6">
      <w:startOverride w:val="1"/>
      <w:lvl w:ilvl="6">
        <w:start w:val="1"/>
        <w:numFmt w:val="decimal"/>
        <w:lvlText w:val="%1.%2.%3.%4.%5.%6.%7"/>
        <w:lvlJc w:val="left"/>
        <w:pPr>
          <w:tabs>
            <w:tab w:val="num" w:pos="5040"/>
          </w:tabs>
          <w:ind w:left="5040" w:hanging="720"/>
        </w:pPr>
        <w:rPr>
          <w:rFonts w:cs="Times New Roman" w:hint="default"/>
          <w:effect w:val="none"/>
        </w:rPr>
      </w:lvl>
    </w:lvlOverride>
    <w:lvlOverride w:ilvl="7">
      <w:startOverride w:val="1"/>
      <w:lvl w:ilvl="7">
        <w:start w:val="1"/>
        <w:numFmt w:val="decimal"/>
        <w:lvlText w:val="%1.%2.%3.%4.%5.%6.%7.%8"/>
        <w:lvlJc w:val="left"/>
        <w:pPr>
          <w:tabs>
            <w:tab w:val="num" w:pos="5760"/>
          </w:tabs>
          <w:ind w:left="5760" w:hanging="720"/>
        </w:pPr>
        <w:rPr>
          <w:rFonts w:cs="Times New Roman" w:hint="default"/>
          <w:effect w:val="none"/>
        </w:rPr>
      </w:lvl>
    </w:lvlOverride>
    <w:lvlOverride w:ilvl="8">
      <w:startOverride w:val="1"/>
      <w:lvl w:ilvl="8">
        <w:start w:val="1"/>
        <w:numFmt w:val="decimal"/>
        <w:lvlText w:val="%1.%2.%3.%4.%5.%6.%7.%8.%9"/>
        <w:lvlJc w:val="left"/>
        <w:pPr>
          <w:tabs>
            <w:tab w:val="num" w:pos="6480"/>
          </w:tabs>
          <w:ind w:left="6480" w:hanging="720"/>
        </w:pPr>
        <w:rPr>
          <w:rFonts w:cs="Times New Roman" w:hint="default"/>
          <w:effect w:val="none"/>
        </w:rPr>
      </w:lvl>
    </w:lvlOverride>
  </w:num>
  <w:num w:numId="215">
    <w:abstractNumId w:val="176"/>
  </w:num>
  <w:num w:numId="216">
    <w:abstractNumId w:val="89"/>
  </w:num>
  <w:num w:numId="217">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8">
    <w:abstractNumId w:val="89"/>
    <w:lvlOverride w:ilvl="0">
      <w:startOverride w:val="1"/>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Override>
    <w:lvlOverride w:ilvl="1">
      <w:startOverride w:val="1"/>
      <w:lvl w:ilvl="1">
        <w:start w:val="1"/>
        <w:numFmt w:val="decimal"/>
        <w:lvlText w:val="%1.%2"/>
        <w:lvlJc w:val="left"/>
        <w:pPr>
          <w:tabs>
            <w:tab w:val="num" w:pos="1440"/>
          </w:tabs>
          <w:ind w:left="1440" w:hanging="720"/>
        </w:pPr>
        <w:rPr>
          <w:rFonts w:cs="Times New Roman" w:hint="default"/>
          <w:effect w:val="none"/>
        </w:rPr>
      </w:lvl>
    </w:lvlOverride>
    <w:lvlOverride w:ilvl="2">
      <w:startOverride w:val="1"/>
      <w:lvl w:ilvl="2">
        <w:start w:val="1"/>
        <w:numFmt w:val="decimal"/>
        <w:lvlText w:val="%1.%2.%3"/>
        <w:lvlJc w:val="left"/>
        <w:pPr>
          <w:tabs>
            <w:tab w:val="num" w:pos="2160"/>
          </w:tabs>
          <w:ind w:left="2160" w:hanging="720"/>
        </w:pPr>
        <w:rPr>
          <w:rFonts w:cs="Times New Roman" w:hint="default"/>
          <w:effect w:val="none"/>
        </w:rPr>
      </w:lvl>
    </w:lvlOverride>
    <w:lvlOverride w:ilvl="3">
      <w:startOverride w:val="1"/>
      <w:lvl w:ilvl="3">
        <w:start w:val="1"/>
        <w:numFmt w:val="decimal"/>
        <w:lvlText w:val="%1.%2.%3.%4"/>
        <w:lvlJc w:val="left"/>
        <w:pPr>
          <w:tabs>
            <w:tab w:val="num" w:pos="2880"/>
          </w:tabs>
          <w:ind w:left="2880" w:hanging="720"/>
        </w:pPr>
        <w:rPr>
          <w:rFonts w:cs="Times New Roman" w:hint="default"/>
          <w:effect w:val="none"/>
        </w:rPr>
      </w:lvl>
    </w:lvlOverride>
    <w:lvlOverride w:ilvl="4">
      <w:startOverride w:val="1"/>
      <w:lvl w:ilvl="4">
        <w:start w:val="1"/>
        <w:numFmt w:val="decimal"/>
        <w:lvlText w:val="%1.%2.%3.%4.%5"/>
        <w:lvlJc w:val="left"/>
        <w:pPr>
          <w:tabs>
            <w:tab w:val="num" w:pos="3600"/>
          </w:tabs>
          <w:ind w:left="3600" w:hanging="720"/>
        </w:pPr>
        <w:rPr>
          <w:rFonts w:cs="Times New Roman" w:hint="default"/>
          <w:effect w:val="none"/>
        </w:rPr>
      </w:lvl>
    </w:lvlOverride>
    <w:lvlOverride w:ilvl="5">
      <w:startOverride w:val="1"/>
      <w:lvl w:ilvl="5">
        <w:start w:val="1"/>
        <w:numFmt w:val="decimal"/>
        <w:lvlText w:val="%1.%2.%3.%4.%5.%6"/>
        <w:lvlJc w:val="left"/>
        <w:pPr>
          <w:tabs>
            <w:tab w:val="num" w:pos="4320"/>
          </w:tabs>
          <w:ind w:left="4320" w:hanging="720"/>
        </w:pPr>
        <w:rPr>
          <w:rFonts w:cs="Times New Roman" w:hint="default"/>
          <w:effect w:val="none"/>
        </w:rPr>
      </w:lvl>
    </w:lvlOverride>
    <w:lvlOverride w:ilvl="6">
      <w:startOverride w:val="1"/>
      <w:lvl w:ilvl="6">
        <w:start w:val="1"/>
        <w:numFmt w:val="decimal"/>
        <w:lvlText w:val="%1.%2.%3.%4.%5.%6.%7"/>
        <w:lvlJc w:val="left"/>
        <w:pPr>
          <w:tabs>
            <w:tab w:val="num" w:pos="5040"/>
          </w:tabs>
          <w:ind w:left="5040" w:hanging="720"/>
        </w:pPr>
        <w:rPr>
          <w:rFonts w:cs="Times New Roman" w:hint="default"/>
          <w:effect w:val="none"/>
        </w:rPr>
      </w:lvl>
    </w:lvlOverride>
    <w:lvlOverride w:ilvl="7">
      <w:startOverride w:val="1"/>
      <w:lvl w:ilvl="7">
        <w:start w:val="1"/>
        <w:numFmt w:val="decimal"/>
        <w:lvlText w:val="%1.%2.%3.%4.%5.%6.%7.%8"/>
        <w:lvlJc w:val="left"/>
        <w:pPr>
          <w:tabs>
            <w:tab w:val="num" w:pos="5760"/>
          </w:tabs>
          <w:ind w:left="5760" w:hanging="720"/>
        </w:pPr>
        <w:rPr>
          <w:rFonts w:cs="Times New Roman" w:hint="default"/>
          <w:effect w:val="none"/>
        </w:rPr>
      </w:lvl>
    </w:lvlOverride>
    <w:lvlOverride w:ilvl="8">
      <w:startOverride w:val="1"/>
      <w:lvl w:ilvl="8">
        <w:start w:val="1"/>
        <w:numFmt w:val="decimal"/>
        <w:lvlText w:val="%1.%2.%3.%4.%5.%6.%7.%8.%9"/>
        <w:lvlJc w:val="left"/>
        <w:pPr>
          <w:tabs>
            <w:tab w:val="num" w:pos="6480"/>
          </w:tabs>
          <w:ind w:left="6480" w:hanging="720"/>
        </w:pPr>
        <w:rPr>
          <w:rFonts w:cs="Times New Roman" w:hint="default"/>
          <w:effect w:val="none"/>
        </w:rPr>
      </w:lvl>
    </w:lvlOverride>
  </w:num>
  <w:num w:numId="219">
    <w:abstractNumId w:val="89"/>
    <w:lvlOverride w:ilvl="0">
      <w:startOverride w:val="1"/>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2"/>
          <w:szCs w:val="22"/>
          <w:u w:val="none"/>
          <w:effect w:val="none"/>
          <w:vertAlign w:val="baseline"/>
        </w:rPr>
      </w:lvl>
    </w:lvlOverride>
    <w:lvlOverride w:ilvl="1">
      <w:startOverride w:val="1"/>
      <w:lvl w:ilvl="1">
        <w:start w:val="1"/>
        <w:numFmt w:val="decimal"/>
        <w:lvlText w:val="%1.%2"/>
        <w:lvlJc w:val="left"/>
        <w:pPr>
          <w:tabs>
            <w:tab w:val="num" w:pos="1440"/>
          </w:tabs>
          <w:ind w:left="1440" w:hanging="720"/>
        </w:pPr>
        <w:rPr>
          <w:rFonts w:cs="Times New Roman" w:hint="default"/>
          <w:effect w:val="none"/>
        </w:rPr>
      </w:lvl>
    </w:lvlOverride>
    <w:lvlOverride w:ilvl="2">
      <w:startOverride w:val="1"/>
      <w:lvl w:ilvl="2">
        <w:start w:val="1"/>
        <w:numFmt w:val="decimal"/>
        <w:lvlText w:val="%1.%2.%3"/>
        <w:lvlJc w:val="left"/>
        <w:pPr>
          <w:tabs>
            <w:tab w:val="num" w:pos="2160"/>
          </w:tabs>
          <w:ind w:left="2160" w:hanging="720"/>
        </w:pPr>
        <w:rPr>
          <w:rFonts w:cs="Times New Roman" w:hint="default"/>
          <w:effect w:val="none"/>
        </w:rPr>
      </w:lvl>
    </w:lvlOverride>
    <w:lvlOverride w:ilvl="3">
      <w:startOverride w:val="1"/>
      <w:lvl w:ilvl="3">
        <w:start w:val="1"/>
        <w:numFmt w:val="decimal"/>
        <w:lvlText w:val="%1.%2.%3.%4"/>
        <w:lvlJc w:val="left"/>
        <w:pPr>
          <w:tabs>
            <w:tab w:val="num" w:pos="2880"/>
          </w:tabs>
          <w:ind w:left="2880" w:hanging="720"/>
        </w:pPr>
        <w:rPr>
          <w:rFonts w:cs="Times New Roman" w:hint="default"/>
          <w:effect w:val="none"/>
        </w:rPr>
      </w:lvl>
    </w:lvlOverride>
    <w:lvlOverride w:ilvl="4">
      <w:startOverride w:val="1"/>
      <w:lvl w:ilvl="4">
        <w:start w:val="1"/>
        <w:numFmt w:val="decimal"/>
        <w:lvlText w:val="%1.%2.%3.%4.%5"/>
        <w:lvlJc w:val="left"/>
        <w:pPr>
          <w:tabs>
            <w:tab w:val="num" w:pos="3600"/>
          </w:tabs>
          <w:ind w:left="3600" w:hanging="720"/>
        </w:pPr>
        <w:rPr>
          <w:rFonts w:cs="Times New Roman" w:hint="default"/>
          <w:effect w:val="none"/>
        </w:rPr>
      </w:lvl>
    </w:lvlOverride>
    <w:lvlOverride w:ilvl="5">
      <w:startOverride w:val="1"/>
      <w:lvl w:ilvl="5">
        <w:start w:val="1"/>
        <w:numFmt w:val="decimal"/>
        <w:lvlText w:val="%1.%2.%3.%4.%5.%6"/>
        <w:lvlJc w:val="left"/>
        <w:pPr>
          <w:tabs>
            <w:tab w:val="num" w:pos="4320"/>
          </w:tabs>
          <w:ind w:left="4320" w:hanging="720"/>
        </w:pPr>
        <w:rPr>
          <w:rFonts w:cs="Times New Roman" w:hint="default"/>
          <w:effect w:val="none"/>
        </w:rPr>
      </w:lvl>
    </w:lvlOverride>
    <w:lvlOverride w:ilvl="6">
      <w:startOverride w:val="1"/>
      <w:lvl w:ilvl="6">
        <w:start w:val="1"/>
        <w:numFmt w:val="decimal"/>
        <w:lvlText w:val="%1.%2.%3.%4.%5.%6.%7"/>
        <w:lvlJc w:val="left"/>
        <w:pPr>
          <w:tabs>
            <w:tab w:val="num" w:pos="5040"/>
          </w:tabs>
          <w:ind w:left="5040" w:hanging="720"/>
        </w:pPr>
        <w:rPr>
          <w:rFonts w:cs="Times New Roman" w:hint="default"/>
          <w:effect w:val="none"/>
        </w:rPr>
      </w:lvl>
    </w:lvlOverride>
    <w:lvlOverride w:ilvl="7">
      <w:startOverride w:val="1"/>
      <w:lvl w:ilvl="7">
        <w:start w:val="1"/>
        <w:numFmt w:val="decimal"/>
        <w:lvlText w:val="%1.%2.%3.%4.%5.%6.%7.%8"/>
        <w:lvlJc w:val="left"/>
        <w:pPr>
          <w:tabs>
            <w:tab w:val="num" w:pos="5760"/>
          </w:tabs>
          <w:ind w:left="5760" w:hanging="720"/>
        </w:pPr>
        <w:rPr>
          <w:rFonts w:cs="Times New Roman" w:hint="default"/>
          <w:effect w:val="none"/>
        </w:rPr>
      </w:lvl>
    </w:lvlOverride>
    <w:lvlOverride w:ilvl="8">
      <w:startOverride w:val="1"/>
      <w:lvl w:ilvl="8">
        <w:start w:val="1"/>
        <w:numFmt w:val="decimal"/>
        <w:lvlText w:val="%1.%2.%3.%4.%5.%6.%7.%8.%9"/>
        <w:lvlJc w:val="left"/>
        <w:pPr>
          <w:tabs>
            <w:tab w:val="num" w:pos="6480"/>
          </w:tabs>
          <w:ind w:left="6480" w:hanging="720"/>
        </w:pPr>
        <w:rPr>
          <w:rFonts w:cs="Times New Roman" w:hint="default"/>
          <w:effect w:val="none"/>
        </w:rPr>
      </w:lvl>
    </w:lvlOverride>
  </w:num>
  <w:num w:numId="220">
    <w:abstractNumId w:val="89"/>
    <w:lvlOverride w:ilvl="0">
      <w:lvl w:ilvl="0">
        <w:start w:val="1"/>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221">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2">
    <w:abstractNumId w:val="89"/>
    <w:lvlOverride w:ilvl="0">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Override>
    <w:lvlOverride w:ilvl="1">
      <w:lvl w:ilvl="1">
        <w:start w:val="1"/>
        <w:numFmt w:val="decimal"/>
        <w:lvlText w:val="%1.%2"/>
        <w:lvlJc w:val="left"/>
        <w:pPr>
          <w:tabs>
            <w:tab w:val="num" w:pos="1440"/>
          </w:tabs>
          <w:ind w:left="1440" w:hanging="720"/>
        </w:pPr>
        <w:rPr>
          <w:rFonts w:cs="Times New Roman" w:hint="default"/>
          <w:effect w:val="none"/>
        </w:rPr>
      </w:lvl>
    </w:lvlOverride>
    <w:lvlOverride w:ilvl="2">
      <w:lvl w:ilvl="2">
        <w:start w:val="1"/>
        <w:numFmt w:val="decimal"/>
        <w:lvlText w:val="%1.%2.%3"/>
        <w:lvlJc w:val="left"/>
        <w:pPr>
          <w:tabs>
            <w:tab w:val="num" w:pos="2160"/>
          </w:tabs>
          <w:ind w:left="2160" w:hanging="720"/>
        </w:pPr>
        <w:rPr>
          <w:rFonts w:cs="Times New Roman" w:hint="default"/>
          <w:effect w:val="none"/>
        </w:rPr>
      </w:lvl>
    </w:lvlOverride>
    <w:lvlOverride w:ilvl="3">
      <w:lvl w:ilvl="3">
        <w:start w:val="1"/>
        <w:numFmt w:val="decimal"/>
        <w:lvlText w:val="%1.%2.%3.%4"/>
        <w:lvlJc w:val="left"/>
        <w:pPr>
          <w:tabs>
            <w:tab w:val="num" w:pos="2880"/>
          </w:tabs>
          <w:ind w:left="2880" w:hanging="720"/>
        </w:pPr>
        <w:rPr>
          <w:rFonts w:cs="Times New Roman" w:hint="default"/>
          <w:effect w:val="none"/>
        </w:rPr>
      </w:lvl>
    </w:lvlOverride>
    <w:lvlOverride w:ilvl="4">
      <w:lvl w:ilvl="4">
        <w:start w:val="1"/>
        <w:numFmt w:val="decimal"/>
        <w:lvlText w:val="%1.%2.%3.%4.%5"/>
        <w:lvlJc w:val="left"/>
        <w:pPr>
          <w:tabs>
            <w:tab w:val="num" w:pos="3600"/>
          </w:tabs>
          <w:ind w:left="3600" w:hanging="720"/>
        </w:pPr>
        <w:rPr>
          <w:rFonts w:cs="Times New Roman" w:hint="default"/>
          <w:effect w:val="none"/>
        </w:rPr>
      </w:lvl>
    </w:lvlOverride>
    <w:lvlOverride w:ilvl="5">
      <w:lvl w:ilvl="5">
        <w:start w:val="1"/>
        <w:numFmt w:val="decimal"/>
        <w:lvlText w:val="%1.%2.%3.%4.%5.%6"/>
        <w:lvlJc w:val="left"/>
        <w:pPr>
          <w:tabs>
            <w:tab w:val="num" w:pos="4320"/>
          </w:tabs>
          <w:ind w:left="4320" w:hanging="720"/>
        </w:pPr>
        <w:rPr>
          <w:rFonts w:cs="Times New Roman" w:hint="default"/>
          <w:effect w:val="none"/>
        </w:rPr>
      </w:lvl>
    </w:lvlOverride>
    <w:lvlOverride w:ilvl="6">
      <w:lvl w:ilvl="6">
        <w:start w:val="1"/>
        <w:numFmt w:val="decimal"/>
        <w:lvlText w:val="%1.%2.%3.%4.%5.%6.%7"/>
        <w:lvlJc w:val="left"/>
        <w:pPr>
          <w:tabs>
            <w:tab w:val="num" w:pos="5040"/>
          </w:tabs>
          <w:ind w:left="5040" w:hanging="720"/>
        </w:pPr>
        <w:rPr>
          <w:rFonts w:cs="Times New Roman" w:hint="default"/>
          <w:effect w:val="none"/>
        </w:rPr>
      </w:lvl>
    </w:lvlOverride>
    <w:lvlOverride w:ilvl="7">
      <w:lvl w:ilvl="7">
        <w:start w:val="1"/>
        <w:numFmt w:val="decimal"/>
        <w:lvlText w:val="%1.%2.%3.%4.%5.%6.%7.%8"/>
        <w:lvlJc w:val="left"/>
        <w:pPr>
          <w:tabs>
            <w:tab w:val="num" w:pos="5760"/>
          </w:tabs>
          <w:ind w:left="5760" w:hanging="720"/>
        </w:pPr>
        <w:rPr>
          <w:rFonts w:cs="Times New Roman" w:hint="default"/>
          <w:effect w:val="none"/>
        </w:rPr>
      </w:lvl>
    </w:lvlOverride>
    <w:lvlOverride w:ilvl="8">
      <w:lvl w:ilvl="8">
        <w:start w:val="1"/>
        <w:numFmt w:val="decimal"/>
        <w:lvlText w:val="%1.%2.%3.%4.%5.%6.%7.%8.%9"/>
        <w:lvlJc w:val="left"/>
        <w:pPr>
          <w:tabs>
            <w:tab w:val="num" w:pos="6480"/>
          </w:tabs>
          <w:ind w:left="6480" w:hanging="720"/>
        </w:pPr>
        <w:rPr>
          <w:rFonts w:cs="Times New Roman" w:hint="default"/>
          <w:effect w:val="none"/>
        </w:rPr>
      </w:lvl>
    </w:lvlOverride>
  </w:num>
  <w:num w:numId="223">
    <w:abstractNumId w:val="89"/>
    <w:lvlOverride w:ilvl="0">
      <w:lvl w:ilvl="0">
        <w:start w:val="1"/>
        <w:numFmt w:val="decimal"/>
        <w:lvlRestart w:val="0"/>
        <w:lvlText w:val="%1."/>
        <w:lvlJc w:val="left"/>
        <w:pPr>
          <w:tabs>
            <w:tab w:val="num" w:pos="720"/>
          </w:tabs>
          <w:ind w:left="720" w:hanging="720"/>
        </w:pPr>
        <w:rPr>
          <w:rFonts w:cs="Times New Roman" w:hint="default"/>
          <w:dstrike w:val="0"/>
          <w:snapToGrid/>
          <w:color w:val="auto"/>
          <w:w w:val="100"/>
          <w:kern w:val="28"/>
          <w:sz w:val="20"/>
          <w:szCs w:val="20"/>
          <w:u w:val="none"/>
          <w:effect w:val="none"/>
          <w:vertAlign w:val="baseline"/>
        </w:rPr>
      </w:lvl>
    </w:lvlOverride>
    <w:lvlOverride w:ilvl="1">
      <w:lvl w:ilvl="1">
        <w:start w:val="1"/>
        <w:numFmt w:val="decimal"/>
        <w:lvlText w:val="%1.%2"/>
        <w:lvlJc w:val="left"/>
        <w:pPr>
          <w:tabs>
            <w:tab w:val="num" w:pos="1440"/>
          </w:tabs>
          <w:ind w:left="1440" w:hanging="720"/>
        </w:pPr>
        <w:rPr>
          <w:rFonts w:cs="Times New Roman" w:hint="default"/>
          <w:effect w:val="none"/>
        </w:rPr>
      </w:lvl>
    </w:lvlOverride>
    <w:lvlOverride w:ilvl="2">
      <w:lvl w:ilvl="2">
        <w:start w:val="1"/>
        <w:numFmt w:val="decimal"/>
        <w:lvlText w:val="%1.%2.%3"/>
        <w:lvlJc w:val="left"/>
        <w:pPr>
          <w:tabs>
            <w:tab w:val="num" w:pos="2160"/>
          </w:tabs>
          <w:ind w:left="2160" w:hanging="720"/>
        </w:pPr>
        <w:rPr>
          <w:rFonts w:cs="Times New Roman" w:hint="default"/>
          <w:effect w:val="none"/>
        </w:rPr>
      </w:lvl>
    </w:lvlOverride>
    <w:lvlOverride w:ilvl="3">
      <w:lvl w:ilvl="3">
        <w:start w:val="1"/>
        <w:numFmt w:val="decimal"/>
        <w:lvlText w:val="%1.%2.%3.%4"/>
        <w:lvlJc w:val="left"/>
        <w:pPr>
          <w:tabs>
            <w:tab w:val="num" w:pos="2880"/>
          </w:tabs>
          <w:ind w:left="2880" w:hanging="720"/>
        </w:pPr>
        <w:rPr>
          <w:rFonts w:cs="Times New Roman" w:hint="default"/>
          <w:effect w:val="none"/>
        </w:rPr>
      </w:lvl>
    </w:lvlOverride>
    <w:lvlOverride w:ilvl="4">
      <w:lvl w:ilvl="4">
        <w:start w:val="1"/>
        <w:numFmt w:val="decimal"/>
        <w:lvlText w:val="%1.%2.%3.%4.%5"/>
        <w:lvlJc w:val="left"/>
        <w:pPr>
          <w:tabs>
            <w:tab w:val="num" w:pos="3600"/>
          </w:tabs>
          <w:ind w:left="3600" w:hanging="720"/>
        </w:pPr>
        <w:rPr>
          <w:rFonts w:cs="Times New Roman" w:hint="default"/>
          <w:effect w:val="none"/>
        </w:rPr>
      </w:lvl>
    </w:lvlOverride>
    <w:lvlOverride w:ilvl="5">
      <w:lvl w:ilvl="5">
        <w:start w:val="1"/>
        <w:numFmt w:val="decimal"/>
        <w:lvlText w:val="%1.%2.%3.%4.%5.%6"/>
        <w:lvlJc w:val="left"/>
        <w:pPr>
          <w:tabs>
            <w:tab w:val="num" w:pos="4320"/>
          </w:tabs>
          <w:ind w:left="4320" w:hanging="720"/>
        </w:pPr>
        <w:rPr>
          <w:rFonts w:cs="Times New Roman" w:hint="default"/>
          <w:effect w:val="none"/>
        </w:rPr>
      </w:lvl>
    </w:lvlOverride>
    <w:lvlOverride w:ilvl="6">
      <w:lvl w:ilvl="6">
        <w:start w:val="1"/>
        <w:numFmt w:val="decimal"/>
        <w:lvlText w:val="%1.%2.%3.%4.%5.%6.%7"/>
        <w:lvlJc w:val="left"/>
        <w:pPr>
          <w:tabs>
            <w:tab w:val="num" w:pos="5040"/>
          </w:tabs>
          <w:ind w:left="5040" w:hanging="720"/>
        </w:pPr>
        <w:rPr>
          <w:rFonts w:cs="Times New Roman" w:hint="default"/>
          <w:effect w:val="none"/>
        </w:rPr>
      </w:lvl>
    </w:lvlOverride>
    <w:lvlOverride w:ilvl="7">
      <w:lvl w:ilvl="7">
        <w:start w:val="1"/>
        <w:numFmt w:val="decimal"/>
        <w:lvlText w:val="%1.%2.%3.%4.%5.%6.%7.%8"/>
        <w:lvlJc w:val="left"/>
        <w:pPr>
          <w:tabs>
            <w:tab w:val="num" w:pos="5760"/>
          </w:tabs>
          <w:ind w:left="5760" w:hanging="720"/>
        </w:pPr>
        <w:rPr>
          <w:rFonts w:cs="Times New Roman" w:hint="default"/>
          <w:effect w:val="none"/>
        </w:rPr>
      </w:lvl>
    </w:lvlOverride>
    <w:lvlOverride w:ilvl="8">
      <w:lvl w:ilvl="8">
        <w:start w:val="1"/>
        <w:numFmt w:val="decimal"/>
        <w:lvlText w:val="%1.%2.%3.%4.%5.%6.%7.%8.%9"/>
        <w:lvlJc w:val="left"/>
        <w:pPr>
          <w:tabs>
            <w:tab w:val="num" w:pos="6480"/>
          </w:tabs>
          <w:ind w:left="6480" w:hanging="720"/>
        </w:pPr>
        <w:rPr>
          <w:rFonts w:cs="Times New Roman" w:hint="default"/>
          <w:effect w:val="none"/>
        </w:rPr>
      </w:lvl>
    </w:lvlOverride>
  </w:num>
  <w:num w:numId="224">
    <w:abstractNumId w:val="12"/>
  </w:num>
  <w:num w:numId="225">
    <w:abstractNumId w:val="140"/>
  </w:num>
  <w:num w:numId="226">
    <w:abstractNumId w:val="140"/>
  </w:num>
  <w:num w:numId="227">
    <w:abstractNumId w:val="140"/>
  </w:num>
  <w:num w:numId="228">
    <w:abstractNumId w:val="140"/>
  </w:num>
  <w:num w:numId="229">
    <w:abstractNumId w:val="140"/>
  </w:num>
  <w:num w:numId="230">
    <w:abstractNumId w:val="89"/>
    <w:lvlOverride w:ilvl="0">
      <w:lvl w:ilvl="0">
        <w:start w:val="1"/>
        <w:numFmt w:val="decimal"/>
        <w:lvlRestart w:val="0"/>
        <w:lvlText w:val="%1."/>
        <w:lvlJc w:val="left"/>
        <w:pPr>
          <w:tabs>
            <w:tab w:val="num" w:pos="720"/>
          </w:tabs>
          <w:ind w:left="720" w:hanging="720"/>
        </w:pPr>
        <w:rPr>
          <w:rFonts w:cs="Times New Roman" w:hint="default"/>
          <w:i w:val="0"/>
          <w:dstrike w:val="0"/>
          <w:snapToGrid/>
          <w:color w:val="auto"/>
          <w:w w:val="100"/>
          <w:kern w:val="28"/>
          <w:sz w:val="22"/>
          <w:szCs w:val="22"/>
          <w:u w:val="none"/>
          <w:effect w:val="none"/>
          <w:vertAlign w:val="baseline"/>
        </w:rPr>
      </w:lvl>
    </w:lvlOverride>
    <w:lvlOverride w:ilvl="1">
      <w:lvl w:ilvl="1">
        <w:start w:val="1"/>
        <w:numFmt w:val="decimal"/>
        <w:lvlText w:val="%1.%2"/>
        <w:lvlJc w:val="left"/>
        <w:pPr>
          <w:tabs>
            <w:tab w:val="num" w:pos="1440"/>
          </w:tabs>
          <w:ind w:left="1440" w:hanging="720"/>
        </w:pPr>
        <w:rPr>
          <w:rFonts w:cs="Times New Roman" w:hint="default"/>
          <w:effect w:val="none"/>
        </w:rPr>
      </w:lvl>
    </w:lvlOverride>
    <w:lvlOverride w:ilvl="2">
      <w:lvl w:ilvl="2">
        <w:start w:val="1"/>
        <w:numFmt w:val="decimal"/>
        <w:lvlText w:val="%1.%2.%3"/>
        <w:lvlJc w:val="left"/>
        <w:pPr>
          <w:tabs>
            <w:tab w:val="num" w:pos="2160"/>
          </w:tabs>
          <w:ind w:left="2160" w:hanging="720"/>
        </w:pPr>
        <w:rPr>
          <w:rFonts w:cs="Times New Roman" w:hint="default"/>
          <w:effect w:val="none"/>
        </w:rPr>
      </w:lvl>
    </w:lvlOverride>
    <w:lvlOverride w:ilvl="3">
      <w:lvl w:ilvl="3">
        <w:start w:val="1"/>
        <w:numFmt w:val="decimal"/>
        <w:lvlText w:val="%1.%2.%3.%4"/>
        <w:lvlJc w:val="left"/>
        <w:pPr>
          <w:tabs>
            <w:tab w:val="num" w:pos="2880"/>
          </w:tabs>
          <w:ind w:left="2880" w:hanging="720"/>
        </w:pPr>
        <w:rPr>
          <w:rFonts w:cs="Times New Roman" w:hint="default"/>
          <w:effect w:val="none"/>
        </w:rPr>
      </w:lvl>
    </w:lvlOverride>
    <w:lvlOverride w:ilvl="4">
      <w:lvl w:ilvl="4">
        <w:start w:val="1"/>
        <w:numFmt w:val="decimal"/>
        <w:lvlText w:val="%1.%2.%3.%4.%5"/>
        <w:lvlJc w:val="left"/>
        <w:pPr>
          <w:tabs>
            <w:tab w:val="num" w:pos="3600"/>
          </w:tabs>
          <w:ind w:left="3600" w:hanging="720"/>
        </w:pPr>
        <w:rPr>
          <w:rFonts w:cs="Times New Roman" w:hint="default"/>
          <w:effect w:val="none"/>
        </w:rPr>
      </w:lvl>
    </w:lvlOverride>
    <w:lvlOverride w:ilvl="5">
      <w:lvl w:ilvl="5">
        <w:start w:val="1"/>
        <w:numFmt w:val="decimal"/>
        <w:lvlText w:val="%1.%2.%3.%4.%5.%6"/>
        <w:lvlJc w:val="left"/>
        <w:pPr>
          <w:tabs>
            <w:tab w:val="num" w:pos="4320"/>
          </w:tabs>
          <w:ind w:left="4320" w:hanging="720"/>
        </w:pPr>
        <w:rPr>
          <w:rFonts w:cs="Times New Roman" w:hint="default"/>
          <w:effect w:val="none"/>
        </w:rPr>
      </w:lvl>
    </w:lvlOverride>
    <w:lvlOverride w:ilvl="6">
      <w:lvl w:ilvl="6">
        <w:start w:val="1"/>
        <w:numFmt w:val="decimal"/>
        <w:lvlText w:val="%1.%2.%3.%4.%5.%6.%7"/>
        <w:lvlJc w:val="left"/>
        <w:pPr>
          <w:tabs>
            <w:tab w:val="num" w:pos="5040"/>
          </w:tabs>
          <w:ind w:left="5040" w:hanging="720"/>
        </w:pPr>
        <w:rPr>
          <w:rFonts w:cs="Times New Roman" w:hint="default"/>
          <w:effect w:val="none"/>
        </w:rPr>
      </w:lvl>
    </w:lvlOverride>
    <w:lvlOverride w:ilvl="7">
      <w:lvl w:ilvl="7">
        <w:start w:val="1"/>
        <w:numFmt w:val="decimal"/>
        <w:lvlText w:val="%1.%2.%3.%4.%5.%6.%7.%8"/>
        <w:lvlJc w:val="left"/>
        <w:pPr>
          <w:tabs>
            <w:tab w:val="num" w:pos="5760"/>
          </w:tabs>
          <w:ind w:left="5760" w:hanging="720"/>
        </w:pPr>
        <w:rPr>
          <w:rFonts w:cs="Times New Roman" w:hint="default"/>
          <w:effect w:val="none"/>
        </w:rPr>
      </w:lvl>
    </w:lvlOverride>
    <w:lvlOverride w:ilvl="8">
      <w:lvl w:ilvl="8">
        <w:start w:val="1"/>
        <w:numFmt w:val="decimal"/>
        <w:lvlText w:val="%1.%2.%3.%4.%5.%6.%7.%8.%9"/>
        <w:lvlJc w:val="left"/>
        <w:pPr>
          <w:tabs>
            <w:tab w:val="num" w:pos="6480"/>
          </w:tabs>
          <w:ind w:left="6480" w:hanging="720"/>
        </w:pPr>
        <w:rPr>
          <w:rFonts w:cs="Times New Roman" w:hint="default"/>
          <w:effect w:val="none"/>
        </w:rPr>
      </w:lvl>
    </w:lvlOverride>
  </w:num>
  <w:num w:numId="231">
    <w:abstractNumId w:val="89"/>
    <w:lvlOverride w:ilvl="0">
      <w:lvl w:ilvl="0">
        <w:start w:val="1"/>
        <w:numFmt w:val="decimal"/>
        <w:lvlRestart w:val="0"/>
        <w:lvlText w:val="%1."/>
        <w:lvlJc w:val="left"/>
        <w:pPr>
          <w:tabs>
            <w:tab w:val="num" w:pos="720"/>
          </w:tabs>
          <w:ind w:left="720" w:hanging="720"/>
        </w:pPr>
        <w:rPr>
          <w:rFonts w:cs="Times New Roman" w:hint="default"/>
          <w:i w:val="0"/>
          <w:dstrike w:val="0"/>
          <w:snapToGrid/>
          <w:color w:val="auto"/>
          <w:w w:val="100"/>
          <w:kern w:val="28"/>
          <w:sz w:val="22"/>
          <w:szCs w:val="22"/>
          <w:u w:val="none"/>
          <w:effect w:val="none"/>
          <w:vertAlign w:val="baseline"/>
        </w:rPr>
      </w:lvl>
    </w:lvlOverride>
    <w:lvlOverride w:ilvl="1">
      <w:lvl w:ilvl="1">
        <w:start w:val="1"/>
        <w:numFmt w:val="decimal"/>
        <w:lvlText w:val="%1.%2"/>
        <w:lvlJc w:val="left"/>
        <w:pPr>
          <w:tabs>
            <w:tab w:val="num" w:pos="1440"/>
          </w:tabs>
          <w:ind w:left="1440" w:hanging="720"/>
        </w:pPr>
        <w:rPr>
          <w:rFonts w:cs="Times New Roman" w:hint="default"/>
          <w:effect w:val="none"/>
        </w:rPr>
      </w:lvl>
    </w:lvlOverride>
    <w:lvlOverride w:ilvl="2">
      <w:lvl w:ilvl="2">
        <w:start w:val="1"/>
        <w:numFmt w:val="decimal"/>
        <w:lvlText w:val="%1.%2.%3"/>
        <w:lvlJc w:val="left"/>
        <w:pPr>
          <w:tabs>
            <w:tab w:val="num" w:pos="2160"/>
          </w:tabs>
          <w:ind w:left="2160" w:hanging="720"/>
        </w:pPr>
        <w:rPr>
          <w:rFonts w:cs="Times New Roman" w:hint="default"/>
          <w:effect w:val="none"/>
        </w:rPr>
      </w:lvl>
    </w:lvlOverride>
    <w:lvlOverride w:ilvl="3">
      <w:lvl w:ilvl="3">
        <w:start w:val="1"/>
        <w:numFmt w:val="decimal"/>
        <w:lvlText w:val="%1.%2.%3.%4"/>
        <w:lvlJc w:val="left"/>
        <w:pPr>
          <w:tabs>
            <w:tab w:val="num" w:pos="2880"/>
          </w:tabs>
          <w:ind w:left="2880" w:hanging="720"/>
        </w:pPr>
        <w:rPr>
          <w:rFonts w:cs="Times New Roman" w:hint="default"/>
          <w:effect w:val="none"/>
        </w:rPr>
      </w:lvl>
    </w:lvlOverride>
    <w:lvlOverride w:ilvl="4">
      <w:lvl w:ilvl="4">
        <w:start w:val="1"/>
        <w:numFmt w:val="decimal"/>
        <w:lvlText w:val="%1.%2.%3.%4.%5"/>
        <w:lvlJc w:val="left"/>
        <w:pPr>
          <w:tabs>
            <w:tab w:val="num" w:pos="3600"/>
          </w:tabs>
          <w:ind w:left="3600" w:hanging="720"/>
        </w:pPr>
        <w:rPr>
          <w:rFonts w:cs="Times New Roman" w:hint="default"/>
          <w:effect w:val="none"/>
        </w:rPr>
      </w:lvl>
    </w:lvlOverride>
    <w:lvlOverride w:ilvl="5">
      <w:lvl w:ilvl="5">
        <w:start w:val="1"/>
        <w:numFmt w:val="decimal"/>
        <w:lvlText w:val="%1.%2.%3.%4.%5.%6"/>
        <w:lvlJc w:val="left"/>
        <w:pPr>
          <w:tabs>
            <w:tab w:val="num" w:pos="4320"/>
          </w:tabs>
          <w:ind w:left="4320" w:hanging="720"/>
        </w:pPr>
        <w:rPr>
          <w:rFonts w:cs="Times New Roman" w:hint="default"/>
          <w:effect w:val="none"/>
        </w:rPr>
      </w:lvl>
    </w:lvlOverride>
    <w:lvlOverride w:ilvl="6">
      <w:lvl w:ilvl="6">
        <w:start w:val="1"/>
        <w:numFmt w:val="decimal"/>
        <w:lvlText w:val="%1.%2.%3.%4.%5.%6.%7"/>
        <w:lvlJc w:val="left"/>
        <w:pPr>
          <w:tabs>
            <w:tab w:val="num" w:pos="5040"/>
          </w:tabs>
          <w:ind w:left="5040" w:hanging="720"/>
        </w:pPr>
        <w:rPr>
          <w:rFonts w:cs="Times New Roman" w:hint="default"/>
          <w:effect w:val="none"/>
        </w:rPr>
      </w:lvl>
    </w:lvlOverride>
    <w:lvlOverride w:ilvl="7">
      <w:lvl w:ilvl="7">
        <w:start w:val="1"/>
        <w:numFmt w:val="decimal"/>
        <w:lvlText w:val="%1.%2.%3.%4.%5.%6.%7.%8"/>
        <w:lvlJc w:val="left"/>
        <w:pPr>
          <w:tabs>
            <w:tab w:val="num" w:pos="5760"/>
          </w:tabs>
          <w:ind w:left="5760" w:hanging="720"/>
        </w:pPr>
        <w:rPr>
          <w:rFonts w:cs="Times New Roman" w:hint="default"/>
          <w:effect w:val="none"/>
        </w:rPr>
      </w:lvl>
    </w:lvlOverride>
    <w:lvlOverride w:ilvl="8">
      <w:lvl w:ilvl="8">
        <w:start w:val="1"/>
        <w:numFmt w:val="decimal"/>
        <w:lvlText w:val="%1.%2.%3.%4.%5.%6.%7.%8.%9"/>
        <w:lvlJc w:val="left"/>
        <w:pPr>
          <w:tabs>
            <w:tab w:val="num" w:pos="6480"/>
          </w:tabs>
          <w:ind w:left="6480" w:hanging="720"/>
        </w:pPr>
        <w:rPr>
          <w:rFonts w:cs="Times New Roman" w:hint="default"/>
          <w:effect w:val="none"/>
        </w:rPr>
      </w:lvl>
    </w:lvlOverride>
  </w:num>
  <w:num w:numId="232">
    <w:abstractNumId w:val="89"/>
    <w:lvlOverride w:ilvl="0">
      <w:lvl w:ilvl="0">
        <w:start w:val="1"/>
        <w:numFmt w:val="decimal"/>
        <w:lvlRestart w:val="0"/>
        <w:lvlText w:val="%1."/>
        <w:lvlJc w:val="left"/>
        <w:pPr>
          <w:tabs>
            <w:tab w:val="num" w:pos="720"/>
          </w:tabs>
          <w:ind w:left="720" w:hanging="720"/>
        </w:pPr>
        <w:rPr>
          <w:rFonts w:cs="Times New Roman" w:hint="default"/>
          <w:i w:val="0"/>
          <w:dstrike w:val="0"/>
          <w:snapToGrid/>
          <w:color w:val="auto"/>
          <w:w w:val="100"/>
          <w:kern w:val="28"/>
          <w:sz w:val="22"/>
          <w:szCs w:val="22"/>
          <w:u w:val="none"/>
          <w:effect w:val="none"/>
          <w:vertAlign w:val="baseline"/>
        </w:rPr>
      </w:lvl>
    </w:lvlOverride>
    <w:lvlOverride w:ilvl="1">
      <w:lvl w:ilvl="1">
        <w:start w:val="1"/>
        <w:numFmt w:val="decimal"/>
        <w:lvlText w:val="%1.%2"/>
        <w:lvlJc w:val="left"/>
        <w:pPr>
          <w:tabs>
            <w:tab w:val="num" w:pos="1440"/>
          </w:tabs>
          <w:ind w:left="1440" w:hanging="720"/>
        </w:pPr>
        <w:rPr>
          <w:rFonts w:cs="Times New Roman" w:hint="default"/>
          <w:effect w:val="none"/>
        </w:rPr>
      </w:lvl>
    </w:lvlOverride>
    <w:lvlOverride w:ilvl="2">
      <w:lvl w:ilvl="2">
        <w:start w:val="1"/>
        <w:numFmt w:val="decimal"/>
        <w:lvlText w:val="%1.%2.%3"/>
        <w:lvlJc w:val="left"/>
        <w:pPr>
          <w:tabs>
            <w:tab w:val="num" w:pos="2160"/>
          </w:tabs>
          <w:ind w:left="2160" w:hanging="720"/>
        </w:pPr>
        <w:rPr>
          <w:rFonts w:cs="Times New Roman" w:hint="default"/>
          <w:effect w:val="none"/>
        </w:rPr>
      </w:lvl>
    </w:lvlOverride>
    <w:lvlOverride w:ilvl="3">
      <w:lvl w:ilvl="3">
        <w:start w:val="1"/>
        <w:numFmt w:val="decimal"/>
        <w:lvlText w:val="%1.%2.%3.%4"/>
        <w:lvlJc w:val="left"/>
        <w:pPr>
          <w:tabs>
            <w:tab w:val="num" w:pos="2880"/>
          </w:tabs>
          <w:ind w:left="2880" w:hanging="720"/>
        </w:pPr>
        <w:rPr>
          <w:rFonts w:cs="Times New Roman" w:hint="default"/>
          <w:effect w:val="none"/>
        </w:rPr>
      </w:lvl>
    </w:lvlOverride>
    <w:lvlOverride w:ilvl="4">
      <w:lvl w:ilvl="4">
        <w:start w:val="1"/>
        <w:numFmt w:val="decimal"/>
        <w:lvlText w:val="%1.%2.%3.%4.%5"/>
        <w:lvlJc w:val="left"/>
        <w:pPr>
          <w:tabs>
            <w:tab w:val="num" w:pos="3600"/>
          </w:tabs>
          <w:ind w:left="3600" w:hanging="720"/>
        </w:pPr>
        <w:rPr>
          <w:rFonts w:cs="Times New Roman" w:hint="default"/>
          <w:effect w:val="none"/>
        </w:rPr>
      </w:lvl>
    </w:lvlOverride>
    <w:lvlOverride w:ilvl="5">
      <w:lvl w:ilvl="5">
        <w:start w:val="1"/>
        <w:numFmt w:val="decimal"/>
        <w:lvlText w:val="%1.%2.%3.%4.%5.%6"/>
        <w:lvlJc w:val="left"/>
        <w:pPr>
          <w:tabs>
            <w:tab w:val="num" w:pos="4320"/>
          </w:tabs>
          <w:ind w:left="4320" w:hanging="720"/>
        </w:pPr>
        <w:rPr>
          <w:rFonts w:cs="Times New Roman" w:hint="default"/>
          <w:effect w:val="none"/>
        </w:rPr>
      </w:lvl>
    </w:lvlOverride>
    <w:lvlOverride w:ilvl="6">
      <w:lvl w:ilvl="6">
        <w:start w:val="1"/>
        <w:numFmt w:val="decimal"/>
        <w:lvlText w:val="%1.%2.%3.%4.%5.%6.%7"/>
        <w:lvlJc w:val="left"/>
        <w:pPr>
          <w:tabs>
            <w:tab w:val="num" w:pos="5040"/>
          </w:tabs>
          <w:ind w:left="5040" w:hanging="720"/>
        </w:pPr>
        <w:rPr>
          <w:rFonts w:cs="Times New Roman" w:hint="default"/>
          <w:effect w:val="none"/>
        </w:rPr>
      </w:lvl>
    </w:lvlOverride>
    <w:lvlOverride w:ilvl="7">
      <w:lvl w:ilvl="7">
        <w:start w:val="1"/>
        <w:numFmt w:val="decimal"/>
        <w:lvlText w:val="%1.%2.%3.%4.%5.%6.%7.%8"/>
        <w:lvlJc w:val="left"/>
        <w:pPr>
          <w:tabs>
            <w:tab w:val="num" w:pos="5760"/>
          </w:tabs>
          <w:ind w:left="5760" w:hanging="720"/>
        </w:pPr>
        <w:rPr>
          <w:rFonts w:cs="Times New Roman" w:hint="default"/>
          <w:effect w:val="none"/>
        </w:rPr>
      </w:lvl>
    </w:lvlOverride>
    <w:lvlOverride w:ilvl="8">
      <w:lvl w:ilvl="8">
        <w:start w:val="1"/>
        <w:numFmt w:val="decimal"/>
        <w:lvlText w:val="%1.%2.%3.%4.%5.%6.%7.%8.%9"/>
        <w:lvlJc w:val="left"/>
        <w:pPr>
          <w:tabs>
            <w:tab w:val="num" w:pos="6480"/>
          </w:tabs>
          <w:ind w:left="6480" w:hanging="720"/>
        </w:pPr>
        <w:rPr>
          <w:rFonts w:cs="Times New Roman" w:hint="default"/>
          <w:effect w:val="none"/>
        </w:rPr>
      </w:lvl>
    </w:lvlOverride>
  </w:num>
  <w:num w:numId="233">
    <w:abstractNumId w:val="171"/>
  </w:num>
  <w:num w:numId="234">
    <w:abstractNumId w:val="231"/>
  </w:num>
  <w:num w:numId="235">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6">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7">
    <w:abstractNumId w:val="73"/>
  </w:num>
  <w:num w:numId="238">
    <w:abstractNumId w:val="89"/>
    <w:lvlOverride w:ilvl="0">
      <w:lvl w:ilvl="0">
        <w:start w:val="1"/>
        <w:numFmt w:val="decimal"/>
        <w:lvlRestart w:val="0"/>
        <w:lvlText w:val="%1."/>
        <w:lvlJc w:val="left"/>
        <w:pPr>
          <w:tabs>
            <w:tab w:val="num" w:pos="720"/>
          </w:tabs>
          <w:ind w:left="720" w:hanging="720"/>
        </w:pPr>
        <w:rPr>
          <w:rFonts w:cs="Times New Roman" w:hint="default"/>
          <w:i w:val="0"/>
          <w:dstrike w:val="0"/>
          <w:snapToGrid/>
          <w:color w:val="auto"/>
          <w:w w:val="100"/>
          <w:kern w:val="28"/>
          <w:sz w:val="22"/>
          <w:szCs w:val="22"/>
          <w:u w:val="none"/>
          <w:effect w:val="none"/>
          <w:vertAlign w:val="baseline"/>
        </w:rPr>
      </w:lvl>
    </w:lvlOverride>
    <w:lvlOverride w:ilvl="1">
      <w:lvl w:ilvl="1">
        <w:start w:val="1"/>
        <w:numFmt w:val="decimal"/>
        <w:lvlText w:val="%1.%2"/>
        <w:lvlJc w:val="left"/>
        <w:pPr>
          <w:tabs>
            <w:tab w:val="num" w:pos="1440"/>
          </w:tabs>
          <w:ind w:left="1440" w:hanging="720"/>
        </w:pPr>
        <w:rPr>
          <w:rFonts w:cs="Times New Roman" w:hint="default"/>
          <w:effect w:val="none"/>
        </w:rPr>
      </w:lvl>
    </w:lvlOverride>
    <w:lvlOverride w:ilvl="2">
      <w:lvl w:ilvl="2">
        <w:start w:val="1"/>
        <w:numFmt w:val="decimal"/>
        <w:lvlText w:val="%1.%2.%3"/>
        <w:lvlJc w:val="left"/>
        <w:pPr>
          <w:tabs>
            <w:tab w:val="num" w:pos="2160"/>
          </w:tabs>
          <w:ind w:left="2160" w:hanging="720"/>
        </w:pPr>
        <w:rPr>
          <w:rFonts w:cs="Times New Roman" w:hint="default"/>
          <w:effect w:val="none"/>
        </w:rPr>
      </w:lvl>
    </w:lvlOverride>
    <w:lvlOverride w:ilvl="3">
      <w:lvl w:ilvl="3">
        <w:start w:val="1"/>
        <w:numFmt w:val="decimal"/>
        <w:lvlText w:val="%1.%2.%3.%4"/>
        <w:lvlJc w:val="left"/>
        <w:pPr>
          <w:tabs>
            <w:tab w:val="num" w:pos="2880"/>
          </w:tabs>
          <w:ind w:left="2880" w:hanging="720"/>
        </w:pPr>
        <w:rPr>
          <w:rFonts w:cs="Times New Roman" w:hint="default"/>
          <w:effect w:val="none"/>
        </w:rPr>
      </w:lvl>
    </w:lvlOverride>
    <w:lvlOverride w:ilvl="4">
      <w:lvl w:ilvl="4">
        <w:start w:val="1"/>
        <w:numFmt w:val="decimal"/>
        <w:lvlText w:val="%1.%2.%3.%4.%5"/>
        <w:lvlJc w:val="left"/>
        <w:pPr>
          <w:tabs>
            <w:tab w:val="num" w:pos="3600"/>
          </w:tabs>
          <w:ind w:left="3600" w:hanging="720"/>
        </w:pPr>
        <w:rPr>
          <w:rFonts w:cs="Times New Roman" w:hint="default"/>
          <w:effect w:val="none"/>
        </w:rPr>
      </w:lvl>
    </w:lvlOverride>
    <w:lvlOverride w:ilvl="5">
      <w:lvl w:ilvl="5">
        <w:start w:val="1"/>
        <w:numFmt w:val="decimal"/>
        <w:lvlText w:val="%1.%2.%3.%4.%5.%6"/>
        <w:lvlJc w:val="left"/>
        <w:pPr>
          <w:tabs>
            <w:tab w:val="num" w:pos="4320"/>
          </w:tabs>
          <w:ind w:left="4320" w:hanging="720"/>
        </w:pPr>
        <w:rPr>
          <w:rFonts w:cs="Times New Roman" w:hint="default"/>
          <w:effect w:val="none"/>
        </w:rPr>
      </w:lvl>
    </w:lvlOverride>
    <w:lvlOverride w:ilvl="6">
      <w:lvl w:ilvl="6">
        <w:start w:val="1"/>
        <w:numFmt w:val="decimal"/>
        <w:lvlText w:val="%1.%2.%3.%4.%5.%6.%7"/>
        <w:lvlJc w:val="left"/>
        <w:pPr>
          <w:tabs>
            <w:tab w:val="num" w:pos="5040"/>
          </w:tabs>
          <w:ind w:left="5040" w:hanging="720"/>
        </w:pPr>
        <w:rPr>
          <w:rFonts w:cs="Times New Roman" w:hint="default"/>
          <w:effect w:val="none"/>
        </w:rPr>
      </w:lvl>
    </w:lvlOverride>
    <w:lvlOverride w:ilvl="7">
      <w:lvl w:ilvl="7">
        <w:start w:val="1"/>
        <w:numFmt w:val="decimal"/>
        <w:lvlText w:val="%1.%2.%3.%4.%5.%6.%7.%8"/>
        <w:lvlJc w:val="left"/>
        <w:pPr>
          <w:tabs>
            <w:tab w:val="num" w:pos="5760"/>
          </w:tabs>
          <w:ind w:left="5760" w:hanging="720"/>
        </w:pPr>
        <w:rPr>
          <w:rFonts w:cs="Times New Roman" w:hint="default"/>
          <w:effect w:val="none"/>
        </w:rPr>
      </w:lvl>
    </w:lvlOverride>
    <w:lvlOverride w:ilvl="8">
      <w:lvl w:ilvl="8">
        <w:start w:val="1"/>
        <w:numFmt w:val="decimal"/>
        <w:lvlText w:val="%1.%2.%3.%4.%5.%6.%7.%8.%9"/>
        <w:lvlJc w:val="left"/>
        <w:pPr>
          <w:tabs>
            <w:tab w:val="num" w:pos="6480"/>
          </w:tabs>
          <w:ind w:left="6480" w:hanging="720"/>
        </w:pPr>
        <w:rPr>
          <w:rFonts w:cs="Times New Roman" w:hint="default"/>
          <w:effect w:val="none"/>
        </w:rPr>
      </w:lvl>
    </w:lvlOverride>
  </w:num>
  <w:num w:numId="239">
    <w:abstractNumId w:val="131"/>
  </w:num>
  <w:num w:numId="240">
    <w:abstractNumId w:val="140"/>
  </w:num>
  <w:num w:numId="241">
    <w:abstractNumId w:val="196"/>
  </w:num>
  <w:num w:numId="242">
    <w:abstractNumId w:val="169"/>
  </w:num>
  <w:num w:numId="243">
    <w:abstractNumId w:val="25"/>
  </w:num>
  <w:num w:numId="244">
    <w:abstractNumId w:val="225"/>
  </w:num>
  <w:num w:numId="245">
    <w:abstractNumId w:val="2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6">
    <w:abstractNumId w:val="169"/>
  </w:num>
  <w:num w:numId="247">
    <w:abstractNumId w:val="169"/>
  </w:num>
  <w:num w:numId="248">
    <w:abstractNumId w:val="169"/>
  </w:num>
  <w:num w:numId="249">
    <w:abstractNumId w:val="169"/>
  </w:num>
  <w:num w:numId="250">
    <w:abstractNumId w:val="169"/>
  </w:num>
  <w:num w:numId="251">
    <w:abstractNumId w:val="169"/>
  </w:num>
  <w:num w:numId="252">
    <w:abstractNumId w:val="169"/>
  </w:num>
  <w:num w:numId="253">
    <w:abstractNumId w:val="2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4">
    <w:abstractNumId w:val="2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5">
    <w:abstractNumId w:val="19"/>
  </w:num>
  <w:num w:numId="256">
    <w:abstractNumId w:val="127"/>
  </w:num>
  <w:num w:numId="257">
    <w:abstractNumId w:val="140"/>
    <w:lvlOverride w:ilvl="0">
      <w:startOverride w:val="1"/>
    </w:lvlOverride>
    <w:lvlOverride w:ilvl="1">
      <w:startOverride w:val="2"/>
    </w:lvlOverride>
    <w:lvlOverride w:ilvl="2">
      <w:startOverride w:val="3"/>
    </w:lvlOverride>
  </w:num>
  <w:num w:numId="258">
    <w:abstractNumId w:val="175"/>
  </w:num>
  <w:num w:numId="259">
    <w:abstractNumId w:val="240"/>
  </w:num>
  <w:num w:numId="260">
    <w:abstractNumId w:val="44"/>
  </w:num>
  <w:num w:numId="261">
    <w:abstractNumId w:val="140"/>
    <w:lvlOverride w:ilvl="0">
      <w:startOverride w:val="1"/>
    </w:lvlOverride>
    <w:lvlOverride w:ilvl="1">
      <w:startOverride w:val="2"/>
    </w:lvlOverride>
    <w:lvlOverride w:ilvl="2">
      <w:startOverride w:val="3"/>
    </w:lvlOverride>
  </w:num>
  <w:num w:numId="262">
    <w:abstractNumId w:val="140"/>
    <w:lvlOverride w:ilvl="0">
      <w:startOverride w:val="1"/>
    </w:lvlOverride>
    <w:lvlOverride w:ilvl="1">
      <w:startOverride w:val="2"/>
    </w:lvlOverride>
    <w:lvlOverride w:ilvl="2">
      <w:startOverride w:val="5"/>
    </w:lvlOverride>
  </w:num>
  <w:num w:numId="263">
    <w:abstractNumId w:val="140"/>
    <w:lvlOverride w:ilvl="0">
      <w:startOverride w:val="1"/>
    </w:lvlOverride>
    <w:lvlOverride w:ilvl="1">
      <w:startOverride w:val="25"/>
    </w:lvlOverride>
  </w:num>
  <w:num w:numId="264">
    <w:abstractNumId w:val="140"/>
    <w:lvlOverride w:ilvl="0">
      <w:startOverride w:val="1"/>
    </w:lvlOverride>
    <w:lvlOverride w:ilvl="1">
      <w:startOverride w:val="2"/>
    </w:lvlOverride>
    <w:lvlOverride w:ilvl="2">
      <w:startOverride w:val="5"/>
    </w:lvlOverride>
  </w:num>
  <w:num w:numId="265">
    <w:abstractNumId w:val="140"/>
    <w:lvlOverride w:ilvl="0">
      <w:startOverride w:val="1"/>
    </w:lvlOverride>
    <w:lvlOverride w:ilvl="1">
      <w:startOverride w:val="2"/>
    </w:lvlOverride>
    <w:lvlOverride w:ilvl="2">
      <w:startOverride w:val="6"/>
    </w:lvlOverride>
  </w:num>
  <w:num w:numId="266">
    <w:abstractNumId w:val="234"/>
  </w:num>
  <w:num w:numId="267">
    <w:abstractNumId w:val="96"/>
  </w:num>
  <w:num w:numId="268">
    <w:abstractNumId w:val="140"/>
    <w:lvlOverride w:ilvl="0">
      <w:startOverride w:val="6"/>
    </w:lvlOverride>
    <w:lvlOverride w:ilvl="1">
      <w:startOverride w:val="4"/>
    </w:lvlOverride>
  </w:num>
  <w:num w:numId="269">
    <w:abstractNumId w:val="113"/>
  </w:num>
  <w:num w:numId="270">
    <w:abstractNumId w:val="251"/>
  </w:num>
  <w:num w:numId="271">
    <w:abstractNumId w:val="140"/>
    <w:lvlOverride w:ilvl="0">
      <w:startOverride w:val="7"/>
    </w:lvlOverride>
    <w:lvlOverride w:ilvl="1">
      <w:startOverride w:val="3"/>
    </w:lvlOverride>
  </w:num>
  <w:num w:numId="272">
    <w:abstractNumId w:val="92"/>
  </w:num>
  <w:num w:numId="273">
    <w:abstractNumId w:val="140"/>
    <w:lvlOverride w:ilvl="0">
      <w:startOverride w:val="7"/>
    </w:lvlOverride>
    <w:lvlOverride w:ilvl="1">
      <w:startOverride w:val="5"/>
    </w:lvlOverride>
  </w:num>
  <w:num w:numId="274">
    <w:abstractNumId w:val="199"/>
  </w:num>
  <w:num w:numId="275">
    <w:abstractNumId w:val="184"/>
  </w:num>
  <w:num w:numId="276">
    <w:abstractNumId w:val="140"/>
    <w:lvlOverride w:ilvl="0">
      <w:startOverride w:val="12"/>
    </w:lvlOverride>
    <w:lvlOverride w:ilvl="1">
      <w:startOverride w:val="2"/>
    </w:lvlOverride>
  </w:num>
  <w:num w:numId="277">
    <w:abstractNumId w:val="105"/>
  </w:num>
  <w:num w:numId="278">
    <w:abstractNumId w:val="244"/>
  </w:num>
  <w:num w:numId="279">
    <w:abstractNumId w:val="140"/>
    <w:lvlOverride w:ilvl="0">
      <w:startOverride w:val="14"/>
    </w:lvlOverride>
  </w:num>
  <w:num w:numId="280">
    <w:abstractNumId w:val="140"/>
    <w:lvlOverride w:ilvl="0">
      <w:startOverride w:val="13"/>
    </w:lvlOverride>
    <w:lvlOverride w:ilvl="1">
      <w:startOverride w:val="10"/>
    </w:lvlOverride>
  </w:num>
  <w:num w:numId="281">
    <w:abstractNumId w:val="254"/>
    <w:lvlOverride w:ilvl="0">
      <w:startOverride w:val="1"/>
    </w:lvlOverride>
  </w:num>
  <w:num w:numId="282">
    <w:abstractNumId w:val="254"/>
    <w:lvlOverride w:ilvl="0">
      <w:startOverride w:val="1"/>
    </w:lvlOverride>
  </w:num>
  <w:num w:numId="283">
    <w:abstractNumId w:val="254"/>
    <w:lvlOverride w:ilvl="0">
      <w:startOverride w:val="1"/>
    </w:lvlOverride>
  </w:num>
  <w:num w:numId="284">
    <w:abstractNumId w:val="160"/>
  </w:num>
  <w:num w:numId="285">
    <w:abstractNumId w:val="226"/>
  </w:num>
  <w:num w:numId="286">
    <w:abstractNumId w:val="140"/>
    <w:lvlOverride w:ilvl="0">
      <w:startOverride w:val="13"/>
    </w:lvlOverride>
  </w:num>
  <w:num w:numId="287">
    <w:abstractNumId w:val="86"/>
    <w:lvlOverride w:ilvl="0">
      <w:startOverride w:val="1"/>
    </w:lvlOverride>
    <w:lvlOverride w:ilvl="1">
      <w:startOverride w:val="3"/>
    </w:lvlOverride>
  </w:num>
  <w:num w:numId="288">
    <w:abstractNumId w:val="144"/>
  </w:num>
  <w:num w:numId="289">
    <w:abstractNumId w:val="42"/>
  </w:num>
  <w:num w:numId="290">
    <w:abstractNumId w:val="140"/>
    <w:lvlOverride w:ilvl="0">
      <w:startOverride w:val="19"/>
    </w:lvlOverride>
    <w:lvlOverride w:ilvl="1">
      <w:startOverride w:val="3"/>
    </w:lvlOverride>
  </w:num>
  <w:num w:numId="291">
    <w:abstractNumId w:val="70"/>
  </w:num>
  <w:num w:numId="292">
    <w:abstractNumId w:val="140"/>
    <w:lvlOverride w:ilvl="0">
      <w:startOverride w:val="21"/>
    </w:lvlOverride>
    <w:lvlOverride w:ilvl="1">
      <w:startOverride w:val="4"/>
    </w:lvlOverride>
    <w:lvlOverride w:ilvl="2">
      <w:startOverride w:val="1"/>
    </w:lvlOverride>
  </w:num>
  <w:num w:numId="293">
    <w:abstractNumId w:val="228"/>
  </w:num>
  <w:num w:numId="294">
    <w:abstractNumId w:val="140"/>
    <w:lvlOverride w:ilvl="0">
      <w:startOverride w:val="21"/>
    </w:lvlOverride>
    <w:lvlOverride w:ilvl="1">
      <w:startOverride w:val="4"/>
    </w:lvlOverride>
    <w:lvlOverride w:ilvl="2">
      <w:startOverride w:val="4"/>
    </w:lvlOverride>
  </w:num>
  <w:num w:numId="295">
    <w:abstractNumId w:val="140"/>
    <w:lvlOverride w:ilvl="0">
      <w:startOverride w:val="21"/>
    </w:lvlOverride>
    <w:lvlOverride w:ilvl="1">
      <w:startOverride w:val="4"/>
    </w:lvlOverride>
    <w:lvlOverride w:ilvl="2">
      <w:startOverride w:val="2"/>
    </w:lvlOverride>
  </w:num>
  <w:num w:numId="296">
    <w:abstractNumId w:val="140"/>
    <w:lvlOverride w:ilvl="0">
      <w:startOverride w:val="21"/>
    </w:lvlOverride>
    <w:lvlOverride w:ilvl="1">
      <w:startOverride w:val="4"/>
    </w:lvlOverride>
    <w:lvlOverride w:ilvl="2">
      <w:startOverride w:val="2"/>
    </w:lvlOverride>
  </w:num>
  <w:num w:numId="297">
    <w:abstractNumId w:val="181"/>
  </w:num>
  <w:num w:numId="298">
    <w:abstractNumId w:val="140"/>
    <w:lvlOverride w:ilvl="0">
      <w:startOverride w:val="21"/>
    </w:lvlOverride>
    <w:lvlOverride w:ilvl="1">
      <w:startOverride w:val="4"/>
    </w:lvlOverride>
    <w:lvlOverride w:ilvl="2">
      <w:startOverride w:val="3"/>
    </w:lvlOverride>
  </w:num>
  <w:num w:numId="299">
    <w:abstractNumId w:val="140"/>
    <w:lvlOverride w:ilvl="0">
      <w:startOverride w:val="21"/>
    </w:lvlOverride>
    <w:lvlOverride w:ilvl="1">
      <w:startOverride w:val="4"/>
    </w:lvlOverride>
    <w:lvlOverride w:ilvl="2">
      <w:startOverride w:val="3"/>
    </w:lvlOverride>
  </w:num>
  <w:num w:numId="300">
    <w:abstractNumId w:val="140"/>
    <w:lvlOverride w:ilvl="0">
      <w:startOverride w:val="21"/>
    </w:lvlOverride>
    <w:lvlOverride w:ilvl="1">
      <w:startOverride w:val="4"/>
    </w:lvlOverride>
    <w:lvlOverride w:ilvl="2">
      <w:startOverride w:val="3"/>
    </w:lvlOverride>
  </w:num>
  <w:num w:numId="301">
    <w:abstractNumId w:val="140"/>
    <w:lvlOverride w:ilvl="0">
      <w:startOverride w:val="21"/>
    </w:lvlOverride>
    <w:lvlOverride w:ilvl="1">
      <w:startOverride w:val="4"/>
    </w:lvlOverride>
    <w:lvlOverride w:ilvl="2">
      <w:startOverride w:val="4"/>
    </w:lvlOverride>
  </w:num>
  <w:num w:numId="302">
    <w:abstractNumId w:val="140"/>
    <w:lvlOverride w:ilvl="0">
      <w:startOverride w:val="21"/>
    </w:lvlOverride>
    <w:lvlOverride w:ilvl="1">
      <w:startOverride w:val="4"/>
    </w:lvlOverride>
    <w:lvlOverride w:ilvl="2">
      <w:startOverride w:val="4"/>
    </w:lvlOverride>
  </w:num>
  <w:num w:numId="303">
    <w:abstractNumId w:val="140"/>
    <w:lvlOverride w:ilvl="0">
      <w:startOverride w:val="21"/>
    </w:lvlOverride>
    <w:lvlOverride w:ilvl="1">
      <w:startOverride w:val="4"/>
    </w:lvlOverride>
    <w:lvlOverride w:ilvl="2">
      <w:startOverride w:val="6"/>
    </w:lvlOverride>
  </w:num>
  <w:num w:numId="304">
    <w:abstractNumId w:val="140"/>
    <w:lvlOverride w:ilvl="0">
      <w:startOverride w:val="21"/>
    </w:lvlOverride>
    <w:lvlOverride w:ilvl="1">
      <w:startOverride w:val="4"/>
    </w:lvlOverride>
    <w:lvlOverride w:ilvl="2">
      <w:startOverride w:val="7"/>
    </w:lvlOverride>
  </w:num>
  <w:num w:numId="305">
    <w:abstractNumId w:val="156"/>
  </w:num>
  <w:num w:numId="306">
    <w:abstractNumId w:val="118"/>
  </w:num>
  <w:num w:numId="307">
    <w:abstractNumId w:val="140"/>
    <w:lvlOverride w:ilvl="0">
      <w:startOverride w:val="21"/>
    </w:lvlOverride>
    <w:lvlOverride w:ilvl="1">
      <w:startOverride w:val="9"/>
    </w:lvlOverride>
    <w:lvlOverride w:ilvl="2">
      <w:startOverride w:val="1"/>
    </w:lvlOverride>
  </w:num>
  <w:num w:numId="308">
    <w:abstractNumId w:val="140"/>
    <w:lvlOverride w:ilvl="0">
      <w:startOverride w:val="21"/>
    </w:lvlOverride>
    <w:lvlOverride w:ilvl="1">
      <w:startOverride w:val="9"/>
    </w:lvlOverride>
    <w:lvlOverride w:ilvl="2">
      <w:startOverride w:val="1"/>
    </w:lvlOverride>
  </w:num>
  <w:num w:numId="309">
    <w:abstractNumId w:val="94"/>
  </w:num>
  <w:num w:numId="310">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1">
    <w:abstractNumId w:val="86"/>
    <w:lvlOverride w:ilvl="0">
      <w:startOverride w:val="1"/>
    </w:lvlOverride>
    <w:lvlOverride w:ilvl="1">
      <w:startOverride w:val="4"/>
    </w:lvlOverride>
  </w:num>
  <w:num w:numId="312">
    <w:abstractNumId w:val="140"/>
    <w:lvlOverride w:ilvl="0">
      <w:startOverride w:val="24"/>
    </w:lvlOverride>
    <w:lvlOverride w:ilvl="1">
      <w:startOverride w:val="3"/>
    </w:lvlOverride>
    <w:lvlOverride w:ilvl="2">
      <w:startOverride w:val="3"/>
    </w:lvlOverride>
  </w:num>
  <w:num w:numId="313">
    <w:abstractNumId w:val="195"/>
  </w:num>
  <w:num w:numId="314">
    <w:abstractNumId w:val="166"/>
  </w:num>
  <w:num w:numId="315">
    <w:abstractNumId w:val="219"/>
  </w:num>
  <w:num w:numId="31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7">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8">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9">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0">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1">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2">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3">
    <w:abstractNumId w:val="233"/>
  </w:num>
  <w:num w:numId="324">
    <w:abstractNumId w:val="233"/>
    <w:lvlOverride w:ilvl="0">
      <w:lvl w:ilvl="0">
        <w:start w:val="2"/>
        <w:numFmt w:val="decimal"/>
        <w:pStyle w:val="GPSL1CLAUSEHEADING"/>
        <w:lvlText w:val="%1."/>
        <w:lvlJc w:val="left"/>
        <w:pPr>
          <w:ind w:left="720" w:hanging="360"/>
        </w:pPr>
        <w:rPr>
          <w:rFonts w:hint="default"/>
          <w:i w:val="0"/>
        </w:rPr>
      </w:lvl>
    </w:lvlOverride>
    <w:lvlOverride w:ilvl="1">
      <w:lvl w:ilvl="1">
        <w:start w:val="1"/>
        <w:numFmt w:val="decimal"/>
        <w:pStyle w:val="GPSL2NumberedBoldHeading"/>
        <w:isLgl/>
        <w:lvlText w:val="%1.%2"/>
        <w:lvlJc w:val="left"/>
        <w:pPr>
          <w:ind w:left="720" w:hanging="360"/>
        </w:pPr>
        <w:rPr>
          <w:rFonts w:hint="default"/>
          <w:b w:val="0"/>
          <w:bCs w:val="0"/>
          <w:i w:val="0"/>
          <w:iCs w:val="0"/>
          <w:caps w:val="0"/>
          <w:smallCaps w:val="0"/>
          <w:strike w:val="0"/>
          <w:dstrike w:val="0"/>
          <w:outline w:val="0"/>
          <w:shadow w:val="0"/>
          <w:emboss w:val="0"/>
          <w:imprint w:val="0"/>
          <w:vanish w:val="0"/>
          <w:spacing w:val="0"/>
          <w:kern w:val="0"/>
          <w:position w:val="0"/>
          <w:u w:val="none"/>
          <w:vertAlign w:val="baseline"/>
          <w:em w:val="none"/>
        </w:rPr>
      </w:lvl>
    </w:lvlOverride>
    <w:lvlOverride w:ilvl="2">
      <w:lvl w:ilvl="2">
        <w:start w:val="1"/>
        <w:numFmt w:val="decimal"/>
        <w:pStyle w:val="GPSL3numberedclause"/>
        <w:isLgl/>
        <w:lvlText w:val="%1.%2.%3"/>
        <w:lvlJc w:val="left"/>
        <w:pPr>
          <w:ind w:left="1080" w:hanging="720"/>
        </w:pPr>
        <w:rPr>
          <w:rFonts w:hint="default"/>
          <w:b w:val="0"/>
          <w:bCs w:val="0"/>
          <w:i w:val="0"/>
          <w:iCs w:val="0"/>
          <w:caps w:val="0"/>
          <w:smallCaps w:val="0"/>
          <w:strike w:val="0"/>
          <w:dstrike w:val="0"/>
          <w:outline w:val="0"/>
          <w:shadow w:val="0"/>
          <w:emboss w:val="0"/>
          <w:imprint w:val="0"/>
          <w:vanish w:val="0"/>
          <w:spacing w:val="0"/>
          <w:kern w:val="0"/>
          <w:position w:val="0"/>
          <w:u w:val="none"/>
          <w:vertAlign w:val="baseline"/>
          <w:em w:val="none"/>
        </w:rPr>
      </w:lvl>
    </w:lvlOverride>
    <w:lvlOverride w:ilvl="3">
      <w:lvl w:ilvl="3">
        <w:start w:val="1"/>
        <w:numFmt w:val="lowerLetter"/>
        <w:pStyle w:val="GPSL4numberedclause"/>
        <w:lvlText w:val="%4)"/>
        <w:lvlJc w:val="left"/>
        <w:pPr>
          <w:ind w:left="1080" w:hanging="720"/>
        </w:pPr>
        <w:rPr>
          <w:rFonts w:hint="default"/>
          <w:b w:val="0"/>
          <w:bCs w:val="0"/>
          <w:i w:val="0"/>
          <w:iCs w:val="0"/>
          <w:caps w:val="0"/>
          <w:smallCaps w:val="0"/>
          <w:strike w:val="0"/>
          <w:dstrike w:val="0"/>
          <w:outline w:val="0"/>
          <w:shadow w:val="0"/>
          <w:emboss w:val="0"/>
          <w:imprint w:val="0"/>
          <w:vanish w:val="0"/>
          <w:spacing w:val="0"/>
          <w:kern w:val="0"/>
          <w:position w:val="0"/>
          <w:u w:val="none"/>
          <w:vertAlign w:val="baseline"/>
          <w:em w:val="none"/>
        </w:rPr>
      </w:lvl>
    </w:lvlOverride>
    <w:lvlOverride w:ilvl="4">
      <w:lvl w:ilvl="4">
        <w:start w:val="1"/>
        <w:numFmt w:val="lowerRoman"/>
        <w:pStyle w:val="GPSL5numberedclause"/>
        <w:lvlText w:val="(%5)"/>
        <w:lvlJc w:val="left"/>
        <w:pPr>
          <w:ind w:left="1440" w:hanging="1080"/>
        </w:pPr>
        <w:rPr>
          <w:rFonts w:hint="default"/>
        </w:rPr>
      </w:lvl>
    </w:lvlOverride>
    <w:lvlOverride w:ilvl="5">
      <w:lvl w:ilvl="5">
        <w:start w:val="1"/>
        <w:numFmt w:val="decimal"/>
        <w:pStyle w:val="GPSL6numbered"/>
        <w:isLgl/>
        <w:lvlText w:val="%1.%2.%3.%4.%5.%6"/>
        <w:lvlJc w:val="left"/>
        <w:pPr>
          <w:ind w:left="1440" w:hanging="1080"/>
        </w:pPr>
        <w:rPr>
          <w:rFonts w:hint="default"/>
        </w:rPr>
      </w:lvl>
    </w:lvlOverride>
    <w:lvlOverride w:ilvl="6">
      <w:lvl w:ilvl="6">
        <w:start w:val="1"/>
        <w:numFmt w:val="decimal"/>
        <w:isLgl/>
        <w:lvlText w:val="%1.%2.%3.%4.%5.%6.%7"/>
        <w:lvlJc w:val="left"/>
        <w:pPr>
          <w:ind w:left="1800" w:hanging="1440"/>
        </w:pPr>
        <w:rPr>
          <w:rFonts w:hint="default"/>
        </w:rPr>
      </w:lvl>
    </w:lvlOverride>
    <w:lvlOverride w:ilvl="7">
      <w:lvl w:ilvl="7">
        <w:start w:val="1"/>
        <w:numFmt w:val="decimal"/>
        <w:isLgl/>
        <w:lvlText w:val="%1.%2.%3.%4.%5.%6.%7.%8"/>
        <w:lvlJc w:val="left"/>
        <w:pPr>
          <w:ind w:left="1800" w:hanging="1440"/>
        </w:pPr>
        <w:rPr>
          <w:rFonts w:hint="default"/>
        </w:rPr>
      </w:lvl>
    </w:lvlOverride>
    <w:lvlOverride w:ilvl="8">
      <w:lvl w:ilvl="8">
        <w:start w:val="1"/>
        <w:numFmt w:val="decimal"/>
        <w:isLgl/>
        <w:lvlText w:val="%1.%2.%3.%4.%5.%6.%7.%8.%9"/>
        <w:lvlJc w:val="left"/>
        <w:pPr>
          <w:ind w:left="2160" w:hanging="1800"/>
        </w:pPr>
        <w:rPr>
          <w:rFonts w:hint="default"/>
        </w:rPr>
      </w:lvl>
    </w:lvlOverride>
  </w:num>
  <w:num w:numId="325">
    <w:abstractNumId w:val="233"/>
    <w:lvlOverride w:ilvl="0">
      <w:lvl w:ilvl="0">
        <w:start w:val="2"/>
        <w:numFmt w:val="decimal"/>
        <w:pStyle w:val="GPSL1CLAUSEHEADING"/>
        <w:lvlText w:val="%1."/>
        <w:lvlJc w:val="left"/>
        <w:pPr>
          <w:ind w:left="720" w:hanging="360"/>
        </w:pPr>
        <w:rPr>
          <w:rFonts w:hint="default"/>
          <w:i w:val="0"/>
        </w:rPr>
      </w:lvl>
    </w:lvlOverride>
    <w:lvlOverride w:ilvl="1">
      <w:lvl w:ilvl="1">
        <w:start w:val="1"/>
        <w:numFmt w:val="decimal"/>
        <w:pStyle w:val="GPSL2NumberedBoldHeading"/>
        <w:isLgl/>
        <w:lvlText w:val="%1.%2"/>
        <w:lvlJc w:val="left"/>
        <w:pPr>
          <w:ind w:left="720" w:hanging="360"/>
        </w:pPr>
        <w:rPr>
          <w:rFonts w:hint="default"/>
          <w:b w:val="0"/>
          <w:bCs w:val="0"/>
          <w:i w:val="0"/>
          <w:iCs w:val="0"/>
          <w:caps w:val="0"/>
          <w:smallCaps w:val="0"/>
          <w:strike w:val="0"/>
          <w:dstrike w:val="0"/>
          <w:outline w:val="0"/>
          <w:shadow w:val="0"/>
          <w:emboss w:val="0"/>
          <w:imprint w:val="0"/>
          <w:vanish w:val="0"/>
          <w:spacing w:val="0"/>
          <w:kern w:val="0"/>
          <w:position w:val="0"/>
          <w:u w:val="none"/>
          <w:vertAlign w:val="baseline"/>
          <w:em w:val="none"/>
        </w:rPr>
      </w:lvl>
    </w:lvlOverride>
    <w:lvlOverride w:ilvl="2">
      <w:lvl w:ilvl="2">
        <w:start w:val="1"/>
        <w:numFmt w:val="decimal"/>
        <w:pStyle w:val="GPSL3numberedclause"/>
        <w:isLgl/>
        <w:lvlText w:val="%1.%2.%3"/>
        <w:lvlJc w:val="left"/>
        <w:pPr>
          <w:ind w:left="1080" w:hanging="720"/>
        </w:pPr>
        <w:rPr>
          <w:rFonts w:hint="default"/>
          <w:b w:val="0"/>
          <w:bCs w:val="0"/>
          <w:i w:val="0"/>
          <w:iCs w:val="0"/>
          <w:caps w:val="0"/>
          <w:smallCaps w:val="0"/>
          <w:strike w:val="0"/>
          <w:dstrike w:val="0"/>
          <w:outline w:val="0"/>
          <w:shadow w:val="0"/>
          <w:emboss w:val="0"/>
          <w:imprint w:val="0"/>
          <w:vanish w:val="0"/>
          <w:spacing w:val="0"/>
          <w:kern w:val="0"/>
          <w:position w:val="0"/>
          <w:u w:val="none"/>
          <w:vertAlign w:val="baseline"/>
          <w:em w:val="none"/>
        </w:rPr>
      </w:lvl>
    </w:lvlOverride>
    <w:lvlOverride w:ilvl="3">
      <w:lvl w:ilvl="3">
        <w:start w:val="1"/>
        <w:numFmt w:val="lowerLetter"/>
        <w:pStyle w:val="GPSL4numberedclause"/>
        <w:lvlText w:val="%4)"/>
        <w:lvlJc w:val="left"/>
        <w:pPr>
          <w:ind w:left="1080" w:hanging="720"/>
        </w:pPr>
        <w:rPr>
          <w:rFonts w:hint="default"/>
          <w:b w:val="0"/>
          <w:bCs w:val="0"/>
          <w:i w:val="0"/>
          <w:iCs w:val="0"/>
          <w:caps w:val="0"/>
          <w:smallCaps w:val="0"/>
          <w:strike w:val="0"/>
          <w:dstrike w:val="0"/>
          <w:outline w:val="0"/>
          <w:shadow w:val="0"/>
          <w:emboss w:val="0"/>
          <w:imprint w:val="0"/>
          <w:vanish w:val="0"/>
          <w:spacing w:val="0"/>
          <w:kern w:val="0"/>
          <w:position w:val="0"/>
          <w:u w:val="none"/>
          <w:vertAlign w:val="baseline"/>
          <w:em w:val="none"/>
        </w:rPr>
      </w:lvl>
    </w:lvlOverride>
    <w:lvlOverride w:ilvl="4">
      <w:lvl w:ilvl="4">
        <w:start w:val="1"/>
        <w:numFmt w:val="lowerRoman"/>
        <w:pStyle w:val="GPSL5numberedclause"/>
        <w:lvlText w:val="(%5)"/>
        <w:lvlJc w:val="left"/>
        <w:pPr>
          <w:ind w:left="1440" w:hanging="1080"/>
        </w:pPr>
        <w:rPr>
          <w:rFonts w:hint="default"/>
        </w:rPr>
      </w:lvl>
    </w:lvlOverride>
    <w:lvlOverride w:ilvl="5">
      <w:lvl w:ilvl="5">
        <w:start w:val="1"/>
        <w:numFmt w:val="bullet"/>
        <w:pStyle w:val="GPSL6numbered"/>
        <w:lvlText w:val=""/>
        <w:lvlJc w:val="left"/>
        <w:pPr>
          <w:ind w:left="1440" w:hanging="1080"/>
        </w:pPr>
        <w:rPr>
          <w:rFonts w:ascii="Symbol" w:hAnsi="Symbol" w:hint="default"/>
          <w:color w:val="auto"/>
        </w:rPr>
      </w:lvl>
    </w:lvlOverride>
    <w:lvlOverride w:ilvl="6">
      <w:lvl w:ilvl="6">
        <w:start w:val="1"/>
        <w:numFmt w:val="decimal"/>
        <w:isLgl/>
        <w:lvlText w:val="%1.%2.%3.%4.%5.%6.%7"/>
        <w:lvlJc w:val="left"/>
        <w:pPr>
          <w:ind w:left="1800" w:hanging="1440"/>
        </w:pPr>
        <w:rPr>
          <w:rFonts w:hint="default"/>
        </w:rPr>
      </w:lvl>
    </w:lvlOverride>
    <w:lvlOverride w:ilvl="7">
      <w:lvl w:ilvl="7">
        <w:start w:val="1"/>
        <w:numFmt w:val="decimal"/>
        <w:isLgl/>
        <w:lvlText w:val="%1.%2.%3.%4.%5.%6.%7.%8"/>
        <w:lvlJc w:val="left"/>
        <w:pPr>
          <w:ind w:left="1800" w:hanging="1440"/>
        </w:pPr>
        <w:rPr>
          <w:rFonts w:hint="default"/>
        </w:rPr>
      </w:lvl>
    </w:lvlOverride>
    <w:lvlOverride w:ilvl="8">
      <w:lvl w:ilvl="8">
        <w:start w:val="1"/>
        <w:numFmt w:val="decimal"/>
        <w:isLgl/>
        <w:lvlText w:val="%1.%2.%3.%4.%5.%6.%7.%8.%9"/>
        <w:lvlJc w:val="left"/>
        <w:pPr>
          <w:ind w:left="2160" w:hanging="1800"/>
        </w:pPr>
        <w:rPr>
          <w:rFonts w:hint="default"/>
        </w:rPr>
      </w:lvl>
    </w:lvlOverride>
  </w:num>
  <w:num w:numId="32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7">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8">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9">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0">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1">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2">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3">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4">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5">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7">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8">
    <w:abstractNumId w:val="53"/>
  </w:num>
  <w:num w:numId="339">
    <w:abstractNumId w:val="53"/>
  </w:num>
  <w:num w:numId="340">
    <w:abstractNumId w:val="53"/>
  </w:num>
  <w:num w:numId="341">
    <w:abstractNumId w:val="53"/>
  </w:num>
  <w:num w:numId="342">
    <w:abstractNumId w:val="53"/>
  </w:num>
  <w:num w:numId="343">
    <w:abstractNumId w:val="233"/>
  </w:num>
  <w:num w:numId="344">
    <w:abstractNumId w:val="233"/>
  </w:num>
  <w:num w:numId="345">
    <w:abstractNumId w:val="233"/>
  </w:num>
  <w:num w:numId="346">
    <w:abstractNumId w:val="233"/>
  </w:num>
  <w:num w:numId="347">
    <w:abstractNumId w:val="24"/>
  </w:num>
  <w:num w:numId="348">
    <w:abstractNumId w:val="233"/>
  </w:num>
  <w:num w:numId="349">
    <w:abstractNumId w:val="233"/>
  </w:num>
  <w:num w:numId="350">
    <w:abstractNumId w:val="233"/>
  </w:num>
  <w:num w:numId="351">
    <w:abstractNumId w:val="233"/>
  </w:num>
  <w:num w:numId="352">
    <w:abstractNumId w:val="233"/>
  </w:num>
  <w:num w:numId="353">
    <w:abstractNumId w:val="209"/>
  </w:num>
  <w:num w:numId="354">
    <w:abstractNumId w:val="233"/>
  </w:num>
  <w:num w:numId="355">
    <w:abstractNumId w:val="233"/>
  </w:num>
  <w:num w:numId="356">
    <w:abstractNumId w:val="53"/>
  </w:num>
  <w:num w:numId="357">
    <w:abstractNumId w:val="71"/>
  </w:num>
  <w:num w:numId="358">
    <w:abstractNumId w:val="103"/>
  </w:num>
  <w:num w:numId="359">
    <w:abstractNumId w:val="90"/>
  </w:num>
  <w:num w:numId="360">
    <w:abstractNumId w:val="165"/>
  </w:num>
  <w:num w:numId="361">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2">
    <w:abstractNumId w:val="2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3">
    <w:abstractNumId w:val="49"/>
  </w:num>
  <w:num w:numId="364">
    <w:abstractNumId w:val="59"/>
  </w:num>
  <w:num w:numId="365">
    <w:abstractNumId w:val="61"/>
  </w:num>
  <w:num w:numId="366">
    <w:abstractNumId w:val="110"/>
  </w:num>
  <w:num w:numId="367">
    <w:abstractNumId w:val="211"/>
  </w:num>
  <w:num w:numId="368">
    <w:abstractNumId w:val="20"/>
  </w:num>
  <w:num w:numId="369">
    <w:abstractNumId w:val="158"/>
  </w:num>
  <w:num w:numId="370">
    <w:abstractNumId w:val="14"/>
  </w:num>
  <w:num w:numId="371">
    <w:abstractNumId w:val="247"/>
  </w:num>
  <w:num w:numId="372">
    <w:abstractNumId w:val="50"/>
  </w:num>
  <w:num w:numId="373">
    <w:abstractNumId w:val="224"/>
  </w:num>
  <w:num w:numId="374">
    <w:abstractNumId w:val="177"/>
  </w:num>
  <w:num w:numId="375">
    <w:abstractNumId w:val="188"/>
  </w:num>
  <w:num w:numId="376">
    <w:abstractNumId w:val="227"/>
  </w:num>
  <w:num w:numId="377">
    <w:abstractNumId w:val="115"/>
  </w:num>
  <w:num w:numId="378">
    <w:abstractNumId w:val="129"/>
  </w:num>
  <w:num w:numId="379">
    <w:abstractNumId w:val="48"/>
  </w:num>
  <w:num w:numId="380">
    <w:abstractNumId w:val="182"/>
  </w:num>
  <w:num w:numId="381">
    <w:abstractNumId w:val="162"/>
  </w:num>
  <w:num w:numId="382">
    <w:abstractNumId w:val="147"/>
  </w:num>
  <w:num w:numId="383">
    <w:abstractNumId w:val="207"/>
  </w:num>
  <w:num w:numId="384">
    <w:abstractNumId w:val="134"/>
  </w:num>
  <w:num w:numId="385">
    <w:abstractNumId w:val="198"/>
  </w:num>
  <w:num w:numId="38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7">
    <w:abstractNumId w:val="53"/>
  </w:num>
  <w:num w:numId="388">
    <w:abstractNumId w:val="233"/>
  </w:num>
  <w:num w:numId="389">
    <w:abstractNumId w:val="233"/>
  </w:num>
  <w:num w:numId="390">
    <w:abstractNumId w:val="233"/>
  </w:num>
  <w:num w:numId="391">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2">
    <w:abstractNumId w:val="106"/>
  </w:num>
  <w:num w:numId="393">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4">
    <w:abstractNumId w:val="213"/>
  </w:num>
  <w:num w:numId="395">
    <w:abstractNumId w:val="88"/>
  </w:num>
  <w:num w:numId="396">
    <w:abstractNumId w:val="250"/>
  </w:num>
  <w:num w:numId="397">
    <w:abstractNumId w:val="249"/>
  </w:num>
  <w:num w:numId="39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9">
    <w:abstractNumId w:val="76"/>
  </w:num>
  <w:num w:numId="400">
    <w:abstractNumId w:val="236"/>
  </w:num>
  <w:num w:numId="401">
    <w:abstractNumId w:val="159"/>
  </w:num>
  <w:num w:numId="402">
    <w:abstractNumId w:val="119"/>
  </w:num>
  <w:num w:numId="403">
    <w:abstractNumId w:val="18"/>
  </w:num>
  <w:num w:numId="404">
    <w:abstractNumId w:val="179"/>
  </w:num>
  <w:num w:numId="405">
    <w:abstractNumId w:val="121"/>
  </w:num>
  <w:num w:numId="406">
    <w:abstractNumId w:val="93"/>
  </w:num>
  <w:num w:numId="407">
    <w:abstractNumId w:val="229"/>
  </w:num>
  <w:num w:numId="408">
    <w:abstractNumId w:val="52"/>
  </w:num>
  <w:num w:numId="409">
    <w:abstractNumId w:val="242"/>
  </w:num>
  <w:num w:numId="410">
    <w:abstractNumId w:val="143"/>
  </w:num>
  <w:num w:numId="411">
    <w:abstractNumId w:val="58"/>
  </w:num>
  <w:num w:numId="412">
    <w:abstractNumId w:val="208"/>
  </w:num>
  <w:num w:numId="413">
    <w:abstractNumId w:val="34"/>
  </w:num>
  <w:num w:numId="414">
    <w:abstractNumId w:val="151"/>
  </w:num>
  <w:num w:numId="415">
    <w:abstractNumId w:val="78"/>
  </w:num>
  <w:num w:numId="416">
    <w:abstractNumId w:val="202"/>
  </w:num>
  <w:num w:numId="417">
    <w:abstractNumId w:val="56"/>
  </w:num>
  <w:num w:numId="418">
    <w:abstractNumId w:val="125"/>
  </w:num>
  <w:num w:numId="419">
    <w:abstractNumId w:val="112"/>
  </w:num>
  <w:num w:numId="420">
    <w:abstractNumId w:val="194"/>
  </w:num>
  <w:num w:numId="421">
    <w:abstractNumId w:val="85"/>
  </w:num>
  <w:num w:numId="422">
    <w:abstractNumId w:val="26"/>
  </w:num>
  <w:num w:numId="423">
    <w:abstractNumId w:val="35"/>
  </w:num>
  <w:num w:numId="424">
    <w:abstractNumId w:val="172"/>
  </w:num>
  <w:num w:numId="425">
    <w:abstractNumId w:val="64"/>
  </w:num>
  <w:num w:numId="426">
    <w:abstractNumId w:val="178"/>
  </w:num>
  <w:num w:numId="427">
    <w:abstractNumId w:val="102"/>
  </w:num>
  <w:num w:numId="428">
    <w:abstractNumId w:val="243"/>
  </w:num>
  <w:num w:numId="429">
    <w:abstractNumId w:val="99"/>
  </w:num>
  <w:num w:numId="430">
    <w:abstractNumId w:val="245"/>
  </w:num>
  <w:num w:numId="431">
    <w:abstractNumId w:val="155"/>
  </w:num>
  <w:num w:numId="432">
    <w:abstractNumId w:val="138"/>
  </w:num>
  <w:num w:numId="433">
    <w:abstractNumId w:val="203"/>
  </w:num>
  <w:num w:numId="434">
    <w:abstractNumId w:val="13"/>
  </w:num>
  <w:num w:numId="435">
    <w:abstractNumId w:val="15"/>
  </w:num>
  <w:num w:numId="436">
    <w:abstractNumId w:val="170"/>
  </w:num>
  <w:num w:numId="437">
    <w:abstractNumId w:val="72"/>
  </w:num>
  <w:num w:numId="438">
    <w:abstractNumId w:val="132"/>
  </w:num>
  <w:num w:numId="439">
    <w:abstractNumId w:val="200"/>
  </w:num>
  <w:num w:numId="440">
    <w:abstractNumId w:val="27"/>
  </w:num>
  <w:num w:numId="441">
    <w:abstractNumId w:val="193"/>
  </w:num>
  <w:num w:numId="442">
    <w:abstractNumId w:val="246"/>
  </w:num>
  <w:num w:numId="443">
    <w:abstractNumId w:val="33"/>
  </w:num>
  <w:num w:numId="444">
    <w:abstractNumId w:val="69"/>
  </w:num>
  <w:num w:numId="445">
    <w:abstractNumId w:val="190"/>
  </w:num>
  <w:num w:numId="446">
    <w:abstractNumId w:val="51"/>
  </w:num>
  <w:num w:numId="447">
    <w:abstractNumId w:val="60"/>
  </w:num>
  <w:num w:numId="448">
    <w:abstractNumId w:val="109"/>
  </w:num>
  <w:num w:numId="449">
    <w:abstractNumId w:val="220"/>
  </w:num>
  <w:num w:numId="450">
    <w:abstractNumId w:val="205"/>
  </w:num>
  <w:num w:numId="451">
    <w:abstractNumId w:val="197"/>
  </w:num>
  <w:num w:numId="452">
    <w:abstractNumId w:val="174"/>
  </w:num>
  <w:num w:numId="453">
    <w:abstractNumId w:val="187"/>
  </w:num>
  <w:num w:numId="454">
    <w:abstractNumId w:val="54"/>
  </w:num>
  <w:num w:numId="455">
    <w:abstractNumId w:val="47"/>
  </w:num>
  <w:num w:numId="456">
    <w:abstractNumId w:val="41"/>
  </w:num>
  <w:num w:numId="457">
    <w:abstractNumId w:val="161"/>
  </w:num>
  <w:num w:numId="458">
    <w:abstractNumId w:val="31"/>
  </w:num>
  <w:num w:numId="459">
    <w:abstractNumId w:val="215"/>
  </w:num>
  <w:num w:numId="460">
    <w:abstractNumId w:val="65"/>
  </w:num>
  <w:num w:numId="461">
    <w:abstractNumId w:val="252"/>
  </w:num>
  <w:num w:numId="462">
    <w:abstractNumId w:val="192"/>
  </w:num>
  <w:num w:numId="463">
    <w:abstractNumId w:val="120"/>
  </w:num>
  <w:num w:numId="464">
    <w:abstractNumId w:val="62"/>
    <w:lvlOverride w:ilvl="0">
      <w:startOverride w:val="1"/>
    </w:lvlOverride>
  </w:num>
  <w:num w:numId="465">
    <w:abstractNumId w:val="66"/>
    <w:lvlOverride w:ilvl="0">
      <w:startOverride w:val="2"/>
    </w:lvlOverride>
  </w:num>
  <w:num w:numId="466">
    <w:abstractNumId w:val="218"/>
    <w:lvlOverride w:ilvl="0">
      <w:startOverride w:val="3"/>
    </w:lvlOverride>
  </w:num>
  <w:num w:numId="467">
    <w:abstractNumId w:val="100"/>
  </w:num>
  <w:num w:numId="468">
    <w:abstractNumId w:val="248"/>
  </w:num>
  <w:num w:numId="469">
    <w:abstractNumId w:val="97"/>
  </w:num>
  <w:num w:numId="470">
    <w:abstractNumId w:val="11"/>
    <w:lvlOverride w:ilvl="0">
      <w:lvl w:ilvl="0">
        <w:numFmt w:val="bullet"/>
        <w:lvlText w:val=""/>
        <w:legacy w:legacy="1" w:legacySpace="0" w:legacyIndent="283"/>
        <w:lvlJc w:val="left"/>
        <w:pPr>
          <w:ind w:left="1201" w:hanging="283"/>
        </w:pPr>
        <w:rPr>
          <w:rFonts w:ascii="Symbol" w:hAnsi="Symbol" w:hint="default"/>
        </w:rPr>
      </w:lvl>
    </w:lvlOverride>
  </w:num>
  <w:num w:numId="471">
    <w:abstractNumId w:val="11"/>
    <w:lvlOverride w:ilvl="0">
      <w:lvl w:ilvl="0">
        <w:numFmt w:val="bullet"/>
        <w:lvlText w:val=""/>
        <w:legacy w:legacy="1" w:legacySpace="0" w:legacyIndent="283"/>
        <w:lvlJc w:val="left"/>
        <w:pPr>
          <w:ind w:left="1201" w:hanging="283"/>
        </w:pPr>
        <w:rPr>
          <w:rFonts w:ascii="Symbol" w:hAnsi="Symbol" w:hint="default"/>
        </w:rPr>
      </w:lvl>
    </w:lvlOverride>
  </w:num>
  <w:num w:numId="472">
    <w:abstractNumId w:val="11"/>
    <w:lvlOverride w:ilvl="0">
      <w:lvl w:ilvl="0">
        <w:numFmt w:val="bullet"/>
        <w:lvlText w:val=""/>
        <w:legacy w:legacy="1" w:legacySpace="0" w:legacyIndent="283"/>
        <w:lvlJc w:val="left"/>
        <w:pPr>
          <w:ind w:left="1201" w:hanging="283"/>
        </w:pPr>
        <w:rPr>
          <w:rFonts w:ascii="Symbol" w:hAnsi="Symbol" w:hint="default"/>
        </w:rPr>
      </w:lvl>
    </w:lvlOverride>
  </w:num>
  <w:num w:numId="473">
    <w:abstractNumId w:val="11"/>
    <w:lvlOverride w:ilvl="0">
      <w:lvl w:ilvl="0">
        <w:numFmt w:val="bullet"/>
        <w:lvlText w:val=""/>
        <w:legacy w:legacy="1" w:legacySpace="0" w:legacyIndent="283"/>
        <w:lvlJc w:val="left"/>
        <w:pPr>
          <w:ind w:left="1201" w:hanging="283"/>
        </w:pPr>
        <w:rPr>
          <w:rFonts w:ascii="Symbol" w:hAnsi="Symbol" w:hint="default"/>
        </w:rPr>
      </w:lvl>
    </w:lvlOverride>
  </w:num>
  <w:num w:numId="474">
    <w:abstractNumId w:val="11"/>
    <w:lvlOverride w:ilvl="0">
      <w:lvl w:ilvl="0">
        <w:numFmt w:val="bullet"/>
        <w:lvlText w:val=""/>
        <w:legacy w:legacy="1" w:legacySpace="0" w:legacyIndent="283"/>
        <w:lvlJc w:val="left"/>
        <w:pPr>
          <w:ind w:left="1201" w:hanging="283"/>
        </w:pPr>
        <w:rPr>
          <w:rFonts w:ascii="Symbol" w:hAnsi="Symbol" w:hint="default"/>
        </w:rPr>
      </w:lvl>
    </w:lvlOverride>
  </w:num>
  <w:num w:numId="475">
    <w:abstractNumId w:val="173"/>
  </w:num>
  <w:num w:numId="476">
    <w:abstractNumId w:val="141"/>
  </w:num>
  <w:num w:numId="477">
    <w:abstractNumId w:val="185"/>
  </w:num>
  <w:num w:numId="478">
    <w:abstractNumId w:val="36"/>
  </w:num>
  <w:num w:numId="479">
    <w:abstractNumId w:val="10"/>
  </w:num>
  <w:num w:numId="480">
    <w:abstractNumId w:val="217"/>
  </w:num>
  <w:num w:numId="481">
    <w:abstractNumId w:val="29"/>
  </w:num>
  <w:num w:numId="482">
    <w:abstractNumId w:val="206"/>
  </w:num>
  <w:num w:numId="483">
    <w:abstractNumId w:val="87"/>
  </w:num>
  <w:num w:numId="484">
    <w:abstractNumId w:val="180"/>
  </w:num>
  <w:num w:numId="485">
    <w:abstractNumId w:val="111"/>
  </w:num>
  <w:num w:numId="486">
    <w:abstractNumId w:val="168"/>
  </w:num>
  <w:num w:numId="487">
    <w:abstractNumId w:val="108"/>
  </w:num>
  <w:num w:numId="488">
    <w:abstractNumId w:val="81"/>
  </w:num>
  <w:num w:numId="489">
    <w:abstractNumId w:val="67"/>
  </w:num>
  <w:num w:numId="490">
    <w:abstractNumId w:val="39"/>
  </w:num>
  <w:num w:numId="491">
    <w:abstractNumId w:val="17"/>
  </w:num>
  <w:num w:numId="492">
    <w:abstractNumId w:val="114"/>
  </w:num>
  <w:num w:numId="493">
    <w:abstractNumId w:val="238"/>
  </w:num>
  <w:num w:numId="494">
    <w:abstractNumId w:val="28"/>
  </w:num>
  <w:num w:numId="495">
    <w:abstractNumId w:val="245"/>
  </w:num>
  <w:num w:numId="496">
    <w:abstractNumId w:val="212"/>
  </w:num>
  <w:num w:numId="497">
    <w:abstractNumId w:val="167"/>
  </w:num>
  <w:numIdMacAtCleanup w:val="49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hilip Ackers">
    <w15:presenceInfo w15:providerId="AD" w15:userId="S-1-5-21-1141400437-1419162236-2865881067-81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916"/>
  <w:doNotHyphenateCaps/>
  <w:drawingGridHorizontalSpacing w:val="100"/>
  <w:drawingGridVerticalSpacing w:val="120"/>
  <w:displayHorizontalDrawingGridEvery w:val="2"/>
  <w:displayVerticalDrawingGridEvery w:val="0"/>
  <w:doNotShadeFormData/>
  <w:noPunctuationKerning/>
  <w:characterSpacingControl w:val="doNotCompress"/>
  <w:hdrShapeDefaults>
    <o:shapedefaults v:ext="edit" spidmax="2052"/>
    <o:shapelayout v:ext="edit">
      <o:idmap v:ext="edit" data="2"/>
    </o:shapelayout>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ATE" w:val="10/03/2014"/>
    <w:docVar w:name="ASSOCID" w:val="462084"/>
    <w:docVar w:name="BASEPRECID" w:val="17"/>
    <w:docVar w:name="BASEPRECTYPE" w:val="BLANK"/>
    <w:docVar w:name="CLIENTID" w:val="2427"/>
    <w:docVar w:name="COMPANYID" w:val="2122615613"/>
    <w:docVar w:name="DOCID" w:val="3273702"/>
    <w:docVar w:name="DOCIDEX" w:val="7295033"/>
    <w:docVar w:name="EDITION" w:val="FM"/>
    <w:docVar w:name="FILEID" w:val="99262"/>
    <w:docVar w:name="SERIALNO" w:val="11311"/>
    <w:docVar w:name="VERSIONID" w:val="86fbf0e6-7581-4343-921c-dc6b62330592"/>
    <w:docVar w:name="VERSIONLABEL" w:val="1"/>
  </w:docVars>
  <w:rsids>
    <w:rsidRoot w:val="00191BFE"/>
    <w:rsid w:val="0000057E"/>
    <w:rsid w:val="00000B4D"/>
    <w:rsid w:val="00000DBC"/>
    <w:rsid w:val="00001562"/>
    <w:rsid w:val="00001A0F"/>
    <w:rsid w:val="00002C1D"/>
    <w:rsid w:val="00003BAE"/>
    <w:rsid w:val="00004811"/>
    <w:rsid w:val="000071DE"/>
    <w:rsid w:val="000079E3"/>
    <w:rsid w:val="00007DEC"/>
    <w:rsid w:val="00007EC8"/>
    <w:rsid w:val="00007ED3"/>
    <w:rsid w:val="00011959"/>
    <w:rsid w:val="00011F94"/>
    <w:rsid w:val="00012CC8"/>
    <w:rsid w:val="000137E2"/>
    <w:rsid w:val="00013B55"/>
    <w:rsid w:val="00013C57"/>
    <w:rsid w:val="000146D8"/>
    <w:rsid w:val="000150C3"/>
    <w:rsid w:val="00016289"/>
    <w:rsid w:val="00016484"/>
    <w:rsid w:val="0001655B"/>
    <w:rsid w:val="00017263"/>
    <w:rsid w:val="000207FC"/>
    <w:rsid w:val="00022184"/>
    <w:rsid w:val="000222C2"/>
    <w:rsid w:val="00022864"/>
    <w:rsid w:val="00022D1B"/>
    <w:rsid w:val="00022FD5"/>
    <w:rsid w:val="000237E9"/>
    <w:rsid w:val="00024A98"/>
    <w:rsid w:val="00025556"/>
    <w:rsid w:val="0002565D"/>
    <w:rsid w:val="00025A29"/>
    <w:rsid w:val="00025B19"/>
    <w:rsid w:val="00025E1C"/>
    <w:rsid w:val="00025FDE"/>
    <w:rsid w:val="0002621A"/>
    <w:rsid w:val="00026297"/>
    <w:rsid w:val="000269A3"/>
    <w:rsid w:val="00026B7B"/>
    <w:rsid w:val="000277E0"/>
    <w:rsid w:val="00027AE4"/>
    <w:rsid w:val="000306D6"/>
    <w:rsid w:val="00030737"/>
    <w:rsid w:val="00031C37"/>
    <w:rsid w:val="00033293"/>
    <w:rsid w:val="00033DF1"/>
    <w:rsid w:val="0003482A"/>
    <w:rsid w:val="00034C60"/>
    <w:rsid w:val="00037038"/>
    <w:rsid w:val="0003719E"/>
    <w:rsid w:val="000377BD"/>
    <w:rsid w:val="0004095B"/>
    <w:rsid w:val="000409DC"/>
    <w:rsid w:val="00040BCB"/>
    <w:rsid w:val="0004151F"/>
    <w:rsid w:val="0004173A"/>
    <w:rsid w:val="0004189B"/>
    <w:rsid w:val="00042A8C"/>
    <w:rsid w:val="00043E46"/>
    <w:rsid w:val="00044569"/>
    <w:rsid w:val="00044E58"/>
    <w:rsid w:val="00044E90"/>
    <w:rsid w:val="0004534B"/>
    <w:rsid w:val="00045415"/>
    <w:rsid w:val="0004546A"/>
    <w:rsid w:val="000474C2"/>
    <w:rsid w:val="000476CE"/>
    <w:rsid w:val="00050BD3"/>
    <w:rsid w:val="00051213"/>
    <w:rsid w:val="00051DA2"/>
    <w:rsid w:val="00052A9C"/>
    <w:rsid w:val="00052AD8"/>
    <w:rsid w:val="000533C2"/>
    <w:rsid w:val="00054110"/>
    <w:rsid w:val="00054B4F"/>
    <w:rsid w:val="00055E9F"/>
    <w:rsid w:val="000572DB"/>
    <w:rsid w:val="00057725"/>
    <w:rsid w:val="00061129"/>
    <w:rsid w:val="00063093"/>
    <w:rsid w:val="00064DB5"/>
    <w:rsid w:val="000656BF"/>
    <w:rsid w:val="00066092"/>
    <w:rsid w:val="00066D04"/>
    <w:rsid w:val="00067477"/>
    <w:rsid w:val="0006780A"/>
    <w:rsid w:val="00070292"/>
    <w:rsid w:val="00070785"/>
    <w:rsid w:val="000711A4"/>
    <w:rsid w:val="000718A0"/>
    <w:rsid w:val="000729FC"/>
    <w:rsid w:val="00072AA9"/>
    <w:rsid w:val="000736E8"/>
    <w:rsid w:val="00073C97"/>
    <w:rsid w:val="000755A7"/>
    <w:rsid w:val="000769F8"/>
    <w:rsid w:val="00077991"/>
    <w:rsid w:val="0008082C"/>
    <w:rsid w:val="00080F6C"/>
    <w:rsid w:val="00082504"/>
    <w:rsid w:val="000844BC"/>
    <w:rsid w:val="00084D01"/>
    <w:rsid w:val="000859C6"/>
    <w:rsid w:val="00086CB0"/>
    <w:rsid w:val="00086ECE"/>
    <w:rsid w:val="00087F65"/>
    <w:rsid w:val="00090349"/>
    <w:rsid w:val="000909AC"/>
    <w:rsid w:val="00090C22"/>
    <w:rsid w:val="000913B2"/>
    <w:rsid w:val="00091995"/>
    <w:rsid w:val="000926DE"/>
    <w:rsid w:val="0009435B"/>
    <w:rsid w:val="00094467"/>
    <w:rsid w:val="000950E0"/>
    <w:rsid w:val="00095B07"/>
    <w:rsid w:val="00095FE1"/>
    <w:rsid w:val="000976AD"/>
    <w:rsid w:val="00097937"/>
    <w:rsid w:val="000A06DC"/>
    <w:rsid w:val="000A0FB3"/>
    <w:rsid w:val="000A1220"/>
    <w:rsid w:val="000A1DC8"/>
    <w:rsid w:val="000A2BE7"/>
    <w:rsid w:val="000A2FDE"/>
    <w:rsid w:val="000A32CE"/>
    <w:rsid w:val="000A3B2E"/>
    <w:rsid w:val="000A5090"/>
    <w:rsid w:val="000A5457"/>
    <w:rsid w:val="000A556D"/>
    <w:rsid w:val="000A740B"/>
    <w:rsid w:val="000B11C1"/>
    <w:rsid w:val="000B1272"/>
    <w:rsid w:val="000B1397"/>
    <w:rsid w:val="000B14E2"/>
    <w:rsid w:val="000B1994"/>
    <w:rsid w:val="000B1ADE"/>
    <w:rsid w:val="000B1E5C"/>
    <w:rsid w:val="000B2B20"/>
    <w:rsid w:val="000B2B71"/>
    <w:rsid w:val="000B4683"/>
    <w:rsid w:val="000B5DD2"/>
    <w:rsid w:val="000B5FD7"/>
    <w:rsid w:val="000B6270"/>
    <w:rsid w:val="000B7543"/>
    <w:rsid w:val="000B7E34"/>
    <w:rsid w:val="000C06FA"/>
    <w:rsid w:val="000C0B5D"/>
    <w:rsid w:val="000C1285"/>
    <w:rsid w:val="000C17C0"/>
    <w:rsid w:val="000C19D3"/>
    <w:rsid w:val="000C279F"/>
    <w:rsid w:val="000C28C0"/>
    <w:rsid w:val="000C2CC0"/>
    <w:rsid w:val="000C2F27"/>
    <w:rsid w:val="000C3075"/>
    <w:rsid w:val="000C3378"/>
    <w:rsid w:val="000C3757"/>
    <w:rsid w:val="000C38A3"/>
    <w:rsid w:val="000C3A46"/>
    <w:rsid w:val="000C4054"/>
    <w:rsid w:val="000C617E"/>
    <w:rsid w:val="000C62E2"/>
    <w:rsid w:val="000C65A5"/>
    <w:rsid w:val="000C6AC8"/>
    <w:rsid w:val="000C70F8"/>
    <w:rsid w:val="000C725B"/>
    <w:rsid w:val="000C7397"/>
    <w:rsid w:val="000D1E8C"/>
    <w:rsid w:val="000D23F4"/>
    <w:rsid w:val="000D294E"/>
    <w:rsid w:val="000D394F"/>
    <w:rsid w:val="000D3FF8"/>
    <w:rsid w:val="000D416C"/>
    <w:rsid w:val="000D4203"/>
    <w:rsid w:val="000D5D6C"/>
    <w:rsid w:val="000D5D85"/>
    <w:rsid w:val="000D6929"/>
    <w:rsid w:val="000D6EC7"/>
    <w:rsid w:val="000D6F5A"/>
    <w:rsid w:val="000D744F"/>
    <w:rsid w:val="000D765B"/>
    <w:rsid w:val="000E029F"/>
    <w:rsid w:val="000E0B8F"/>
    <w:rsid w:val="000E0B90"/>
    <w:rsid w:val="000E0CC4"/>
    <w:rsid w:val="000E0E5D"/>
    <w:rsid w:val="000E1F3A"/>
    <w:rsid w:val="000E2773"/>
    <w:rsid w:val="000E3389"/>
    <w:rsid w:val="000E3602"/>
    <w:rsid w:val="000E4BB6"/>
    <w:rsid w:val="000E57A3"/>
    <w:rsid w:val="000E79CA"/>
    <w:rsid w:val="000F0DD5"/>
    <w:rsid w:val="000F0E61"/>
    <w:rsid w:val="000F21F1"/>
    <w:rsid w:val="000F2ACE"/>
    <w:rsid w:val="000F2C08"/>
    <w:rsid w:val="000F2C88"/>
    <w:rsid w:val="000F2F7B"/>
    <w:rsid w:val="000F30CF"/>
    <w:rsid w:val="000F476C"/>
    <w:rsid w:val="000F4841"/>
    <w:rsid w:val="000F62F4"/>
    <w:rsid w:val="000F6549"/>
    <w:rsid w:val="000F73CD"/>
    <w:rsid w:val="0010001A"/>
    <w:rsid w:val="001006B0"/>
    <w:rsid w:val="0010259E"/>
    <w:rsid w:val="00102A87"/>
    <w:rsid w:val="00103AA4"/>
    <w:rsid w:val="00103F8B"/>
    <w:rsid w:val="00104289"/>
    <w:rsid w:val="00104F00"/>
    <w:rsid w:val="00105F96"/>
    <w:rsid w:val="00106C83"/>
    <w:rsid w:val="00107185"/>
    <w:rsid w:val="001073EF"/>
    <w:rsid w:val="00107FF4"/>
    <w:rsid w:val="0011134D"/>
    <w:rsid w:val="001115F5"/>
    <w:rsid w:val="0011160D"/>
    <w:rsid w:val="0011187D"/>
    <w:rsid w:val="00113745"/>
    <w:rsid w:val="001137E2"/>
    <w:rsid w:val="00113C48"/>
    <w:rsid w:val="00113E02"/>
    <w:rsid w:val="00113F54"/>
    <w:rsid w:val="00113F6A"/>
    <w:rsid w:val="00113F81"/>
    <w:rsid w:val="00114340"/>
    <w:rsid w:val="00117F3D"/>
    <w:rsid w:val="00120376"/>
    <w:rsid w:val="00120532"/>
    <w:rsid w:val="00121339"/>
    <w:rsid w:val="00121975"/>
    <w:rsid w:val="0012225C"/>
    <w:rsid w:val="001237F4"/>
    <w:rsid w:val="00124236"/>
    <w:rsid w:val="001244E0"/>
    <w:rsid w:val="001244E1"/>
    <w:rsid w:val="00124731"/>
    <w:rsid w:val="001247E0"/>
    <w:rsid w:val="0012489F"/>
    <w:rsid w:val="00125F01"/>
    <w:rsid w:val="0012662C"/>
    <w:rsid w:val="00127CB6"/>
    <w:rsid w:val="001301A1"/>
    <w:rsid w:val="001309FA"/>
    <w:rsid w:val="00131C83"/>
    <w:rsid w:val="00131D16"/>
    <w:rsid w:val="001320FF"/>
    <w:rsid w:val="00132775"/>
    <w:rsid w:val="0013311C"/>
    <w:rsid w:val="001343FB"/>
    <w:rsid w:val="001347B5"/>
    <w:rsid w:val="00135A79"/>
    <w:rsid w:val="00135BDC"/>
    <w:rsid w:val="00136069"/>
    <w:rsid w:val="001367C4"/>
    <w:rsid w:val="00137420"/>
    <w:rsid w:val="001375AA"/>
    <w:rsid w:val="0013771A"/>
    <w:rsid w:val="00137D75"/>
    <w:rsid w:val="00141955"/>
    <w:rsid w:val="0014210C"/>
    <w:rsid w:val="0014559E"/>
    <w:rsid w:val="0014721F"/>
    <w:rsid w:val="00147A4B"/>
    <w:rsid w:val="001501C5"/>
    <w:rsid w:val="00150DD1"/>
    <w:rsid w:val="00150F7E"/>
    <w:rsid w:val="00152B48"/>
    <w:rsid w:val="00153084"/>
    <w:rsid w:val="001539AF"/>
    <w:rsid w:val="00153E00"/>
    <w:rsid w:val="00153F39"/>
    <w:rsid w:val="00155097"/>
    <w:rsid w:val="00156460"/>
    <w:rsid w:val="001564D6"/>
    <w:rsid w:val="00156907"/>
    <w:rsid w:val="00157154"/>
    <w:rsid w:val="00160074"/>
    <w:rsid w:val="00160187"/>
    <w:rsid w:val="001602AD"/>
    <w:rsid w:val="00160AEC"/>
    <w:rsid w:val="00160C50"/>
    <w:rsid w:val="001615C4"/>
    <w:rsid w:val="00161E8B"/>
    <w:rsid w:val="001631C3"/>
    <w:rsid w:val="0016370D"/>
    <w:rsid w:val="00163F41"/>
    <w:rsid w:val="00164384"/>
    <w:rsid w:val="00165337"/>
    <w:rsid w:val="00165E05"/>
    <w:rsid w:val="00167134"/>
    <w:rsid w:val="001676DC"/>
    <w:rsid w:val="00167BC1"/>
    <w:rsid w:val="00167F08"/>
    <w:rsid w:val="00170259"/>
    <w:rsid w:val="0017107F"/>
    <w:rsid w:val="00171E5F"/>
    <w:rsid w:val="001721A1"/>
    <w:rsid w:val="0017239A"/>
    <w:rsid w:val="00172477"/>
    <w:rsid w:val="00172A20"/>
    <w:rsid w:val="00172CA2"/>
    <w:rsid w:val="00175BC8"/>
    <w:rsid w:val="00175D70"/>
    <w:rsid w:val="001778CB"/>
    <w:rsid w:val="00177B9C"/>
    <w:rsid w:val="001802AB"/>
    <w:rsid w:val="001806A9"/>
    <w:rsid w:val="001806F1"/>
    <w:rsid w:val="00180C8B"/>
    <w:rsid w:val="00181366"/>
    <w:rsid w:val="00181FE9"/>
    <w:rsid w:val="001827DA"/>
    <w:rsid w:val="0018315D"/>
    <w:rsid w:val="00183FB8"/>
    <w:rsid w:val="00185148"/>
    <w:rsid w:val="001857F4"/>
    <w:rsid w:val="00186055"/>
    <w:rsid w:val="00187551"/>
    <w:rsid w:val="00187E16"/>
    <w:rsid w:val="00190948"/>
    <w:rsid w:val="00191BFE"/>
    <w:rsid w:val="0019230F"/>
    <w:rsid w:val="00193180"/>
    <w:rsid w:val="00193203"/>
    <w:rsid w:val="00193DE2"/>
    <w:rsid w:val="00196BAF"/>
    <w:rsid w:val="001976AC"/>
    <w:rsid w:val="001978D2"/>
    <w:rsid w:val="001A0487"/>
    <w:rsid w:val="001A0E18"/>
    <w:rsid w:val="001A1A4E"/>
    <w:rsid w:val="001A35F2"/>
    <w:rsid w:val="001A41E2"/>
    <w:rsid w:val="001A47BC"/>
    <w:rsid w:val="001A4F61"/>
    <w:rsid w:val="001A60DF"/>
    <w:rsid w:val="001A6669"/>
    <w:rsid w:val="001A6C35"/>
    <w:rsid w:val="001A6E00"/>
    <w:rsid w:val="001A709A"/>
    <w:rsid w:val="001A7E1E"/>
    <w:rsid w:val="001A7F57"/>
    <w:rsid w:val="001B0AFB"/>
    <w:rsid w:val="001B0B44"/>
    <w:rsid w:val="001B0B78"/>
    <w:rsid w:val="001B13FC"/>
    <w:rsid w:val="001B162D"/>
    <w:rsid w:val="001B16DB"/>
    <w:rsid w:val="001B185E"/>
    <w:rsid w:val="001B29C5"/>
    <w:rsid w:val="001B330E"/>
    <w:rsid w:val="001B3417"/>
    <w:rsid w:val="001B57FF"/>
    <w:rsid w:val="001B5D54"/>
    <w:rsid w:val="001B6102"/>
    <w:rsid w:val="001B658D"/>
    <w:rsid w:val="001B6DE7"/>
    <w:rsid w:val="001C0072"/>
    <w:rsid w:val="001C07C5"/>
    <w:rsid w:val="001C0FF9"/>
    <w:rsid w:val="001C1433"/>
    <w:rsid w:val="001C19BF"/>
    <w:rsid w:val="001C1B90"/>
    <w:rsid w:val="001C4268"/>
    <w:rsid w:val="001C4959"/>
    <w:rsid w:val="001C5462"/>
    <w:rsid w:val="001C62F9"/>
    <w:rsid w:val="001C7ACC"/>
    <w:rsid w:val="001C7CCA"/>
    <w:rsid w:val="001C7D8D"/>
    <w:rsid w:val="001D01B4"/>
    <w:rsid w:val="001D02F4"/>
    <w:rsid w:val="001D0350"/>
    <w:rsid w:val="001D0526"/>
    <w:rsid w:val="001D1079"/>
    <w:rsid w:val="001D1EC7"/>
    <w:rsid w:val="001D2BED"/>
    <w:rsid w:val="001D3AF3"/>
    <w:rsid w:val="001D4032"/>
    <w:rsid w:val="001D5403"/>
    <w:rsid w:val="001D59B7"/>
    <w:rsid w:val="001D6AAC"/>
    <w:rsid w:val="001D7123"/>
    <w:rsid w:val="001E0697"/>
    <w:rsid w:val="001E08C0"/>
    <w:rsid w:val="001E1A83"/>
    <w:rsid w:val="001E3388"/>
    <w:rsid w:val="001E4418"/>
    <w:rsid w:val="001E4423"/>
    <w:rsid w:val="001E562E"/>
    <w:rsid w:val="001E5D80"/>
    <w:rsid w:val="001E6083"/>
    <w:rsid w:val="001E65A1"/>
    <w:rsid w:val="001E6F1C"/>
    <w:rsid w:val="001E72B5"/>
    <w:rsid w:val="001E7CB4"/>
    <w:rsid w:val="001E7CC9"/>
    <w:rsid w:val="001E7D86"/>
    <w:rsid w:val="001F0263"/>
    <w:rsid w:val="001F05B3"/>
    <w:rsid w:val="001F0D8C"/>
    <w:rsid w:val="001F10C7"/>
    <w:rsid w:val="001F1384"/>
    <w:rsid w:val="001F320A"/>
    <w:rsid w:val="001F3A31"/>
    <w:rsid w:val="001F5A2B"/>
    <w:rsid w:val="001F5A7A"/>
    <w:rsid w:val="001F5AA0"/>
    <w:rsid w:val="001F5C08"/>
    <w:rsid w:val="001F5CB4"/>
    <w:rsid w:val="001F6685"/>
    <w:rsid w:val="001F7048"/>
    <w:rsid w:val="001F7930"/>
    <w:rsid w:val="001F7A02"/>
    <w:rsid w:val="001F7E31"/>
    <w:rsid w:val="0020071E"/>
    <w:rsid w:val="00200A17"/>
    <w:rsid w:val="00200D6F"/>
    <w:rsid w:val="00201C3D"/>
    <w:rsid w:val="00202964"/>
    <w:rsid w:val="0020406B"/>
    <w:rsid w:val="002045EE"/>
    <w:rsid w:val="002047EF"/>
    <w:rsid w:val="00205A30"/>
    <w:rsid w:val="00206BAB"/>
    <w:rsid w:val="00206DFC"/>
    <w:rsid w:val="00206F32"/>
    <w:rsid w:val="0021033B"/>
    <w:rsid w:val="00210AB8"/>
    <w:rsid w:val="00210AFD"/>
    <w:rsid w:val="00210B74"/>
    <w:rsid w:val="002113D2"/>
    <w:rsid w:val="0021145D"/>
    <w:rsid w:val="002122FA"/>
    <w:rsid w:val="0021267F"/>
    <w:rsid w:val="00212DB5"/>
    <w:rsid w:val="00213F6B"/>
    <w:rsid w:val="00214AD4"/>
    <w:rsid w:val="00215653"/>
    <w:rsid w:val="00215A65"/>
    <w:rsid w:val="00215C67"/>
    <w:rsid w:val="00215E9A"/>
    <w:rsid w:val="00215F4E"/>
    <w:rsid w:val="0021632C"/>
    <w:rsid w:val="002179EE"/>
    <w:rsid w:val="002204EE"/>
    <w:rsid w:val="00220570"/>
    <w:rsid w:val="00220F34"/>
    <w:rsid w:val="002212D4"/>
    <w:rsid w:val="00222154"/>
    <w:rsid w:val="00224A1C"/>
    <w:rsid w:val="00224D82"/>
    <w:rsid w:val="002259E4"/>
    <w:rsid w:val="00225AD0"/>
    <w:rsid w:val="00225CFA"/>
    <w:rsid w:val="00225F59"/>
    <w:rsid w:val="00225FCA"/>
    <w:rsid w:val="00227417"/>
    <w:rsid w:val="002278BC"/>
    <w:rsid w:val="00227DC3"/>
    <w:rsid w:val="002303CC"/>
    <w:rsid w:val="00230DC6"/>
    <w:rsid w:val="00231191"/>
    <w:rsid w:val="0023122E"/>
    <w:rsid w:val="002314B5"/>
    <w:rsid w:val="00231D95"/>
    <w:rsid w:val="00233FB7"/>
    <w:rsid w:val="002344A6"/>
    <w:rsid w:val="00234951"/>
    <w:rsid w:val="00234AF3"/>
    <w:rsid w:val="00236587"/>
    <w:rsid w:val="002365B7"/>
    <w:rsid w:val="00236783"/>
    <w:rsid w:val="00236CC8"/>
    <w:rsid w:val="00236E27"/>
    <w:rsid w:val="002379A1"/>
    <w:rsid w:val="00237BF3"/>
    <w:rsid w:val="00240150"/>
    <w:rsid w:val="002403CE"/>
    <w:rsid w:val="002408AF"/>
    <w:rsid w:val="0024182C"/>
    <w:rsid w:val="00241D22"/>
    <w:rsid w:val="00242CEF"/>
    <w:rsid w:val="00242F2A"/>
    <w:rsid w:val="00243331"/>
    <w:rsid w:val="002436B6"/>
    <w:rsid w:val="002442D5"/>
    <w:rsid w:val="00244307"/>
    <w:rsid w:val="0024456F"/>
    <w:rsid w:val="002446A8"/>
    <w:rsid w:val="002448CF"/>
    <w:rsid w:val="00244B3A"/>
    <w:rsid w:val="00245217"/>
    <w:rsid w:val="002457B0"/>
    <w:rsid w:val="002458C4"/>
    <w:rsid w:val="0024783F"/>
    <w:rsid w:val="00247A23"/>
    <w:rsid w:val="00247CFA"/>
    <w:rsid w:val="00250C1C"/>
    <w:rsid w:val="00251624"/>
    <w:rsid w:val="0025366E"/>
    <w:rsid w:val="00253A12"/>
    <w:rsid w:val="00254414"/>
    <w:rsid w:val="00254964"/>
    <w:rsid w:val="00254F6C"/>
    <w:rsid w:val="00255536"/>
    <w:rsid w:val="00255C76"/>
    <w:rsid w:val="002563F3"/>
    <w:rsid w:val="00256634"/>
    <w:rsid w:val="002570C5"/>
    <w:rsid w:val="0026099D"/>
    <w:rsid w:val="00260FA3"/>
    <w:rsid w:val="00261AF2"/>
    <w:rsid w:val="002626E5"/>
    <w:rsid w:val="00262E50"/>
    <w:rsid w:val="00263561"/>
    <w:rsid w:val="00263E50"/>
    <w:rsid w:val="002640D1"/>
    <w:rsid w:val="0026410D"/>
    <w:rsid w:val="0026441C"/>
    <w:rsid w:val="00264526"/>
    <w:rsid w:val="00264913"/>
    <w:rsid w:val="00265646"/>
    <w:rsid w:val="00265DCF"/>
    <w:rsid w:val="002660D5"/>
    <w:rsid w:val="002663AE"/>
    <w:rsid w:val="00266E7F"/>
    <w:rsid w:val="002671AE"/>
    <w:rsid w:val="00267909"/>
    <w:rsid w:val="00271C82"/>
    <w:rsid w:val="00272C09"/>
    <w:rsid w:val="002737E5"/>
    <w:rsid w:val="0027392F"/>
    <w:rsid w:val="002739B4"/>
    <w:rsid w:val="00273FDC"/>
    <w:rsid w:val="00274103"/>
    <w:rsid w:val="00276A1E"/>
    <w:rsid w:val="00276EA3"/>
    <w:rsid w:val="0027767C"/>
    <w:rsid w:val="00280DC3"/>
    <w:rsid w:val="002813F6"/>
    <w:rsid w:val="00281D84"/>
    <w:rsid w:val="00281EB1"/>
    <w:rsid w:val="00282232"/>
    <w:rsid w:val="002824B9"/>
    <w:rsid w:val="002830B1"/>
    <w:rsid w:val="0028338E"/>
    <w:rsid w:val="00284EB2"/>
    <w:rsid w:val="00287915"/>
    <w:rsid w:val="00287EB0"/>
    <w:rsid w:val="002900A9"/>
    <w:rsid w:val="0029042C"/>
    <w:rsid w:val="00290905"/>
    <w:rsid w:val="002917B7"/>
    <w:rsid w:val="00293000"/>
    <w:rsid w:val="002934F2"/>
    <w:rsid w:val="00293635"/>
    <w:rsid w:val="00294FDD"/>
    <w:rsid w:val="0029520E"/>
    <w:rsid w:val="002955CC"/>
    <w:rsid w:val="002964F7"/>
    <w:rsid w:val="00296F9D"/>
    <w:rsid w:val="002A2829"/>
    <w:rsid w:val="002A28CC"/>
    <w:rsid w:val="002A29CB"/>
    <w:rsid w:val="002A3281"/>
    <w:rsid w:val="002A3D13"/>
    <w:rsid w:val="002A4644"/>
    <w:rsid w:val="002A4792"/>
    <w:rsid w:val="002A58EA"/>
    <w:rsid w:val="002A6AC5"/>
    <w:rsid w:val="002B0491"/>
    <w:rsid w:val="002B21BB"/>
    <w:rsid w:val="002B22C6"/>
    <w:rsid w:val="002B2AF4"/>
    <w:rsid w:val="002B3727"/>
    <w:rsid w:val="002B4448"/>
    <w:rsid w:val="002B4671"/>
    <w:rsid w:val="002B49ED"/>
    <w:rsid w:val="002B4D77"/>
    <w:rsid w:val="002B5109"/>
    <w:rsid w:val="002B5437"/>
    <w:rsid w:val="002B5782"/>
    <w:rsid w:val="002B5789"/>
    <w:rsid w:val="002B5BB7"/>
    <w:rsid w:val="002B78E5"/>
    <w:rsid w:val="002B7E6C"/>
    <w:rsid w:val="002C0AC4"/>
    <w:rsid w:val="002C1B81"/>
    <w:rsid w:val="002C251C"/>
    <w:rsid w:val="002C276B"/>
    <w:rsid w:val="002C2A00"/>
    <w:rsid w:val="002C4562"/>
    <w:rsid w:val="002C5661"/>
    <w:rsid w:val="002C5718"/>
    <w:rsid w:val="002C651A"/>
    <w:rsid w:val="002C6529"/>
    <w:rsid w:val="002C6695"/>
    <w:rsid w:val="002C6D2C"/>
    <w:rsid w:val="002C6F1E"/>
    <w:rsid w:val="002C72DD"/>
    <w:rsid w:val="002C7A61"/>
    <w:rsid w:val="002D01E7"/>
    <w:rsid w:val="002D0493"/>
    <w:rsid w:val="002D0C6B"/>
    <w:rsid w:val="002D1685"/>
    <w:rsid w:val="002D1CF4"/>
    <w:rsid w:val="002D2D0D"/>
    <w:rsid w:val="002D3A1F"/>
    <w:rsid w:val="002D3C47"/>
    <w:rsid w:val="002D3DD7"/>
    <w:rsid w:val="002D4E84"/>
    <w:rsid w:val="002D4F30"/>
    <w:rsid w:val="002D522C"/>
    <w:rsid w:val="002D62F8"/>
    <w:rsid w:val="002D6949"/>
    <w:rsid w:val="002D6C89"/>
    <w:rsid w:val="002D6D6C"/>
    <w:rsid w:val="002D7F67"/>
    <w:rsid w:val="002E06FA"/>
    <w:rsid w:val="002E0CF3"/>
    <w:rsid w:val="002E101A"/>
    <w:rsid w:val="002E1B9E"/>
    <w:rsid w:val="002E21D0"/>
    <w:rsid w:val="002E2B5C"/>
    <w:rsid w:val="002E2E66"/>
    <w:rsid w:val="002E2F83"/>
    <w:rsid w:val="002E30D8"/>
    <w:rsid w:val="002E4EC9"/>
    <w:rsid w:val="002E55CF"/>
    <w:rsid w:val="002E57CF"/>
    <w:rsid w:val="002E589C"/>
    <w:rsid w:val="002E61F2"/>
    <w:rsid w:val="002E7184"/>
    <w:rsid w:val="002E7CBD"/>
    <w:rsid w:val="002E7CD5"/>
    <w:rsid w:val="002F00F4"/>
    <w:rsid w:val="002F1055"/>
    <w:rsid w:val="002F11EF"/>
    <w:rsid w:val="002F1A83"/>
    <w:rsid w:val="002F1CA8"/>
    <w:rsid w:val="002F215C"/>
    <w:rsid w:val="002F222E"/>
    <w:rsid w:val="002F2E86"/>
    <w:rsid w:val="002F3244"/>
    <w:rsid w:val="002F3766"/>
    <w:rsid w:val="002F3E23"/>
    <w:rsid w:val="002F4A39"/>
    <w:rsid w:val="002F4FA4"/>
    <w:rsid w:val="002F5886"/>
    <w:rsid w:val="002F658B"/>
    <w:rsid w:val="002F7201"/>
    <w:rsid w:val="002F76AF"/>
    <w:rsid w:val="002F7938"/>
    <w:rsid w:val="00300195"/>
    <w:rsid w:val="00300680"/>
    <w:rsid w:val="00300ABB"/>
    <w:rsid w:val="00300AC4"/>
    <w:rsid w:val="00301704"/>
    <w:rsid w:val="003017B5"/>
    <w:rsid w:val="00302B92"/>
    <w:rsid w:val="00303AED"/>
    <w:rsid w:val="00304AEC"/>
    <w:rsid w:val="00304DE0"/>
    <w:rsid w:val="003054E9"/>
    <w:rsid w:val="003100E3"/>
    <w:rsid w:val="00310BBA"/>
    <w:rsid w:val="00312105"/>
    <w:rsid w:val="00313CA8"/>
    <w:rsid w:val="003140C0"/>
    <w:rsid w:val="003141C7"/>
    <w:rsid w:val="00314713"/>
    <w:rsid w:val="00314D09"/>
    <w:rsid w:val="00314D2E"/>
    <w:rsid w:val="003151D6"/>
    <w:rsid w:val="00315655"/>
    <w:rsid w:val="00315E45"/>
    <w:rsid w:val="003163C4"/>
    <w:rsid w:val="003164B4"/>
    <w:rsid w:val="003165A6"/>
    <w:rsid w:val="00317A31"/>
    <w:rsid w:val="00320060"/>
    <w:rsid w:val="00320672"/>
    <w:rsid w:val="003211B8"/>
    <w:rsid w:val="00321254"/>
    <w:rsid w:val="003219F0"/>
    <w:rsid w:val="00321CD4"/>
    <w:rsid w:val="0032238E"/>
    <w:rsid w:val="0032276B"/>
    <w:rsid w:val="00322AD2"/>
    <w:rsid w:val="003231D9"/>
    <w:rsid w:val="0032341C"/>
    <w:rsid w:val="0032384D"/>
    <w:rsid w:val="0032384F"/>
    <w:rsid w:val="00323E0E"/>
    <w:rsid w:val="0032420B"/>
    <w:rsid w:val="003254D1"/>
    <w:rsid w:val="003256BE"/>
    <w:rsid w:val="003268B6"/>
    <w:rsid w:val="00327929"/>
    <w:rsid w:val="00327C35"/>
    <w:rsid w:val="00331359"/>
    <w:rsid w:val="0033226E"/>
    <w:rsid w:val="00333351"/>
    <w:rsid w:val="0033350B"/>
    <w:rsid w:val="0033407F"/>
    <w:rsid w:val="0033420A"/>
    <w:rsid w:val="0033503F"/>
    <w:rsid w:val="003350A5"/>
    <w:rsid w:val="00335A2A"/>
    <w:rsid w:val="003365D4"/>
    <w:rsid w:val="003379EB"/>
    <w:rsid w:val="003400A5"/>
    <w:rsid w:val="00340D59"/>
    <w:rsid w:val="00340FD6"/>
    <w:rsid w:val="00341F17"/>
    <w:rsid w:val="00342351"/>
    <w:rsid w:val="00342FBB"/>
    <w:rsid w:val="00344191"/>
    <w:rsid w:val="00344201"/>
    <w:rsid w:val="00345C70"/>
    <w:rsid w:val="00345EB1"/>
    <w:rsid w:val="00345F3C"/>
    <w:rsid w:val="003460D5"/>
    <w:rsid w:val="003461FA"/>
    <w:rsid w:val="0034632F"/>
    <w:rsid w:val="00347401"/>
    <w:rsid w:val="003476AD"/>
    <w:rsid w:val="00352418"/>
    <w:rsid w:val="003524A3"/>
    <w:rsid w:val="00352602"/>
    <w:rsid w:val="00353090"/>
    <w:rsid w:val="00353575"/>
    <w:rsid w:val="003539CE"/>
    <w:rsid w:val="003543FF"/>
    <w:rsid w:val="00355111"/>
    <w:rsid w:val="00355C7D"/>
    <w:rsid w:val="003560BB"/>
    <w:rsid w:val="00357A99"/>
    <w:rsid w:val="00360FE1"/>
    <w:rsid w:val="003613E8"/>
    <w:rsid w:val="00361CDB"/>
    <w:rsid w:val="00362724"/>
    <w:rsid w:val="003627D2"/>
    <w:rsid w:val="003629DE"/>
    <w:rsid w:val="00363338"/>
    <w:rsid w:val="00364002"/>
    <w:rsid w:val="003643DB"/>
    <w:rsid w:val="00364D4F"/>
    <w:rsid w:val="0036553E"/>
    <w:rsid w:val="003658A4"/>
    <w:rsid w:val="00365B64"/>
    <w:rsid w:val="00365C22"/>
    <w:rsid w:val="00366C3A"/>
    <w:rsid w:val="003712BD"/>
    <w:rsid w:val="00371483"/>
    <w:rsid w:val="00372F4A"/>
    <w:rsid w:val="003740EE"/>
    <w:rsid w:val="00374134"/>
    <w:rsid w:val="003745A9"/>
    <w:rsid w:val="003763AF"/>
    <w:rsid w:val="00377673"/>
    <w:rsid w:val="003801BB"/>
    <w:rsid w:val="003815BB"/>
    <w:rsid w:val="00381970"/>
    <w:rsid w:val="00381986"/>
    <w:rsid w:val="00382227"/>
    <w:rsid w:val="0038239E"/>
    <w:rsid w:val="00382D4B"/>
    <w:rsid w:val="00384A30"/>
    <w:rsid w:val="00384CAD"/>
    <w:rsid w:val="003850D9"/>
    <w:rsid w:val="003855F1"/>
    <w:rsid w:val="00386AE6"/>
    <w:rsid w:val="00387031"/>
    <w:rsid w:val="00391819"/>
    <w:rsid w:val="00391B9F"/>
    <w:rsid w:val="00391FBD"/>
    <w:rsid w:val="00393373"/>
    <w:rsid w:val="00394953"/>
    <w:rsid w:val="00395A00"/>
    <w:rsid w:val="00395FB0"/>
    <w:rsid w:val="003972F2"/>
    <w:rsid w:val="003A0260"/>
    <w:rsid w:val="003A10AC"/>
    <w:rsid w:val="003A1391"/>
    <w:rsid w:val="003A15D3"/>
    <w:rsid w:val="003A254F"/>
    <w:rsid w:val="003A2D16"/>
    <w:rsid w:val="003A382A"/>
    <w:rsid w:val="003A5DC5"/>
    <w:rsid w:val="003A6108"/>
    <w:rsid w:val="003A6679"/>
    <w:rsid w:val="003A6A1C"/>
    <w:rsid w:val="003A6EBF"/>
    <w:rsid w:val="003A7903"/>
    <w:rsid w:val="003B0800"/>
    <w:rsid w:val="003B248D"/>
    <w:rsid w:val="003B39BC"/>
    <w:rsid w:val="003B3BF6"/>
    <w:rsid w:val="003B3DA4"/>
    <w:rsid w:val="003B445E"/>
    <w:rsid w:val="003B4FA3"/>
    <w:rsid w:val="003B59C9"/>
    <w:rsid w:val="003B643A"/>
    <w:rsid w:val="003B7620"/>
    <w:rsid w:val="003B7704"/>
    <w:rsid w:val="003C04D1"/>
    <w:rsid w:val="003C09BD"/>
    <w:rsid w:val="003C113D"/>
    <w:rsid w:val="003C16C3"/>
    <w:rsid w:val="003C2513"/>
    <w:rsid w:val="003C441C"/>
    <w:rsid w:val="003C4427"/>
    <w:rsid w:val="003C44EA"/>
    <w:rsid w:val="003C479F"/>
    <w:rsid w:val="003C5937"/>
    <w:rsid w:val="003C617C"/>
    <w:rsid w:val="003C63ED"/>
    <w:rsid w:val="003C795F"/>
    <w:rsid w:val="003C7D74"/>
    <w:rsid w:val="003D0124"/>
    <w:rsid w:val="003D0F1E"/>
    <w:rsid w:val="003D0F59"/>
    <w:rsid w:val="003D1CBF"/>
    <w:rsid w:val="003D24CB"/>
    <w:rsid w:val="003D26C3"/>
    <w:rsid w:val="003D291A"/>
    <w:rsid w:val="003D2B98"/>
    <w:rsid w:val="003D34F1"/>
    <w:rsid w:val="003D3A1E"/>
    <w:rsid w:val="003D489A"/>
    <w:rsid w:val="003D49A9"/>
    <w:rsid w:val="003D5FF4"/>
    <w:rsid w:val="003D62D3"/>
    <w:rsid w:val="003D671E"/>
    <w:rsid w:val="003D6950"/>
    <w:rsid w:val="003D6B7A"/>
    <w:rsid w:val="003D6E8E"/>
    <w:rsid w:val="003D744F"/>
    <w:rsid w:val="003D7E01"/>
    <w:rsid w:val="003D7E58"/>
    <w:rsid w:val="003E07AC"/>
    <w:rsid w:val="003E082A"/>
    <w:rsid w:val="003E1050"/>
    <w:rsid w:val="003E26E6"/>
    <w:rsid w:val="003E28A6"/>
    <w:rsid w:val="003E2BD7"/>
    <w:rsid w:val="003E2DD5"/>
    <w:rsid w:val="003E31CB"/>
    <w:rsid w:val="003E33E5"/>
    <w:rsid w:val="003E34CF"/>
    <w:rsid w:val="003E5BF5"/>
    <w:rsid w:val="003E6594"/>
    <w:rsid w:val="003F0861"/>
    <w:rsid w:val="003F0930"/>
    <w:rsid w:val="003F0DA5"/>
    <w:rsid w:val="003F12CE"/>
    <w:rsid w:val="003F1321"/>
    <w:rsid w:val="003F25E3"/>
    <w:rsid w:val="003F36AB"/>
    <w:rsid w:val="003F3820"/>
    <w:rsid w:val="003F5043"/>
    <w:rsid w:val="003F55F6"/>
    <w:rsid w:val="003F5886"/>
    <w:rsid w:val="003F5C9A"/>
    <w:rsid w:val="003F6E6B"/>
    <w:rsid w:val="0040001C"/>
    <w:rsid w:val="004008C2"/>
    <w:rsid w:val="004014EE"/>
    <w:rsid w:val="0040180E"/>
    <w:rsid w:val="004027EF"/>
    <w:rsid w:val="00403248"/>
    <w:rsid w:val="004033FE"/>
    <w:rsid w:val="004053AE"/>
    <w:rsid w:val="0040540B"/>
    <w:rsid w:val="0040668B"/>
    <w:rsid w:val="00406FDD"/>
    <w:rsid w:val="004106BC"/>
    <w:rsid w:val="004116F7"/>
    <w:rsid w:val="004135E0"/>
    <w:rsid w:val="004137E3"/>
    <w:rsid w:val="00413BE5"/>
    <w:rsid w:val="00414FD9"/>
    <w:rsid w:val="0041545F"/>
    <w:rsid w:val="00416009"/>
    <w:rsid w:val="00416431"/>
    <w:rsid w:val="004169AA"/>
    <w:rsid w:val="00416B1C"/>
    <w:rsid w:val="00416F87"/>
    <w:rsid w:val="00417062"/>
    <w:rsid w:val="00417F78"/>
    <w:rsid w:val="00421F75"/>
    <w:rsid w:val="00422965"/>
    <w:rsid w:val="00424C33"/>
    <w:rsid w:val="0042510F"/>
    <w:rsid w:val="00425CEA"/>
    <w:rsid w:val="00425EC2"/>
    <w:rsid w:val="00430533"/>
    <w:rsid w:val="00430D12"/>
    <w:rsid w:val="004324AB"/>
    <w:rsid w:val="00432622"/>
    <w:rsid w:val="00432B62"/>
    <w:rsid w:val="004336CF"/>
    <w:rsid w:val="00433750"/>
    <w:rsid w:val="00433E87"/>
    <w:rsid w:val="00434D4A"/>
    <w:rsid w:val="00436064"/>
    <w:rsid w:val="00436DFB"/>
    <w:rsid w:val="004374F9"/>
    <w:rsid w:val="004416F8"/>
    <w:rsid w:val="004422BE"/>
    <w:rsid w:val="00443D82"/>
    <w:rsid w:val="0044434A"/>
    <w:rsid w:val="00444EC4"/>
    <w:rsid w:val="004450A0"/>
    <w:rsid w:val="004462C4"/>
    <w:rsid w:val="00446C47"/>
    <w:rsid w:val="00446F07"/>
    <w:rsid w:val="00450982"/>
    <w:rsid w:val="00450BB9"/>
    <w:rsid w:val="00451654"/>
    <w:rsid w:val="0045174C"/>
    <w:rsid w:val="00451AC5"/>
    <w:rsid w:val="00451F1C"/>
    <w:rsid w:val="00452EAE"/>
    <w:rsid w:val="00452FF1"/>
    <w:rsid w:val="00454807"/>
    <w:rsid w:val="00454E25"/>
    <w:rsid w:val="004560BB"/>
    <w:rsid w:val="0045768B"/>
    <w:rsid w:val="004576A3"/>
    <w:rsid w:val="00457CB5"/>
    <w:rsid w:val="004607E9"/>
    <w:rsid w:val="00462777"/>
    <w:rsid w:val="00462FB5"/>
    <w:rsid w:val="00463C66"/>
    <w:rsid w:val="00464080"/>
    <w:rsid w:val="00465091"/>
    <w:rsid w:val="0046544B"/>
    <w:rsid w:val="00466093"/>
    <w:rsid w:val="00466535"/>
    <w:rsid w:val="00466BD5"/>
    <w:rsid w:val="00467134"/>
    <w:rsid w:val="004673C8"/>
    <w:rsid w:val="00471112"/>
    <w:rsid w:val="004713C4"/>
    <w:rsid w:val="0047219A"/>
    <w:rsid w:val="00473DE8"/>
    <w:rsid w:val="00474642"/>
    <w:rsid w:val="004748E1"/>
    <w:rsid w:val="0047535E"/>
    <w:rsid w:val="00476310"/>
    <w:rsid w:val="00476DB7"/>
    <w:rsid w:val="00476FF7"/>
    <w:rsid w:val="00477229"/>
    <w:rsid w:val="004777B5"/>
    <w:rsid w:val="004804F0"/>
    <w:rsid w:val="00480CDA"/>
    <w:rsid w:val="004815F8"/>
    <w:rsid w:val="00481792"/>
    <w:rsid w:val="00482728"/>
    <w:rsid w:val="004828C5"/>
    <w:rsid w:val="00482BD5"/>
    <w:rsid w:val="00482E72"/>
    <w:rsid w:val="00483E8A"/>
    <w:rsid w:val="00484173"/>
    <w:rsid w:val="00484BFD"/>
    <w:rsid w:val="004856DF"/>
    <w:rsid w:val="00486D9D"/>
    <w:rsid w:val="00487CE4"/>
    <w:rsid w:val="0049057D"/>
    <w:rsid w:val="004912EF"/>
    <w:rsid w:val="0049132F"/>
    <w:rsid w:val="00492758"/>
    <w:rsid w:val="00492A44"/>
    <w:rsid w:val="00493615"/>
    <w:rsid w:val="00493670"/>
    <w:rsid w:val="00495327"/>
    <w:rsid w:val="004961D2"/>
    <w:rsid w:val="00496302"/>
    <w:rsid w:val="004964DD"/>
    <w:rsid w:val="00496FD5"/>
    <w:rsid w:val="00497124"/>
    <w:rsid w:val="00497821"/>
    <w:rsid w:val="00497842"/>
    <w:rsid w:val="004A0DC5"/>
    <w:rsid w:val="004A1210"/>
    <w:rsid w:val="004A1A5A"/>
    <w:rsid w:val="004A1B2D"/>
    <w:rsid w:val="004A37D2"/>
    <w:rsid w:val="004A4B95"/>
    <w:rsid w:val="004A4DA9"/>
    <w:rsid w:val="004A4DF3"/>
    <w:rsid w:val="004A5AE3"/>
    <w:rsid w:val="004A6BFF"/>
    <w:rsid w:val="004A7988"/>
    <w:rsid w:val="004A79A6"/>
    <w:rsid w:val="004B16C3"/>
    <w:rsid w:val="004B20D0"/>
    <w:rsid w:val="004B23C6"/>
    <w:rsid w:val="004B2428"/>
    <w:rsid w:val="004B2576"/>
    <w:rsid w:val="004B2AC7"/>
    <w:rsid w:val="004B3909"/>
    <w:rsid w:val="004B3E1A"/>
    <w:rsid w:val="004B4C4F"/>
    <w:rsid w:val="004B4D91"/>
    <w:rsid w:val="004B51A1"/>
    <w:rsid w:val="004B56E1"/>
    <w:rsid w:val="004B5B0E"/>
    <w:rsid w:val="004B681E"/>
    <w:rsid w:val="004B7225"/>
    <w:rsid w:val="004C0C8D"/>
    <w:rsid w:val="004C0E52"/>
    <w:rsid w:val="004C2046"/>
    <w:rsid w:val="004C31B0"/>
    <w:rsid w:val="004C37FE"/>
    <w:rsid w:val="004C4898"/>
    <w:rsid w:val="004C4A66"/>
    <w:rsid w:val="004C4E48"/>
    <w:rsid w:val="004C67F2"/>
    <w:rsid w:val="004C75E2"/>
    <w:rsid w:val="004D2755"/>
    <w:rsid w:val="004D2A58"/>
    <w:rsid w:val="004D2AEB"/>
    <w:rsid w:val="004D2FF0"/>
    <w:rsid w:val="004D3C6C"/>
    <w:rsid w:val="004D5126"/>
    <w:rsid w:val="004D545B"/>
    <w:rsid w:val="004D58AD"/>
    <w:rsid w:val="004D5FFF"/>
    <w:rsid w:val="004D7589"/>
    <w:rsid w:val="004D78B6"/>
    <w:rsid w:val="004E02B0"/>
    <w:rsid w:val="004E0E55"/>
    <w:rsid w:val="004E245E"/>
    <w:rsid w:val="004E347C"/>
    <w:rsid w:val="004E40C4"/>
    <w:rsid w:val="004E4256"/>
    <w:rsid w:val="004E4DE6"/>
    <w:rsid w:val="004E7DD0"/>
    <w:rsid w:val="004F16EE"/>
    <w:rsid w:val="004F1A34"/>
    <w:rsid w:val="004F20B7"/>
    <w:rsid w:val="004F218F"/>
    <w:rsid w:val="004F24C9"/>
    <w:rsid w:val="004F2DDC"/>
    <w:rsid w:val="004F35F6"/>
    <w:rsid w:val="004F65EE"/>
    <w:rsid w:val="004F67FD"/>
    <w:rsid w:val="004F6936"/>
    <w:rsid w:val="004F7BBD"/>
    <w:rsid w:val="004F7DB7"/>
    <w:rsid w:val="005009DD"/>
    <w:rsid w:val="0050128E"/>
    <w:rsid w:val="00501B9C"/>
    <w:rsid w:val="00502361"/>
    <w:rsid w:val="005031E4"/>
    <w:rsid w:val="00503269"/>
    <w:rsid w:val="00503E92"/>
    <w:rsid w:val="00503F60"/>
    <w:rsid w:val="005040B2"/>
    <w:rsid w:val="0050635F"/>
    <w:rsid w:val="00506845"/>
    <w:rsid w:val="0050731B"/>
    <w:rsid w:val="005078D9"/>
    <w:rsid w:val="00507CC3"/>
    <w:rsid w:val="00507F23"/>
    <w:rsid w:val="0051026A"/>
    <w:rsid w:val="0051073C"/>
    <w:rsid w:val="00510CD2"/>
    <w:rsid w:val="00512989"/>
    <w:rsid w:val="00512BE7"/>
    <w:rsid w:val="00512C03"/>
    <w:rsid w:val="00512FB7"/>
    <w:rsid w:val="0051398D"/>
    <w:rsid w:val="00513B4F"/>
    <w:rsid w:val="00514732"/>
    <w:rsid w:val="0051568D"/>
    <w:rsid w:val="00516BA1"/>
    <w:rsid w:val="00516F2F"/>
    <w:rsid w:val="00517070"/>
    <w:rsid w:val="00517244"/>
    <w:rsid w:val="0051755D"/>
    <w:rsid w:val="00522296"/>
    <w:rsid w:val="005223E8"/>
    <w:rsid w:val="00522A10"/>
    <w:rsid w:val="0052334E"/>
    <w:rsid w:val="00525BB2"/>
    <w:rsid w:val="0052653C"/>
    <w:rsid w:val="00526828"/>
    <w:rsid w:val="005271A0"/>
    <w:rsid w:val="00527254"/>
    <w:rsid w:val="0052751B"/>
    <w:rsid w:val="005275FF"/>
    <w:rsid w:val="00527CA6"/>
    <w:rsid w:val="00527D5D"/>
    <w:rsid w:val="005309DD"/>
    <w:rsid w:val="00530C6F"/>
    <w:rsid w:val="00530EB4"/>
    <w:rsid w:val="005310EC"/>
    <w:rsid w:val="00531544"/>
    <w:rsid w:val="00531713"/>
    <w:rsid w:val="005323F6"/>
    <w:rsid w:val="005328E8"/>
    <w:rsid w:val="00533401"/>
    <w:rsid w:val="005344C9"/>
    <w:rsid w:val="005345AB"/>
    <w:rsid w:val="005354A5"/>
    <w:rsid w:val="0053555B"/>
    <w:rsid w:val="005356EC"/>
    <w:rsid w:val="00535868"/>
    <w:rsid w:val="005363A0"/>
    <w:rsid w:val="005368A5"/>
    <w:rsid w:val="00536E96"/>
    <w:rsid w:val="00536EFE"/>
    <w:rsid w:val="00537033"/>
    <w:rsid w:val="005372A5"/>
    <w:rsid w:val="00537C28"/>
    <w:rsid w:val="005404A4"/>
    <w:rsid w:val="005413FB"/>
    <w:rsid w:val="00541514"/>
    <w:rsid w:val="00541DF9"/>
    <w:rsid w:val="005421BC"/>
    <w:rsid w:val="005425CF"/>
    <w:rsid w:val="00543185"/>
    <w:rsid w:val="00544253"/>
    <w:rsid w:val="0054440E"/>
    <w:rsid w:val="005455C1"/>
    <w:rsid w:val="00545A2A"/>
    <w:rsid w:val="00545E74"/>
    <w:rsid w:val="005469BA"/>
    <w:rsid w:val="00546E79"/>
    <w:rsid w:val="0055061F"/>
    <w:rsid w:val="00551A73"/>
    <w:rsid w:val="005548FC"/>
    <w:rsid w:val="00555229"/>
    <w:rsid w:val="00557339"/>
    <w:rsid w:val="005617EA"/>
    <w:rsid w:val="00561D4F"/>
    <w:rsid w:val="0056249D"/>
    <w:rsid w:val="0056269C"/>
    <w:rsid w:val="005626DF"/>
    <w:rsid w:val="00563094"/>
    <w:rsid w:val="005635A8"/>
    <w:rsid w:val="00563932"/>
    <w:rsid w:val="00563DF6"/>
    <w:rsid w:val="005649AF"/>
    <w:rsid w:val="00565203"/>
    <w:rsid w:val="00565838"/>
    <w:rsid w:val="00565B28"/>
    <w:rsid w:val="0056610D"/>
    <w:rsid w:val="00566792"/>
    <w:rsid w:val="00566B31"/>
    <w:rsid w:val="00566B6D"/>
    <w:rsid w:val="005676D5"/>
    <w:rsid w:val="0056786D"/>
    <w:rsid w:val="00567F3C"/>
    <w:rsid w:val="0057001E"/>
    <w:rsid w:val="005703A3"/>
    <w:rsid w:val="005709A3"/>
    <w:rsid w:val="00570C88"/>
    <w:rsid w:val="00572937"/>
    <w:rsid w:val="005732F7"/>
    <w:rsid w:val="005733BF"/>
    <w:rsid w:val="005743AA"/>
    <w:rsid w:val="005745EB"/>
    <w:rsid w:val="00574A4B"/>
    <w:rsid w:val="00575393"/>
    <w:rsid w:val="005753E2"/>
    <w:rsid w:val="005754E7"/>
    <w:rsid w:val="00575A9E"/>
    <w:rsid w:val="00576DE9"/>
    <w:rsid w:val="00577BAA"/>
    <w:rsid w:val="00577EE2"/>
    <w:rsid w:val="00580AA8"/>
    <w:rsid w:val="00581631"/>
    <w:rsid w:val="00581F85"/>
    <w:rsid w:val="005826AD"/>
    <w:rsid w:val="00582F12"/>
    <w:rsid w:val="005832C6"/>
    <w:rsid w:val="00583F46"/>
    <w:rsid w:val="0058418C"/>
    <w:rsid w:val="00585211"/>
    <w:rsid w:val="0058568E"/>
    <w:rsid w:val="00585B78"/>
    <w:rsid w:val="0058693E"/>
    <w:rsid w:val="00586A38"/>
    <w:rsid w:val="00590249"/>
    <w:rsid w:val="005909AA"/>
    <w:rsid w:val="005919FF"/>
    <w:rsid w:val="00591A0D"/>
    <w:rsid w:val="00591E11"/>
    <w:rsid w:val="00593390"/>
    <w:rsid w:val="00593513"/>
    <w:rsid w:val="005939EB"/>
    <w:rsid w:val="00593AC3"/>
    <w:rsid w:val="00593E94"/>
    <w:rsid w:val="00594235"/>
    <w:rsid w:val="005953A1"/>
    <w:rsid w:val="00595AAB"/>
    <w:rsid w:val="00595B1D"/>
    <w:rsid w:val="00596F94"/>
    <w:rsid w:val="005A0306"/>
    <w:rsid w:val="005A05A8"/>
    <w:rsid w:val="005A0B0C"/>
    <w:rsid w:val="005A2571"/>
    <w:rsid w:val="005A3846"/>
    <w:rsid w:val="005A53D1"/>
    <w:rsid w:val="005A5633"/>
    <w:rsid w:val="005A59C3"/>
    <w:rsid w:val="005A5C52"/>
    <w:rsid w:val="005A5DDB"/>
    <w:rsid w:val="005A60B4"/>
    <w:rsid w:val="005A678A"/>
    <w:rsid w:val="005A6911"/>
    <w:rsid w:val="005A7A47"/>
    <w:rsid w:val="005A7B38"/>
    <w:rsid w:val="005B0CF8"/>
    <w:rsid w:val="005B298B"/>
    <w:rsid w:val="005B3562"/>
    <w:rsid w:val="005B4649"/>
    <w:rsid w:val="005B4872"/>
    <w:rsid w:val="005B4E53"/>
    <w:rsid w:val="005B5D74"/>
    <w:rsid w:val="005B5E54"/>
    <w:rsid w:val="005B628B"/>
    <w:rsid w:val="005B6F85"/>
    <w:rsid w:val="005B70EB"/>
    <w:rsid w:val="005B75F3"/>
    <w:rsid w:val="005B787F"/>
    <w:rsid w:val="005C05B8"/>
    <w:rsid w:val="005C06D7"/>
    <w:rsid w:val="005C0857"/>
    <w:rsid w:val="005C0D84"/>
    <w:rsid w:val="005C0E24"/>
    <w:rsid w:val="005C1915"/>
    <w:rsid w:val="005C2471"/>
    <w:rsid w:val="005C2FB7"/>
    <w:rsid w:val="005C4DE3"/>
    <w:rsid w:val="005C574E"/>
    <w:rsid w:val="005C57A7"/>
    <w:rsid w:val="005C5C95"/>
    <w:rsid w:val="005C7486"/>
    <w:rsid w:val="005C7ECE"/>
    <w:rsid w:val="005D0B47"/>
    <w:rsid w:val="005D19CC"/>
    <w:rsid w:val="005D1A34"/>
    <w:rsid w:val="005D2036"/>
    <w:rsid w:val="005D34FA"/>
    <w:rsid w:val="005D3601"/>
    <w:rsid w:val="005D3868"/>
    <w:rsid w:val="005D414C"/>
    <w:rsid w:val="005D4212"/>
    <w:rsid w:val="005D48E0"/>
    <w:rsid w:val="005D4E2B"/>
    <w:rsid w:val="005D566C"/>
    <w:rsid w:val="005D5E59"/>
    <w:rsid w:val="005D61F4"/>
    <w:rsid w:val="005D6735"/>
    <w:rsid w:val="005D7D39"/>
    <w:rsid w:val="005E0488"/>
    <w:rsid w:val="005E0961"/>
    <w:rsid w:val="005E0C97"/>
    <w:rsid w:val="005E0FA9"/>
    <w:rsid w:val="005E1A7F"/>
    <w:rsid w:val="005E2DF9"/>
    <w:rsid w:val="005E46CF"/>
    <w:rsid w:val="005E6CEB"/>
    <w:rsid w:val="005E79C1"/>
    <w:rsid w:val="005F0144"/>
    <w:rsid w:val="005F0CE0"/>
    <w:rsid w:val="005F21F2"/>
    <w:rsid w:val="005F24F1"/>
    <w:rsid w:val="005F2BCD"/>
    <w:rsid w:val="005F301C"/>
    <w:rsid w:val="005F358F"/>
    <w:rsid w:val="005F35BD"/>
    <w:rsid w:val="005F3614"/>
    <w:rsid w:val="005F3950"/>
    <w:rsid w:val="005F4458"/>
    <w:rsid w:val="005F61E1"/>
    <w:rsid w:val="005F72C2"/>
    <w:rsid w:val="005F757B"/>
    <w:rsid w:val="005F764F"/>
    <w:rsid w:val="005F7EDB"/>
    <w:rsid w:val="005F7FF9"/>
    <w:rsid w:val="006017B2"/>
    <w:rsid w:val="00601B1B"/>
    <w:rsid w:val="0060200F"/>
    <w:rsid w:val="0060300C"/>
    <w:rsid w:val="00603033"/>
    <w:rsid w:val="00603810"/>
    <w:rsid w:val="00603C49"/>
    <w:rsid w:val="0060488A"/>
    <w:rsid w:val="0060497D"/>
    <w:rsid w:val="00606082"/>
    <w:rsid w:val="0060679E"/>
    <w:rsid w:val="00607316"/>
    <w:rsid w:val="00607EA2"/>
    <w:rsid w:val="00610F5D"/>
    <w:rsid w:val="00611049"/>
    <w:rsid w:val="00611309"/>
    <w:rsid w:val="00611CDC"/>
    <w:rsid w:val="0061221D"/>
    <w:rsid w:val="0061365D"/>
    <w:rsid w:val="00615757"/>
    <w:rsid w:val="00616596"/>
    <w:rsid w:val="00616DE9"/>
    <w:rsid w:val="00617130"/>
    <w:rsid w:val="0061753B"/>
    <w:rsid w:val="00617A9C"/>
    <w:rsid w:val="00620AE9"/>
    <w:rsid w:val="00620CBF"/>
    <w:rsid w:val="006215F8"/>
    <w:rsid w:val="006225E0"/>
    <w:rsid w:val="00623497"/>
    <w:rsid w:val="00623678"/>
    <w:rsid w:val="00624CFD"/>
    <w:rsid w:val="0062504D"/>
    <w:rsid w:val="00625424"/>
    <w:rsid w:val="0062544F"/>
    <w:rsid w:val="00627C1B"/>
    <w:rsid w:val="006303DF"/>
    <w:rsid w:val="0063103B"/>
    <w:rsid w:val="006317D7"/>
    <w:rsid w:val="0063193C"/>
    <w:rsid w:val="00631CCC"/>
    <w:rsid w:val="00631ECD"/>
    <w:rsid w:val="006325B4"/>
    <w:rsid w:val="0063283E"/>
    <w:rsid w:val="0063321E"/>
    <w:rsid w:val="00633606"/>
    <w:rsid w:val="00633A6F"/>
    <w:rsid w:val="00634232"/>
    <w:rsid w:val="00634A88"/>
    <w:rsid w:val="00634D1D"/>
    <w:rsid w:val="00635BC6"/>
    <w:rsid w:val="00635D87"/>
    <w:rsid w:val="00636549"/>
    <w:rsid w:val="006365CA"/>
    <w:rsid w:val="0063667E"/>
    <w:rsid w:val="00636890"/>
    <w:rsid w:val="00636FB1"/>
    <w:rsid w:val="00637C97"/>
    <w:rsid w:val="006409C6"/>
    <w:rsid w:val="006411C8"/>
    <w:rsid w:val="006413CE"/>
    <w:rsid w:val="006416BB"/>
    <w:rsid w:val="00643884"/>
    <w:rsid w:val="00643EF9"/>
    <w:rsid w:val="00645700"/>
    <w:rsid w:val="00646B40"/>
    <w:rsid w:val="00650D45"/>
    <w:rsid w:val="00650FBC"/>
    <w:rsid w:val="0065104D"/>
    <w:rsid w:val="0065201F"/>
    <w:rsid w:val="006520C5"/>
    <w:rsid w:val="00652606"/>
    <w:rsid w:val="00652B2A"/>
    <w:rsid w:val="006532F3"/>
    <w:rsid w:val="00654104"/>
    <w:rsid w:val="006554EE"/>
    <w:rsid w:val="00655FC5"/>
    <w:rsid w:val="006563F6"/>
    <w:rsid w:val="00660438"/>
    <w:rsid w:val="006605C3"/>
    <w:rsid w:val="006617D4"/>
    <w:rsid w:val="006630D0"/>
    <w:rsid w:val="0066359A"/>
    <w:rsid w:val="0066375B"/>
    <w:rsid w:val="006638C4"/>
    <w:rsid w:val="006638DC"/>
    <w:rsid w:val="00666652"/>
    <w:rsid w:val="006672A0"/>
    <w:rsid w:val="006702C3"/>
    <w:rsid w:val="00671044"/>
    <w:rsid w:val="00671AC2"/>
    <w:rsid w:val="0067214B"/>
    <w:rsid w:val="0067356D"/>
    <w:rsid w:val="0067478D"/>
    <w:rsid w:val="00675DA0"/>
    <w:rsid w:val="00675FB3"/>
    <w:rsid w:val="00676F47"/>
    <w:rsid w:val="006773DA"/>
    <w:rsid w:val="00677448"/>
    <w:rsid w:val="00677F67"/>
    <w:rsid w:val="00680154"/>
    <w:rsid w:val="00680399"/>
    <w:rsid w:val="006808AC"/>
    <w:rsid w:val="00681798"/>
    <w:rsid w:val="00681D95"/>
    <w:rsid w:val="00681EB4"/>
    <w:rsid w:val="00682647"/>
    <w:rsid w:val="00682B48"/>
    <w:rsid w:val="00683118"/>
    <w:rsid w:val="00683709"/>
    <w:rsid w:val="00684582"/>
    <w:rsid w:val="006849D1"/>
    <w:rsid w:val="00684E01"/>
    <w:rsid w:val="00684EDD"/>
    <w:rsid w:val="006875AD"/>
    <w:rsid w:val="00687CB7"/>
    <w:rsid w:val="00691A1F"/>
    <w:rsid w:val="006926E2"/>
    <w:rsid w:val="00692E18"/>
    <w:rsid w:val="00693F18"/>
    <w:rsid w:val="0069425D"/>
    <w:rsid w:val="006943C1"/>
    <w:rsid w:val="006944C2"/>
    <w:rsid w:val="00695FE2"/>
    <w:rsid w:val="00696022"/>
    <w:rsid w:val="00696513"/>
    <w:rsid w:val="006A0F67"/>
    <w:rsid w:val="006A2749"/>
    <w:rsid w:val="006A2A42"/>
    <w:rsid w:val="006A367F"/>
    <w:rsid w:val="006A3D67"/>
    <w:rsid w:val="006A4956"/>
    <w:rsid w:val="006A4CE0"/>
    <w:rsid w:val="006A4D1B"/>
    <w:rsid w:val="006A5182"/>
    <w:rsid w:val="006A5BA2"/>
    <w:rsid w:val="006A6011"/>
    <w:rsid w:val="006A6D55"/>
    <w:rsid w:val="006A70C9"/>
    <w:rsid w:val="006A76B7"/>
    <w:rsid w:val="006B0073"/>
    <w:rsid w:val="006B02F5"/>
    <w:rsid w:val="006B0E09"/>
    <w:rsid w:val="006B11D8"/>
    <w:rsid w:val="006B13C8"/>
    <w:rsid w:val="006B19A1"/>
    <w:rsid w:val="006B1B41"/>
    <w:rsid w:val="006B29BF"/>
    <w:rsid w:val="006B2CA9"/>
    <w:rsid w:val="006B3239"/>
    <w:rsid w:val="006B366C"/>
    <w:rsid w:val="006B367D"/>
    <w:rsid w:val="006B3ADE"/>
    <w:rsid w:val="006B3D52"/>
    <w:rsid w:val="006B4665"/>
    <w:rsid w:val="006B56E3"/>
    <w:rsid w:val="006B6284"/>
    <w:rsid w:val="006B6D52"/>
    <w:rsid w:val="006C0978"/>
    <w:rsid w:val="006C1542"/>
    <w:rsid w:val="006C1A10"/>
    <w:rsid w:val="006C1DCD"/>
    <w:rsid w:val="006C2C2A"/>
    <w:rsid w:val="006C33B0"/>
    <w:rsid w:val="006C4C62"/>
    <w:rsid w:val="006C4EF6"/>
    <w:rsid w:val="006C6E9D"/>
    <w:rsid w:val="006C71B1"/>
    <w:rsid w:val="006C7CF5"/>
    <w:rsid w:val="006D01D0"/>
    <w:rsid w:val="006D1B2E"/>
    <w:rsid w:val="006D257E"/>
    <w:rsid w:val="006D3921"/>
    <w:rsid w:val="006D398D"/>
    <w:rsid w:val="006D3E43"/>
    <w:rsid w:val="006D3EDF"/>
    <w:rsid w:val="006D4DE9"/>
    <w:rsid w:val="006D51B5"/>
    <w:rsid w:val="006D55C0"/>
    <w:rsid w:val="006D5743"/>
    <w:rsid w:val="006D6017"/>
    <w:rsid w:val="006D6673"/>
    <w:rsid w:val="006D71BD"/>
    <w:rsid w:val="006D73F9"/>
    <w:rsid w:val="006E02EF"/>
    <w:rsid w:val="006E0580"/>
    <w:rsid w:val="006E06A9"/>
    <w:rsid w:val="006E0AB3"/>
    <w:rsid w:val="006E0CED"/>
    <w:rsid w:val="006E1A62"/>
    <w:rsid w:val="006E35CC"/>
    <w:rsid w:val="006E4DB9"/>
    <w:rsid w:val="006E501D"/>
    <w:rsid w:val="006E6528"/>
    <w:rsid w:val="006E71B4"/>
    <w:rsid w:val="006F0438"/>
    <w:rsid w:val="006F2513"/>
    <w:rsid w:val="006F3D67"/>
    <w:rsid w:val="006F4045"/>
    <w:rsid w:val="006F5582"/>
    <w:rsid w:val="006F581B"/>
    <w:rsid w:val="006F6115"/>
    <w:rsid w:val="006F622B"/>
    <w:rsid w:val="006F6704"/>
    <w:rsid w:val="006F6955"/>
    <w:rsid w:val="006F71B6"/>
    <w:rsid w:val="006F7A87"/>
    <w:rsid w:val="0070010A"/>
    <w:rsid w:val="0070019E"/>
    <w:rsid w:val="0070027F"/>
    <w:rsid w:val="0070060A"/>
    <w:rsid w:val="00700B96"/>
    <w:rsid w:val="00700F0C"/>
    <w:rsid w:val="00700F27"/>
    <w:rsid w:val="007014D0"/>
    <w:rsid w:val="0070186F"/>
    <w:rsid w:val="0070245E"/>
    <w:rsid w:val="00702A18"/>
    <w:rsid w:val="00702E7D"/>
    <w:rsid w:val="00703E51"/>
    <w:rsid w:val="00703EE6"/>
    <w:rsid w:val="007045D9"/>
    <w:rsid w:val="00704744"/>
    <w:rsid w:val="00706155"/>
    <w:rsid w:val="00706209"/>
    <w:rsid w:val="00706C7C"/>
    <w:rsid w:val="00707035"/>
    <w:rsid w:val="007105D7"/>
    <w:rsid w:val="00710DAD"/>
    <w:rsid w:val="00710EC1"/>
    <w:rsid w:val="00710EC2"/>
    <w:rsid w:val="00710FC2"/>
    <w:rsid w:val="007112D6"/>
    <w:rsid w:val="007115D5"/>
    <w:rsid w:val="007119C2"/>
    <w:rsid w:val="00712DF8"/>
    <w:rsid w:val="007130FB"/>
    <w:rsid w:val="007136E9"/>
    <w:rsid w:val="00713A10"/>
    <w:rsid w:val="007145C5"/>
    <w:rsid w:val="007149B4"/>
    <w:rsid w:val="00714EE1"/>
    <w:rsid w:val="00714F58"/>
    <w:rsid w:val="007151E8"/>
    <w:rsid w:val="00716AE3"/>
    <w:rsid w:val="00717D39"/>
    <w:rsid w:val="00717FBF"/>
    <w:rsid w:val="00717FF1"/>
    <w:rsid w:val="00721694"/>
    <w:rsid w:val="00721D42"/>
    <w:rsid w:val="007225DD"/>
    <w:rsid w:val="00723C8B"/>
    <w:rsid w:val="007243DA"/>
    <w:rsid w:val="007259CD"/>
    <w:rsid w:val="0072671A"/>
    <w:rsid w:val="00726B6D"/>
    <w:rsid w:val="007273CC"/>
    <w:rsid w:val="00727FA2"/>
    <w:rsid w:val="0073096D"/>
    <w:rsid w:val="00730E92"/>
    <w:rsid w:val="00731191"/>
    <w:rsid w:val="00731FEB"/>
    <w:rsid w:val="007321A8"/>
    <w:rsid w:val="0073443C"/>
    <w:rsid w:val="00736A08"/>
    <w:rsid w:val="0073723C"/>
    <w:rsid w:val="00741C15"/>
    <w:rsid w:val="007421E7"/>
    <w:rsid w:val="0074243E"/>
    <w:rsid w:val="0074259C"/>
    <w:rsid w:val="00742CB1"/>
    <w:rsid w:val="00742E6C"/>
    <w:rsid w:val="00743DC6"/>
    <w:rsid w:val="00744800"/>
    <w:rsid w:val="00744CCB"/>
    <w:rsid w:val="00745228"/>
    <w:rsid w:val="007452EE"/>
    <w:rsid w:val="007460E2"/>
    <w:rsid w:val="007462D1"/>
    <w:rsid w:val="0074728B"/>
    <w:rsid w:val="00747369"/>
    <w:rsid w:val="007474C2"/>
    <w:rsid w:val="00747A14"/>
    <w:rsid w:val="00747E2E"/>
    <w:rsid w:val="00747F1D"/>
    <w:rsid w:val="0075130F"/>
    <w:rsid w:val="00751E2A"/>
    <w:rsid w:val="00752EC6"/>
    <w:rsid w:val="00753D2C"/>
    <w:rsid w:val="00753EC8"/>
    <w:rsid w:val="00753F4D"/>
    <w:rsid w:val="00754502"/>
    <w:rsid w:val="007551C3"/>
    <w:rsid w:val="007552CE"/>
    <w:rsid w:val="007555E4"/>
    <w:rsid w:val="00757F41"/>
    <w:rsid w:val="00760A81"/>
    <w:rsid w:val="00760FFD"/>
    <w:rsid w:val="00761AB4"/>
    <w:rsid w:val="00761C4C"/>
    <w:rsid w:val="00761FFB"/>
    <w:rsid w:val="007629C1"/>
    <w:rsid w:val="00762C66"/>
    <w:rsid w:val="007636DA"/>
    <w:rsid w:val="00763C90"/>
    <w:rsid w:val="00763D81"/>
    <w:rsid w:val="00763FB6"/>
    <w:rsid w:val="007665CA"/>
    <w:rsid w:val="007666A0"/>
    <w:rsid w:val="00766773"/>
    <w:rsid w:val="00766B82"/>
    <w:rsid w:val="00766F34"/>
    <w:rsid w:val="00772FB5"/>
    <w:rsid w:val="0077365A"/>
    <w:rsid w:val="00775317"/>
    <w:rsid w:val="00775784"/>
    <w:rsid w:val="0077775E"/>
    <w:rsid w:val="007777B6"/>
    <w:rsid w:val="007778D9"/>
    <w:rsid w:val="00780163"/>
    <w:rsid w:val="00780C65"/>
    <w:rsid w:val="007812D1"/>
    <w:rsid w:val="007815F4"/>
    <w:rsid w:val="00782C99"/>
    <w:rsid w:val="007834F7"/>
    <w:rsid w:val="007855A8"/>
    <w:rsid w:val="00785D0E"/>
    <w:rsid w:val="007866CA"/>
    <w:rsid w:val="007878B2"/>
    <w:rsid w:val="00787F3B"/>
    <w:rsid w:val="007912C7"/>
    <w:rsid w:val="0079163E"/>
    <w:rsid w:val="0079193C"/>
    <w:rsid w:val="00793817"/>
    <w:rsid w:val="00793989"/>
    <w:rsid w:val="00793F90"/>
    <w:rsid w:val="00794ED4"/>
    <w:rsid w:val="007950BA"/>
    <w:rsid w:val="00795104"/>
    <w:rsid w:val="00796014"/>
    <w:rsid w:val="007A0D16"/>
    <w:rsid w:val="007A1193"/>
    <w:rsid w:val="007A14F9"/>
    <w:rsid w:val="007A19EF"/>
    <w:rsid w:val="007A242E"/>
    <w:rsid w:val="007A2BB0"/>
    <w:rsid w:val="007A2C5B"/>
    <w:rsid w:val="007A2D3C"/>
    <w:rsid w:val="007A3445"/>
    <w:rsid w:val="007A3538"/>
    <w:rsid w:val="007A430F"/>
    <w:rsid w:val="007A4B1E"/>
    <w:rsid w:val="007A57D5"/>
    <w:rsid w:val="007A59DD"/>
    <w:rsid w:val="007A74B5"/>
    <w:rsid w:val="007A7A46"/>
    <w:rsid w:val="007B001D"/>
    <w:rsid w:val="007B03C7"/>
    <w:rsid w:val="007B06E5"/>
    <w:rsid w:val="007B0D9D"/>
    <w:rsid w:val="007B265B"/>
    <w:rsid w:val="007B3672"/>
    <w:rsid w:val="007B39B1"/>
    <w:rsid w:val="007B44A1"/>
    <w:rsid w:val="007B4789"/>
    <w:rsid w:val="007B49F7"/>
    <w:rsid w:val="007B5505"/>
    <w:rsid w:val="007B571F"/>
    <w:rsid w:val="007B5CF7"/>
    <w:rsid w:val="007B63B3"/>
    <w:rsid w:val="007C0019"/>
    <w:rsid w:val="007C0454"/>
    <w:rsid w:val="007C0478"/>
    <w:rsid w:val="007C0BF6"/>
    <w:rsid w:val="007C0ED8"/>
    <w:rsid w:val="007C2CB6"/>
    <w:rsid w:val="007C311B"/>
    <w:rsid w:val="007C4A33"/>
    <w:rsid w:val="007C52EC"/>
    <w:rsid w:val="007C5849"/>
    <w:rsid w:val="007C6145"/>
    <w:rsid w:val="007C6448"/>
    <w:rsid w:val="007C6496"/>
    <w:rsid w:val="007C6DF2"/>
    <w:rsid w:val="007C77E0"/>
    <w:rsid w:val="007C78A7"/>
    <w:rsid w:val="007D11FF"/>
    <w:rsid w:val="007D2D3E"/>
    <w:rsid w:val="007D349D"/>
    <w:rsid w:val="007D3FAF"/>
    <w:rsid w:val="007D4387"/>
    <w:rsid w:val="007D53B9"/>
    <w:rsid w:val="007D6897"/>
    <w:rsid w:val="007D7388"/>
    <w:rsid w:val="007D7C3D"/>
    <w:rsid w:val="007D7ED3"/>
    <w:rsid w:val="007E01B3"/>
    <w:rsid w:val="007E0D88"/>
    <w:rsid w:val="007E1652"/>
    <w:rsid w:val="007E2634"/>
    <w:rsid w:val="007E2A30"/>
    <w:rsid w:val="007E2DC5"/>
    <w:rsid w:val="007E31EF"/>
    <w:rsid w:val="007E46CF"/>
    <w:rsid w:val="007E48FD"/>
    <w:rsid w:val="007E61A3"/>
    <w:rsid w:val="007E6383"/>
    <w:rsid w:val="007E6546"/>
    <w:rsid w:val="007E68A3"/>
    <w:rsid w:val="007E6ADC"/>
    <w:rsid w:val="007E70BF"/>
    <w:rsid w:val="007E70F8"/>
    <w:rsid w:val="007E7842"/>
    <w:rsid w:val="007E796C"/>
    <w:rsid w:val="007F022F"/>
    <w:rsid w:val="007F02A2"/>
    <w:rsid w:val="007F0586"/>
    <w:rsid w:val="007F06D8"/>
    <w:rsid w:val="007F19B2"/>
    <w:rsid w:val="007F2433"/>
    <w:rsid w:val="007F266A"/>
    <w:rsid w:val="007F3026"/>
    <w:rsid w:val="007F310C"/>
    <w:rsid w:val="007F4A8F"/>
    <w:rsid w:val="007F560A"/>
    <w:rsid w:val="007F5D7C"/>
    <w:rsid w:val="007F63AE"/>
    <w:rsid w:val="007F671B"/>
    <w:rsid w:val="007F6FFC"/>
    <w:rsid w:val="007F7C95"/>
    <w:rsid w:val="008005E6"/>
    <w:rsid w:val="00800B73"/>
    <w:rsid w:val="008018A5"/>
    <w:rsid w:val="00801A56"/>
    <w:rsid w:val="00801FD2"/>
    <w:rsid w:val="008021B4"/>
    <w:rsid w:val="00802287"/>
    <w:rsid w:val="00803155"/>
    <w:rsid w:val="00803186"/>
    <w:rsid w:val="00803780"/>
    <w:rsid w:val="00803CBF"/>
    <w:rsid w:val="00804E30"/>
    <w:rsid w:val="008056B4"/>
    <w:rsid w:val="00805F48"/>
    <w:rsid w:val="00805FC4"/>
    <w:rsid w:val="00806439"/>
    <w:rsid w:val="00806F6A"/>
    <w:rsid w:val="00807785"/>
    <w:rsid w:val="00807D7E"/>
    <w:rsid w:val="008106C2"/>
    <w:rsid w:val="00812931"/>
    <w:rsid w:val="0081423D"/>
    <w:rsid w:val="008142A5"/>
    <w:rsid w:val="00814645"/>
    <w:rsid w:val="00814B98"/>
    <w:rsid w:val="00815623"/>
    <w:rsid w:val="00815C30"/>
    <w:rsid w:val="00816D24"/>
    <w:rsid w:val="00817BC2"/>
    <w:rsid w:val="00817C24"/>
    <w:rsid w:val="00820631"/>
    <w:rsid w:val="00820D56"/>
    <w:rsid w:val="00820DE9"/>
    <w:rsid w:val="0082150D"/>
    <w:rsid w:val="0082151E"/>
    <w:rsid w:val="0082160C"/>
    <w:rsid w:val="00821F3E"/>
    <w:rsid w:val="00823D68"/>
    <w:rsid w:val="0082498E"/>
    <w:rsid w:val="00824AD7"/>
    <w:rsid w:val="00826500"/>
    <w:rsid w:val="0082661C"/>
    <w:rsid w:val="00826F9D"/>
    <w:rsid w:val="0082719A"/>
    <w:rsid w:val="00830A68"/>
    <w:rsid w:val="00830B35"/>
    <w:rsid w:val="00833658"/>
    <w:rsid w:val="00833666"/>
    <w:rsid w:val="00833674"/>
    <w:rsid w:val="00835679"/>
    <w:rsid w:val="00835D65"/>
    <w:rsid w:val="00835D83"/>
    <w:rsid w:val="0083603D"/>
    <w:rsid w:val="00836802"/>
    <w:rsid w:val="008368E7"/>
    <w:rsid w:val="00836DBC"/>
    <w:rsid w:val="008371E0"/>
    <w:rsid w:val="0083730E"/>
    <w:rsid w:val="00837B44"/>
    <w:rsid w:val="008403B9"/>
    <w:rsid w:val="008408D0"/>
    <w:rsid w:val="00841686"/>
    <w:rsid w:val="00841CA4"/>
    <w:rsid w:val="0084202B"/>
    <w:rsid w:val="008421A5"/>
    <w:rsid w:val="0084232E"/>
    <w:rsid w:val="00842C66"/>
    <w:rsid w:val="00844281"/>
    <w:rsid w:val="00844AB1"/>
    <w:rsid w:val="00844E64"/>
    <w:rsid w:val="00845EE5"/>
    <w:rsid w:val="0084676D"/>
    <w:rsid w:val="00846925"/>
    <w:rsid w:val="00847A39"/>
    <w:rsid w:val="00847C43"/>
    <w:rsid w:val="00847FC9"/>
    <w:rsid w:val="00850329"/>
    <w:rsid w:val="0085098F"/>
    <w:rsid w:val="00850B4C"/>
    <w:rsid w:val="00850CF7"/>
    <w:rsid w:val="00850F42"/>
    <w:rsid w:val="008514D8"/>
    <w:rsid w:val="00851A63"/>
    <w:rsid w:val="00852916"/>
    <w:rsid w:val="0085293F"/>
    <w:rsid w:val="00852C4C"/>
    <w:rsid w:val="00852D17"/>
    <w:rsid w:val="00852DB8"/>
    <w:rsid w:val="00853325"/>
    <w:rsid w:val="00855076"/>
    <w:rsid w:val="00855575"/>
    <w:rsid w:val="008558F5"/>
    <w:rsid w:val="00856732"/>
    <w:rsid w:val="00856BD1"/>
    <w:rsid w:val="0085722C"/>
    <w:rsid w:val="00860194"/>
    <w:rsid w:val="008602C0"/>
    <w:rsid w:val="0086074D"/>
    <w:rsid w:val="008608F8"/>
    <w:rsid w:val="00860F41"/>
    <w:rsid w:val="00861173"/>
    <w:rsid w:val="00861D17"/>
    <w:rsid w:val="00861F94"/>
    <w:rsid w:val="008620D3"/>
    <w:rsid w:val="008623B7"/>
    <w:rsid w:val="008626AF"/>
    <w:rsid w:val="008638AC"/>
    <w:rsid w:val="008638FB"/>
    <w:rsid w:val="008639B4"/>
    <w:rsid w:val="00863C20"/>
    <w:rsid w:val="00863E2F"/>
    <w:rsid w:val="008640C0"/>
    <w:rsid w:val="00864288"/>
    <w:rsid w:val="0086740F"/>
    <w:rsid w:val="008676B2"/>
    <w:rsid w:val="00867843"/>
    <w:rsid w:val="00870772"/>
    <w:rsid w:val="0087172E"/>
    <w:rsid w:val="00871CC0"/>
    <w:rsid w:val="0087201A"/>
    <w:rsid w:val="00872541"/>
    <w:rsid w:val="008726EA"/>
    <w:rsid w:val="0087307B"/>
    <w:rsid w:val="00874AA1"/>
    <w:rsid w:val="00875BC1"/>
    <w:rsid w:val="008770CA"/>
    <w:rsid w:val="00877173"/>
    <w:rsid w:val="00877D4B"/>
    <w:rsid w:val="00880229"/>
    <w:rsid w:val="00880D95"/>
    <w:rsid w:val="00882723"/>
    <w:rsid w:val="00882CCF"/>
    <w:rsid w:val="00883F94"/>
    <w:rsid w:val="00884605"/>
    <w:rsid w:val="00884CB0"/>
    <w:rsid w:val="00884D43"/>
    <w:rsid w:val="00885936"/>
    <w:rsid w:val="0088618F"/>
    <w:rsid w:val="00886636"/>
    <w:rsid w:val="008875B2"/>
    <w:rsid w:val="00887CAE"/>
    <w:rsid w:val="00890114"/>
    <w:rsid w:val="00890273"/>
    <w:rsid w:val="00890ACA"/>
    <w:rsid w:val="00890D01"/>
    <w:rsid w:val="008914FF"/>
    <w:rsid w:val="00891B59"/>
    <w:rsid w:val="00891D22"/>
    <w:rsid w:val="008920F4"/>
    <w:rsid w:val="008931C6"/>
    <w:rsid w:val="00894FF1"/>
    <w:rsid w:val="00895303"/>
    <w:rsid w:val="00895536"/>
    <w:rsid w:val="008959ED"/>
    <w:rsid w:val="008962BD"/>
    <w:rsid w:val="0089704F"/>
    <w:rsid w:val="00897B71"/>
    <w:rsid w:val="008A04D8"/>
    <w:rsid w:val="008A100F"/>
    <w:rsid w:val="008A1E81"/>
    <w:rsid w:val="008A1FD2"/>
    <w:rsid w:val="008A23EE"/>
    <w:rsid w:val="008A2954"/>
    <w:rsid w:val="008A35B2"/>
    <w:rsid w:val="008A3830"/>
    <w:rsid w:val="008A3E58"/>
    <w:rsid w:val="008A3FAD"/>
    <w:rsid w:val="008A435F"/>
    <w:rsid w:val="008A4A76"/>
    <w:rsid w:val="008A561B"/>
    <w:rsid w:val="008A5CA1"/>
    <w:rsid w:val="008A5FA5"/>
    <w:rsid w:val="008A604A"/>
    <w:rsid w:val="008A6157"/>
    <w:rsid w:val="008A6ECC"/>
    <w:rsid w:val="008A7D18"/>
    <w:rsid w:val="008B0061"/>
    <w:rsid w:val="008B04B5"/>
    <w:rsid w:val="008B1C54"/>
    <w:rsid w:val="008B22F1"/>
    <w:rsid w:val="008B2FA0"/>
    <w:rsid w:val="008B4843"/>
    <w:rsid w:val="008B5399"/>
    <w:rsid w:val="008B5517"/>
    <w:rsid w:val="008B591D"/>
    <w:rsid w:val="008B5DDC"/>
    <w:rsid w:val="008B633B"/>
    <w:rsid w:val="008B7A80"/>
    <w:rsid w:val="008C0505"/>
    <w:rsid w:val="008C137D"/>
    <w:rsid w:val="008C1398"/>
    <w:rsid w:val="008C1C8D"/>
    <w:rsid w:val="008C2A23"/>
    <w:rsid w:val="008C3173"/>
    <w:rsid w:val="008C3852"/>
    <w:rsid w:val="008C3F8A"/>
    <w:rsid w:val="008C4A29"/>
    <w:rsid w:val="008C5730"/>
    <w:rsid w:val="008C57C3"/>
    <w:rsid w:val="008C67BC"/>
    <w:rsid w:val="008C6EED"/>
    <w:rsid w:val="008C7E94"/>
    <w:rsid w:val="008C7FFE"/>
    <w:rsid w:val="008D09DF"/>
    <w:rsid w:val="008D1336"/>
    <w:rsid w:val="008D186B"/>
    <w:rsid w:val="008D18AF"/>
    <w:rsid w:val="008D190E"/>
    <w:rsid w:val="008D1E8F"/>
    <w:rsid w:val="008D218A"/>
    <w:rsid w:val="008D24D0"/>
    <w:rsid w:val="008D3926"/>
    <w:rsid w:val="008D4551"/>
    <w:rsid w:val="008D5E64"/>
    <w:rsid w:val="008D6A5B"/>
    <w:rsid w:val="008D6CE5"/>
    <w:rsid w:val="008D79E7"/>
    <w:rsid w:val="008E1608"/>
    <w:rsid w:val="008E1687"/>
    <w:rsid w:val="008E1A76"/>
    <w:rsid w:val="008E21B6"/>
    <w:rsid w:val="008E2B50"/>
    <w:rsid w:val="008E2F71"/>
    <w:rsid w:val="008E3662"/>
    <w:rsid w:val="008E41FE"/>
    <w:rsid w:val="008E4DC2"/>
    <w:rsid w:val="008E5E2E"/>
    <w:rsid w:val="008E71B4"/>
    <w:rsid w:val="008E73F9"/>
    <w:rsid w:val="008E7AAB"/>
    <w:rsid w:val="008F051F"/>
    <w:rsid w:val="008F1630"/>
    <w:rsid w:val="008F172B"/>
    <w:rsid w:val="008F1C0F"/>
    <w:rsid w:val="008F2491"/>
    <w:rsid w:val="008F2804"/>
    <w:rsid w:val="008F5111"/>
    <w:rsid w:val="008F53F6"/>
    <w:rsid w:val="008F56C8"/>
    <w:rsid w:val="008F5C36"/>
    <w:rsid w:val="008F6FA6"/>
    <w:rsid w:val="00900F1E"/>
    <w:rsid w:val="00901665"/>
    <w:rsid w:val="00903A05"/>
    <w:rsid w:val="0090409E"/>
    <w:rsid w:val="00904A14"/>
    <w:rsid w:val="00904AE2"/>
    <w:rsid w:val="00905C84"/>
    <w:rsid w:val="00905FAC"/>
    <w:rsid w:val="00906C0E"/>
    <w:rsid w:val="00907CC9"/>
    <w:rsid w:val="009118D9"/>
    <w:rsid w:val="009123D3"/>
    <w:rsid w:val="00912A73"/>
    <w:rsid w:val="009135D1"/>
    <w:rsid w:val="00913F74"/>
    <w:rsid w:val="009147D1"/>
    <w:rsid w:val="00915340"/>
    <w:rsid w:val="00915A71"/>
    <w:rsid w:val="00916427"/>
    <w:rsid w:val="00916781"/>
    <w:rsid w:val="009206E6"/>
    <w:rsid w:val="009206EC"/>
    <w:rsid w:val="009212BE"/>
    <w:rsid w:val="009217F7"/>
    <w:rsid w:val="00922A55"/>
    <w:rsid w:val="00922DC8"/>
    <w:rsid w:val="009231D5"/>
    <w:rsid w:val="009240C9"/>
    <w:rsid w:val="009244CF"/>
    <w:rsid w:val="009247E8"/>
    <w:rsid w:val="00925699"/>
    <w:rsid w:val="00926DA9"/>
    <w:rsid w:val="00926E82"/>
    <w:rsid w:val="00927683"/>
    <w:rsid w:val="00930890"/>
    <w:rsid w:val="00932D0F"/>
    <w:rsid w:val="00932D87"/>
    <w:rsid w:val="00932F6E"/>
    <w:rsid w:val="009334D3"/>
    <w:rsid w:val="00933D2F"/>
    <w:rsid w:val="009346ED"/>
    <w:rsid w:val="00935560"/>
    <w:rsid w:val="00935C15"/>
    <w:rsid w:val="0093625A"/>
    <w:rsid w:val="0093675E"/>
    <w:rsid w:val="009371E5"/>
    <w:rsid w:val="00937913"/>
    <w:rsid w:val="00940A5A"/>
    <w:rsid w:val="009415EF"/>
    <w:rsid w:val="00941F76"/>
    <w:rsid w:val="0094294A"/>
    <w:rsid w:val="009435B9"/>
    <w:rsid w:val="009435C5"/>
    <w:rsid w:val="00944007"/>
    <w:rsid w:val="009440FF"/>
    <w:rsid w:val="00944C17"/>
    <w:rsid w:val="00944DDA"/>
    <w:rsid w:val="00945DB4"/>
    <w:rsid w:val="009467DA"/>
    <w:rsid w:val="00946AEE"/>
    <w:rsid w:val="009474A6"/>
    <w:rsid w:val="009474B4"/>
    <w:rsid w:val="00947D77"/>
    <w:rsid w:val="009500A5"/>
    <w:rsid w:val="00950953"/>
    <w:rsid w:val="00950F60"/>
    <w:rsid w:val="00952D8F"/>
    <w:rsid w:val="00954B12"/>
    <w:rsid w:val="009556B9"/>
    <w:rsid w:val="00955C02"/>
    <w:rsid w:val="00955EF0"/>
    <w:rsid w:val="0095716A"/>
    <w:rsid w:val="009579CD"/>
    <w:rsid w:val="00957A10"/>
    <w:rsid w:val="00960087"/>
    <w:rsid w:val="009601DF"/>
    <w:rsid w:val="00961CB1"/>
    <w:rsid w:val="00961FDF"/>
    <w:rsid w:val="00962D44"/>
    <w:rsid w:val="00962F60"/>
    <w:rsid w:val="00963E45"/>
    <w:rsid w:val="00963F22"/>
    <w:rsid w:val="009642BF"/>
    <w:rsid w:val="0096492D"/>
    <w:rsid w:val="0096586E"/>
    <w:rsid w:val="00965D27"/>
    <w:rsid w:val="0096627C"/>
    <w:rsid w:val="00967730"/>
    <w:rsid w:val="00967CE9"/>
    <w:rsid w:val="00967EA7"/>
    <w:rsid w:val="0097122E"/>
    <w:rsid w:val="009718BD"/>
    <w:rsid w:val="00971FC9"/>
    <w:rsid w:val="00972794"/>
    <w:rsid w:val="00973843"/>
    <w:rsid w:val="009748A3"/>
    <w:rsid w:val="00974958"/>
    <w:rsid w:val="009757A3"/>
    <w:rsid w:val="00975F24"/>
    <w:rsid w:val="00975F80"/>
    <w:rsid w:val="0097652C"/>
    <w:rsid w:val="00976BE3"/>
    <w:rsid w:val="00976CF0"/>
    <w:rsid w:val="0097745D"/>
    <w:rsid w:val="00977C4D"/>
    <w:rsid w:val="009814A0"/>
    <w:rsid w:val="00982156"/>
    <w:rsid w:val="00982300"/>
    <w:rsid w:val="00982724"/>
    <w:rsid w:val="00982AF5"/>
    <w:rsid w:val="00982FB4"/>
    <w:rsid w:val="00983D5C"/>
    <w:rsid w:val="009842BF"/>
    <w:rsid w:val="00984862"/>
    <w:rsid w:val="009848F5"/>
    <w:rsid w:val="009855EC"/>
    <w:rsid w:val="00986437"/>
    <w:rsid w:val="009876AE"/>
    <w:rsid w:val="0099032A"/>
    <w:rsid w:val="009906C6"/>
    <w:rsid w:val="009906FF"/>
    <w:rsid w:val="00990F21"/>
    <w:rsid w:val="00991099"/>
    <w:rsid w:val="009911D6"/>
    <w:rsid w:val="00991AAA"/>
    <w:rsid w:val="00992320"/>
    <w:rsid w:val="009925C4"/>
    <w:rsid w:val="009937A9"/>
    <w:rsid w:val="00993F81"/>
    <w:rsid w:val="00994E40"/>
    <w:rsid w:val="0099593B"/>
    <w:rsid w:val="00995BC8"/>
    <w:rsid w:val="00995D41"/>
    <w:rsid w:val="00996644"/>
    <w:rsid w:val="0099730A"/>
    <w:rsid w:val="00997ADC"/>
    <w:rsid w:val="009A0730"/>
    <w:rsid w:val="009A0CA0"/>
    <w:rsid w:val="009A1034"/>
    <w:rsid w:val="009A1F3C"/>
    <w:rsid w:val="009A31DC"/>
    <w:rsid w:val="009A4ACD"/>
    <w:rsid w:val="009A4D3A"/>
    <w:rsid w:val="009A58EE"/>
    <w:rsid w:val="009A5AB7"/>
    <w:rsid w:val="009A6C41"/>
    <w:rsid w:val="009A6F0D"/>
    <w:rsid w:val="009A7C33"/>
    <w:rsid w:val="009B04C3"/>
    <w:rsid w:val="009B088F"/>
    <w:rsid w:val="009B0B5A"/>
    <w:rsid w:val="009B0F04"/>
    <w:rsid w:val="009B1FB7"/>
    <w:rsid w:val="009B3B1F"/>
    <w:rsid w:val="009B3D0F"/>
    <w:rsid w:val="009B46A3"/>
    <w:rsid w:val="009B48C5"/>
    <w:rsid w:val="009B4B9C"/>
    <w:rsid w:val="009B5285"/>
    <w:rsid w:val="009B529C"/>
    <w:rsid w:val="009B6950"/>
    <w:rsid w:val="009B7E67"/>
    <w:rsid w:val="009C00A0"/>
    <w:rsid w:val="009C0134"/>
    <w:rsid w:val="009C10F4"/>
    <w:rsid w:val="009C116D"/>
    <w:rsid w:val="009C19CB"/>
    <w:rsid w:val="009C32C6"/>
    <w:rsid w:val="009C3317"/>
    <w:rsid w:val="009C3D2F"/>
    <w:rsid w:val="009C439D"/>
    <w:rsid w:val="009C52CC"/>
    <w:rsid w:val="009C5425"/>
    <w:rsid w:val="009C5BDD"/>
    <w:rsid w:val="009C5CE4"/>
    <w:rsid w:val="009C6975"/>
    <w:rsid w:val="009C6C86"/>
    <w:rsid w:val="009D1011"/>
    <w:rsid w:val="009D11F2"/>
    <w:rsid w:val="009D1238"/>
    <w:rsid w:val="009D14EC"/>
    <w:rsid w:val="009D155E"/>
    <w:rsid w:val="009D17CB"/>
    <w:rsid w:val="009D23E2"/>
    <w:rsid w:val="009D2A93"/>
    <w:rsid w:val="009D4798"/>
    <w:rsid w:val="009D4F4F"/>
    <w:rsid w:val="009D584C"/>
    <w:rsid w:val="009D5B11"/>
    <w:rsid w:val="009D5EB7"/>
    <w:rsid w:val="009D60E5"/>
    <w:rsid w:val="009D688E"/>
    <w:rsid w:val="009E00F0"/>
    <w:rsid w:val="009E17C6"/>
    <w:rsid w:val="009E20F5"/>
    <w:rsid w:val="009E2347"/>
    <w:rsid w:val="009E2670"/>
    <w:rsid w:val="009E28A9"/>
    <w:rsid w:val="009E2DC5"/>
    <w:rsid w:val="009E2FAF"/>
    <w:rsid w:val="009E38A2"/>
    <w:rsid w:val="009E44EF"/>
    <w:rsid w:val="009E6B5A"/>
    <w:rsid w:val="009F1EA1"/>
    <w:rsid w:val="009F3638"/>
    <w:rsid w:val="009F36FE"/>
    <w:rsid w:val="009F4234"/>
    <w:rsid w:val="009F51EE"/>
    <w:rsid w:val="009F577B"/>
    <w:rsid w:val="009F5D19"/>
    <w:rsid w:val="009F6230"/>
    <w:rsid w:val="009F7380"/>
    <w:rsid w:val="009F76FF"/>
    <w:rsid w:val="009F7B35"/>
    <w:rsid w:val="009F7C2A"/>
    <w:rsid w:val="00A011AA"/>
    <w:rsid w:val="00A027CF"/>
    <w:rsid w:val="00A03B90"/>
    <w:rsid w:val="00A04D6A"/>
    <w:rsid w:val="00A057C9"/>
    <w:rsid w:val="00A05C3D"/>
    <w:rsid w:val="00A05D7E"/>
    <w:rsid w:val="00A06865"/>
    <w:rsid w:val="00A0699D"/>
    <w:rsid w:val="00A06F6C"/>
    <w:rsid w:val="00A07566"/>
    <w:rsid w:val="00A07573"/>
    <w:rsid w:val="00A07A13"/>
    <w:rsid w:val="00A07D3F"/>
    <w:rsid w:val="00A10ACA"/>
    <w:rsid w:val="00A11B4E"/>
    <w:rsid w:val="00A11E85"/>
    <w:rsid w:val="00A14448"/>
    <w:rsid w:val="00A147F0"/>
    <w:rsid w:val="00A1535A"/>
    <w:rsid w:val="00A157B1"/>
    <w:rsid w:val="00A16B39"/>
    <w:rsid w:val="00A16B6D"/>
    <w:rsid w:val="00A16FE3"/>
    <w:rsid w:val="00A20185"/>
    <w:rsid w:val="00A20AB5"/>
    <w:rsid w:val="00A20C00"/>
    <w:rsid w:val="00A20DBC"/>
    <w:rsid w:val="00A20ED6"/>
    <w:rsid w:val="00A210B5"/>
    <w:rsid w:val="00A210F3"/>
    <w:rsid w:val="00A21C76"/>
    <w:rsid w:val="00A2256E"/>
    <w:rsid w:val="00A22687"/>
    <w:rsid w:val="00A22CD6"/>
    <w:rsid w:val="00A24707"/>
    <w:rsid w:val="00A25011"/>
    <w:rsid w:val="00A2594A"/>
    <w:rsid w:val="00A265E6"/>
    <w:rsid w:val="00A27176"/>
    <w:rsid w:val="00A2786F"/>
    <w:rsid w:val="00A278A6"/>
    <w:rsid w:val="00A2791D"/>
    <w:rsid w:val="00A3077C"/>
    <w:rsid w:val="00A30B34"/>
    <w:rsid w:val="00A31712"/>
    <w:rsid w:val="00A317EC"/>
    <w:rsid w:val="00A31A70"/>
    <w:rsid w:val="00A324EC"/>
    <w:rsid w:val="00A32CFA"/>
    <w:rsid w:val="00A3326A"/>
    <w:rsid w:val="00A335A1"/>
    <w:rsid w:val="00A335C2"/>
    <w:rsid w:val="00A33D2B"/>
    <w:rsid w:val="00A3580C"/>
    <w:rsid w:val="00A3598B"/>
    <w:rsid w:val="00A37418"/>
    <w:rsid w:val="00A41698"/>
    <w:rsid w:val="00A42067"/>
    <w:rsid w:val="00A42271"/>
    <w:rsid w:val="00A42BAC"/>
    <w:rsid w:val="00A430DA"/>
    <w:rsid w:val="00A430E5"/>
    <w:rsid w:val="00A4366F"/>
    <w:rsid w:val="00A436D3"/>
    <w:rsid w:val="00A441B0"/>
    <w:rsid w:val="00A4459C"/>
    <w:rsid w:val="00A44654"/>
    <w:rsid w:val="00A44D02"/>
    <w:rsid w:val="00A45A69"/>
    <w:rsid w:val="00A4686B"/>
    <w:rsid w:val="00A46B8A"/>
    <w:rsid w:val="00A47C29"/>
    <w:rsid w:val="00A501A8"/>
    <w:rsid w:val="00A514DE"/>
    <w:rsid w:val="00A51725"/>
    <w:rsid w:val="00A52228"/>
    <w:rsid w:val="00A533D3"/>
    <w:rsid w:val="00A53D38"/>
    <w:rsid w:val="00A54C71"/>
    <w:rsid w:val="00A5518B"/>
    <w:rsid w:val="00A563BE"/>
    <w:rsid w:val="00A579F0"/>
    <w:rsid w:val="00A57A9E"/>
    <w:rsid w:val="00A57DE7"/>
    <w:rsid w:val="00A603C4"/>
    <w:rsid w:val="00A60D2E"/>
    <w:rsid w:val="00A60E10"/>
    <w:rsid w:val="00A60E47"/>
    <w:rsid w:val="00A610DB"/>
    <w:rsid w:val="00A61BCF"/>
    <w:rsid w:val="00A6255A"/>
    <w:rsid w:val="00A62D98"/>
    <w:rsid w:val="00A63870"/>
    <w:rsid w:val="00A63990"/>
    <w:rsid w:val="00A64B7D"/>
    <w:rsid w:val="00A64CDD"/>
    <w:rsid w:val="00A65E66"/>
    <w:rsid w:val="00A669C0"/>
    <w:rsid w:val="00A719CB"/>
    <w:rsid w:val="00A725AE"/>
    <w:rsid w:val="00A725DF"/>
    <w:rsid w:val="00A72A01"/>
    <w:rsid w:val="00A73530"/>
    <w:rsid w:val="00A7387D"/>
    <w:rsid w:val="00A739B9"/>
    <w:rsid w:val="00A73ABB"/>
    <w:rsid w:val="00A74207"/>
    <w:rsid w:val="00A744AE"/>
    <w:rsid w:val="00A745E0"/>
    <w:rsid w:val="00A74DAA"/>
    <w:rsid w:val="00A74ECA"/>
    <w:rsid w:val="00A75174"/>
    <w:rsid w:val="00A754F8"/>
    <w:rsid w:val="00A75EDA"/>
    <w:rsid w:val="00A767F8"/>
    <w:rsid w:val="00A77041"/>
    <w:rsid w:val="00A774A0"/>
    <w:rsid w:val="00A77B6E"/>
    <w:rsid w:val="00A80C7D"/>
    <w:rsid w:val="00A8167B"/>
    <w:rsid w:val="00A81737"/>
    <w:rsid w:val="00A840EE"/>
    <w:rsid w:val="00A8438D"/>
    <w:rsid w:val="00A84CE5"/>
    <w:rsid w:val="00A85045"/>
    <w:rsid w:val="00A857B1"/>
    <w:rsid w:val="00A8648C"/>
    <w:rsid w:val="00A86894"/>
    <w:rsid w:val="00A909AC"/>
    <w:rsid w:val="00A915D7"/>
    <w:rsid w:val="00A9193F"/>
    <w:rsid w:val="00A93AB6"/>
    <w:rsid w:val="00A944E6"/>
    <w:rsid w:val="00A94543"/>
    <w:rsid w:val="00A9558C"/>
    <w:rsid w:val="00A95A81"/>
    <w:rsid w:val="00A95E38"/>
    <w:rsid w:val="00A960E0"/>
    <w:rsid w:val="00A9635D"/>
    <w:rsid w:val="00A96F15"/>
    <w:rsid w:val="00A9722B"/>
    <w:rsid w:val="00A975CB"/>
    <w:rsid w:val="00AA0DB6"/>
    <w:rsid w:val="00AA0E02"/>
    <w:rsid w:val="00AA0E7F"/>
    <w:rsid w:val="00AA19ED"/>
    <w:rsid w:val="00AA20CA"/>
    <w:rsid w:val="00AA22FC"/>
    <w:rsid w:val="00AA2C88"/>
    <w:rsid w:val="00AA3095"/>
    <w:rsid w:val="00AA322F"/>
    <w:rsid w:val="00AA3C66"/>
    <w:rsid w:val="00AA4DDC"/>
    <w:rsid w:val="00AA588C"/>
    <w:rsid w:val="00AA5C83"/>
    <w:rsid w:val="00AA6643"/>
    <w:rsid w:val="00AA679E"/>
    <w:rsid w:val="00AA6E17"/>
    <w:rsid w:val="00AA6F72"/>
    <w:rsid w:val="00AA6F9B"/>
    <w:rsid w:val="00AA7F8B"/>
    <w:rsid w:val="00AB0417"/>
    <w:rsid w:val="00AB04B8"/>
    <w:rsid w:val="00AB06EC"/>
    <w:rsid w:val="00AB2DE6"/>
    <w:rsid w:val="00AB35F6"/>
    <w:rsid w:val="00AB366D"/>
    <w:rsid w:val="00AB43E7"/>
    <w:rsid w:val="00AB4470"/>
    <w:rsid w:val="00AB4831"/>
    <w:rsid w:val="00AB49EE"/>
    <w:rsid w:val="00AB4E53"/>
    <w:rsid w:val="00AB4F28"/>
    <w:rsid w:val="00AB60F0"/>
    <w:rsid w:val="00AB68BC"/>
    <w:rsid w:val="00AB6AD6"/>
    <w:rsid w:val="00AB711E"/>
    <w:rsid w:val="00AB7B22"/>
    <w:rsid w:val="00AC0D73"/>
    <w:rsid w:val="00AC356D"/>
    <w:rsid w:val="00AC41C8"/>
    <w:rsid w:val="00AC4ACB"/>
    <w:rsid w:val="00AC7648"/>
    <w:rsid w:val="00AC796A"/>
    <w:rsid w:val="00AD0468"/>
    <w:rsid w:val="00AD119B"/>
    <w:rsid w:val="00AD191D"/>
    <w:rsid w:val="00AD1C72"/>
    <w:rsid w:val="00AD1D8B"/>
    <w:rsid w:val="00AD1F34"/>
    <w:rsid w:val="00AD3168"/>
    <w:rsid w:val="00AD3D1A"/>
    <w:rsid w:val="00AD4305"/>
    <w:rsid w:val="00AD590C"/>
    <w:rsid w:val="00AD5B81"/>
    <w:rsid w:val="00AD6AA4"/>
    <w:rsid w:val="00AD6BE7"/>
    <w:rsid w:val="00AD78F6"/>
    <w:rsid w:val="00AD7B31"/>
    <w:rsid w:val="00AE0318"/>
    <w:rsid w:val="00AE044D"/>
    <w:rsid w:val="00AE0B22"/>
    <w:rsid w:val="00AE1856"/>
    <w:rsid w:val="00AE1D5E"/>
    <w:rsid w:val="00AE1F84"/>
    <w:rsid w:val="00AE213C"/>
    <w:rsid w:val="00AE250B"/>
    <w:rsid w:val="00AE4B7A"/>
    <w:rsid w:val="00AE4D06"/>
    <w:rsid w:val="00AE57E1"/>
    <w:rsid w:val="00AE5A53"/>
    <w:rsid w:val="00AE5FE3"/>
    <w:rsid w:val="00AE673E"/>
    <w:rsid w:val="00AE6A18"/>
    <w:rsid w:val="00AE6C22"/>
    <w:rsid w:val="00AE7183"/>
    <w:rsid w:val="00AF022B"/>
    <w:rsid w:val="00AF12FF"/>
    <w:rsid w:val="00AF13EB"/>
    <w:rsid w:val="00AF2294"/>
    <w:rsid w:val="00AF3C07"/>
    <w:rsid w:val="00AF449E"/>
    <w:rsid w:val="00AF4A76"/>
    <w:rsid w:val="00AF4FC2"/>
    <w:rsid w:val="00AF5526"/>
    <w:rsid w:val="00AF5E4E"/>
    <w:rsid w:val="00AF6990"/>
    <w:rsid w:val="00AF78A2"/>
    <w:rsid w:val="00AF7B47"/>
    <w:rsid w:val="00AF7E79"/>
    <w:rsid w:val="00B0113B"/>
    <w:rsid w:val="00B01AB8"/>
    <w:rsid w:val="00B02524"/>
    <w:rsid w:val="00B04E31"/>
    <w:rsid w:val="00B05080"/>
    <w:rsid w:val="00B058AE"/>
    <w:rsid w:val="00B060E0"/>
    <w:rsid w:val="00B06307"/>
    <w:rsid w:val="00B064CC"/>
    <w:rsid w:val="00B07633"/>
    <w:rsid w:val="00B07AFD"/>
    <w:rsid w:val="00B07B31"/>
    <w:rsid w:val="00B10B47"/>
    <w:rsid w:val="00B10F1E"/>
    <w:rsid w:val="00B115D5"/>
    <w:rsid w:val="00B1240C"/>
    <w:rsid w:val="00B1301F"/>
    <w:rsid w:val="00B13158"/>
    <w:rsid w:val="00B1380A"/>
    <w:rsid w:val="00B14057"/>
    <w:rsid w:val="00B1435B"/>
    <w:rsid w:val="00B1632A"/>
    <w:rsid w:val="00B16D45"/>
    <w:rsid w:val="00B16FFB"/>
    <w:rsid w:val="00B1712F"/>
    <w:rsid w:val="00B20300"/>
    <w:rsid w:val="00B20812"/>
    <w:rsid w:val="00B22060"/>
    <w:rsid w:val="00B22104"/>
    <w:rsid w:val="00B223AD"/>
    <w:rsid w:val="00B2249D"/>
    <w:rsid w:val="00B22617"/>
    <w:rsid w:val="00B23E94"/>
    <w:rsid w:val="00B25193"/>
    <w:rsid w:val="00B25D00"/>
    <w:rsid w:val="00B25D24"/>
    <w:rsid w:val="00B25F1E"/>
    <w:rsid w:val="00B26599"/>
    <w:rsid w:val="00B3040B"/>
    <w:rsid w:val="00B305B6"/>
    <w:rsid w:val="00B30655"/>
    <w:rsid w:val="00B3074B"/>
    <w:rsid w:val="00B3094F"/>
    <w:rsid w:val="00B30A70"/>
    <w:rsid w:val="00B3216A"/>
    <w:rsid w:val="00B32204"/>
    <w:rsid w:val="00B32738"/>
    <w:rsid w:val="00B33ADC"/>
    <w:rsid w:val="00B354F2"/>
    <w:rsid w:val="00B35E5F"/>
    <w:rsid w:val="00B36F8D"/>
    <w:rsid w:val="00B37B50"/>
    <w:rsid w:val="00B40158"/>
    <w:rsid w:val="00B4040D"/>
    <w:rsid w:val="00B40ED9"/>
    <w:rsid w:val="00B4205D"/>
    <w:rsid w:val="00B42137"/>
    <w:rsid w:val="00B42F2D"/>
    <w:rsid w:val="00B42FCC"/>
    <w:rsid w:val="00B437D7"/>
    <w:rsid w:val="00B44CCF"/>
    <w:rsid w:val="00B454A2"/>
    <w:rsid w:val="00B45939"/>
    <w:rsid w:val="00B4658A"/>
    <w:rsid w:val="00B47F88"/>
    <w:rsid w:val="00B50654"/>
    <w:rsid w:val="00B50718"/>
    <w:rsid w:val="00B50C7B"/>
    <w:rsid w:val="00B50D1A"/>
    <w:rsid w:val="00B51788"/>
    <w:rsid w:val="00B527D2"/>
    <w:rsid w:val="00B537D7"/>
    <w:rsid w:val="00B53C7E"/>
    <w:rsid w:val="00B53D2C"/>
    <w:rsid w:val="00B540E3"/>
    <w:rsid w:val="00B54A3E"/>
    <w:rsid w:val="00B555E0"/>
    <w:rsid w:val="00B56BEC"/>
    <w:rsid w:val="00B57E73"/>
    <w:rsid w:val="00B612E2"/>
    <w:rsid w:val="00B613D0"/>
    <w:rsid w:val="00B62219"/>
    <w:rsid w:val="00B623E5"/>
    <w:rsid w:val="00B624E9"/>
    <w:rsid w:val="00B630F4"/>
    <w:rsid w:val="00B634C9"/>
    <w:rsid w:val="00B64D21"/>
    <w:rsid w:val="00B64E20"/>
    <w:rsid w:val="00B66AB3"/>
    <w:rsid w:val="00B67550"/>
    <w:rsid w:val="00B70033"/>
    <w:rsid w:val="00B7009E"/>
    <w:rsid w:val="00B70441"/>
    <w:rsid w:val="00B704FE"/>
    <w:rsid w:val="00B705F6"/>
    <w:rsid w:val="00B70794"/>
    <w:rsid w:val="00B70E12"/>
    <w:rsid w:val="00B715A0"/>
    <w:rsid w:val="00B727B1"/>
    <w:rsid w:val="00B7371B"/>
    <w:rsid w:val="00B7377A"/>
    <w:rsid w:val="00B75F36"/>
    <w:rsid w:val="00B760E9"/>
    <w:rsid w:val="00B7667C"/>
    <w:rsid w:val="00B7729E"/>
    <w:rsid w:val="00B77960"/>
    <w:rsid w:val="00B779E2"/>
    <w:rsid w:val="00B80318"/>
    <w:rsid w:val="00B81A4B"/>
    <w:rsid w:val="00B825E0"/>
    <w:rsid w:val="00B82843"/>
    <w:rsid w:val="00B828D4"/>
    <w:rsid w:val="00B82DCE"/>
    <w:rsid w:val="00B8466F"/>
    <w:rsid w:val="00B85087"/>
    <w:rsid w:val="00B853FA"/>
    <w:rsid w:val="00B854E5"/>
    <w:rsid w:val="00B85EC6"/>
    <w:rsid w:val="00B86592"/>
    <w:rsid w:val="00B86D07"/>
    <w:rsid w:val="00B872AF"/>
    <w:rsid w:val="00B906CF"/>
    <w:rsid w:val="00B9081E"/>
    <w:rsid w:val="00B90AC1"/>
    <w:rsid w:val="00B9181C"/>
    <w:rsid w:val="00B91C37"/>
    <w:rsid w:val="00B92DB5"/>
    <w:rsid w:val="00B93455"/>
    <w:rsid w:val="00B93990"/>
    <w:rsid w:val="00B9428C"/>
    <w:rsid w:val="00B94363"/>
    <w:rsid w:val="00B943AE"/>
    <w:rsid w:val="00B9506A"/>
    <w:rsid w:val="00B95B3F"/>
    <w:rsid w:val="00B96ABA"/>
    <w:rsid w:val="00BA0409"/>
    <w:rsid w:val="00BA1243"/>
    <w:rsid w:val="00BA1D36"/>
    <w:rsid w:val="00BA27E4"/>
    <w:rsid w:val="00BA2AC7"/>
    <w:rsid w:val="00BA3A6D"/>
    <w:rsid w:val="00BA3CE0"/>
    <w:rsid w:val="00BA3D5E"/>
    <w:rsid w:val="00BA5126"/>
    <w:rsid w:val="00BA54E2"/>
    <w:rsid w:val="00BA5AFC"/>
    <w:rsid w:val="00BA6461"/>
    <w:rsid w:val="00BB01AE"/>
    <w:rsid w:val="00BB0508"/>
    <w:rsid w:val="00BB0DE7"/>
    <w:rsid w:val="00BB1E20"/>
    <w:rsid w:val="00BB27A2"/>
    <w:rsid w:val="00BB2CA0"/>
    <w:rsid w:val="00BB2CCA"/>
    <w:rsid w:val="00BB3C2C"/>
    <w:rsid w:val="00BB3EB2"/>
    <w:rsid w:val="00BB52AA"/>
    <w:rsid w:val="00BB7147"/>
    <w:rsid w:val="00BB71DC"/>
    <w:rsid w:val="00BB797D"/>
    <w:rsid w:val="00BC0B88"/>
    <w:rsid w:val="00BC155A"/>
    <w:rsid w:val="00BC2124"/>
    <w:rsid w:val="00BC2728"/>
    <w:rsid w:val="00BC30D7"/>
    <w:rsid w:val="00BC3D30"/>
    <w:rsid w:val="00BC477F"/>
    <w:rsid w:val="00BC4DCF"/>
    <w:rsid w:val="00BD05B7"/>
    <w:rsid w:val="00BD0CFB"/>
    <w:rsid w:val="00BD11C2"/>
    <w:rsid w:val="00BD1880"/>
    <w:rsid w:val="00BD2587"/>
    <w:rsid w:val="00BD265B"/>
    <w:rsid w:val="00BD26AD"/>
    <w:rsid w:val="00BD26B4"/>
    <w:rsid w:val="00BD2D66"/>
    <w:rsid w:val="00BD2D84"/>
    <w:rsid w:val="00BD2DBE"/>
    <w:rsid w:val="00BD380F"/>
    <w:rsid w:val="00BD3F71"/>
    <w:rsid w:val="00BD43A5"/>
    <w:rsid w:val="00BD43A7"/>
    <w:rsid w:val="00BD44E1"/>
    <w:rsid w:val="00BD486F"/>
    <w:rsid w:val="00BD4A54"/>
    <w:rsid w:val="00BD4C6F"/>
    <w:rsid w:val="00BD5721"/>
    <w:rsid w:val="00BD606A"/>
    <w:rsid w:val="00BD7044"/>
    <w:rsid w:val="00BD7431"/>
    <w:rsid w:val="00BD79C8"/>
    <w:rsid w:val="00BE1466"/>
    <w:rsid w:val="00BE1CB2"/>
    <w:rsid w:val="00BE23C0"/>
    <w:rsid w:val="00BE30B2"/>
    <w:rsid w:val="00BE3D5B"/>
    <w:rsid w:val="00BE414A"/>
    <w:rsid w:val="00BE4FBD"/>
    <w:rsid w:val="00BE5265"/>
    <w:rsid w:val="00BE606C"/>
    <w:rsid w:val="00BE6ACC"/>
    <w:rsid w:val="00BE6CEA"/>
    <w:rsid w:val="00BE6DE7"/>
    <w:rsid w:val="00BE6FFE"/>
    <w:rsid w:val="00BE7661"/>
    <w:rsid w:val="00BE7C31"/>
    <w:rsid w:val="00BE7D64"/>
    <w:rsid w:val="00BF0503"/>
    <w:rsid w:val="00BF18A7"/>
    <w:rsid w:val="00BF4511"/>
    <w:rsid w:val="00BF4F45"/>
    <w:rsid w:val="00BF5DB0"/>
    <w:rsid w:val="00BF6107"/>
    <w:rsid w:val="00BF7C49"/>
    <w:rsid w:val="00BF7FFC"/>
    <w:rsid w:val="00C0034E"/>
    <w:rsid w:val="00C00488"/>
    <w:rsid w:val="00C004DC"/>
    <w:rsid w:val="00C0065B"/>
    <w:rsid w:val="00C00E76"/>
    <w:rsid w:val="00C00FC7"/>
    <w:rsid w:val="00C017F4"/>
    <w:rsid w:val="00C025E7"/>
    <w:rsid w:val="00C039AB"/>
    <w:rsid w:val="00C03FD4"/>
    <w:rsid w:val="00C04FED"/>
    <w:rsid w:val="00C05B96"/>
    <w:rsid w:val="00C06836"/>
    <w:rsid w:val="00C070F8"/>
    <w:rsid w:val="00C10C5D"/>
    <w:rsid w:val="00C12B2E"/>
    <w:rsid w:val="00C12C46"/>
    <w:rsid w:val="00C12ECE"/>
    <w:rsid w:val="00C13692"/>
    <w:rsid w:val="00C14158"/>
    <w:rsid w:val="00C1454D"/>
    <w:rsid w:val="00C15A85"/>
    <w:rsid w:val="00C16079"/>
    <w:rsid w:val="00C1630E"/>
    <w:rsid w:val="00C1779A"/>
    <w:rsid w:val="00C21D52"/>
    <w:rsid w:val="00C226F6"/>
    <w:rsid w:val="00C236E1"/>
    <w:rsid w:val="00C23743"/>
    <w:rsid w:val="00C24A84"/>
    <w:rsid w:val="00C24C5F"/>
    <w:rsid w:val="00C265F8"/>
    <w:rsid w:val="00C26911"/>
    <w:rsid w:val="00C278D8"/>
    <w:rsid w:val="00C309C5"/>
    <w:rsid w:val="00C30E31"/>
    <w:rsid w:val="00C32264"/>
    <w:rsid w:val="00C326D3"/>
    <w:rsid w:val="00C33584"/>
    <w:rsid w:val="00C3369E"/>
    <w:rsid w:val="00C33954"/>
    <w:rsid w:val="00C339A0"/>
    <w:rsid w:val="00C33D83"/>
    <w:rsid w:val="00C34A36"/>
    <w:rsid w:val="00C34F87"/>
    <w:rsid w:val="00C356FE"/>
    <w:rsid w:val="00C35B82"/>
    <w:rsid w:val="00C362D5"/>
    <w:rsid w:val="00C376CA"/>
    <w:rsid w:val="00C37C9B"/>
    <w:rsid w:val="00C40322"/>
    <w:rsid w:val="00C40E25"/>
    <w:rsid w:val="00C41AEE"/>
    <w:rsid w:val="00C41AFD"/>
    <w:rsid w:val="00C425AA"/>
    <w:rsid w:val="00C42D4C"/>
    <w:rsid w:val="00C43BAA"/>
    <w:rsid w:val="00C44E3B"/>
    <w:rsid w:val="00C4599B"/>
    <w:rsid w:val="00C466A7"/>
    <w:rsid w:val="00C46905"/>
    <w:rsid w:val="00C46C50"/>
    <w:rsid w:val="00C500B0"/>
    <w:rsid w:val="00C51B8F"/>
    <w:rsid w:val="00C525A6"/>
    <w:rsid w:val="00C5263A"/>
    <w:rsid w:val="00C52B31"/>
    <w:rsid w:val="00C53986"/>
    <w:rsid w:val="00C54057"/>
    <w:rsid w:val="00C55392"/>
    <w:rsid w:val="00C5564B"/>
    <w:rsid w:val="00C56042"/>
    <w:rsid w:val="00C56179"/>
    <w:rsid w:val="00C56B47"/>
    <w:rsid w:val="00C5700B"/>
    <w:rsid w:val="00C574EF"/>
    <w:rsid w:val="00C579A2"/>
    <w:rsid w:val="00C60682"/>
    <w:rsid w:val="00C60E31"/>
    <w:rsid w:val="00C60FD6"/>
    <w:rsid w:val="00C61E3D"/>
    <w:rsid w:val="00C6229C"/>
    <w:rsid w:val="00C635B5"/>
    <w:rsid w:val="00C6363F"/>
    <w:rsid w:val="00C636AA"/>
    <w:rsid w:val="00C63F6E"/>
    <w:rsid w:val="00C63F90"/>
    <w:rsid w:val="00C6450D"/>
    <w:rsid w:val="00C66967"/>
    <w:rsid w:val="00C669E1"/>
    <w:rsid w:val="00C6707C"/>
    <w:rsid w:val="00C671DA"/>
    <w:rsid w:val="00C67F9A"/>
    <w:rsid w:val="00C7044C"/>
    <w:rsid w:val="00C70805"/>
    <w:rsid w:val="00C71733"/>
    <w:rsid w:val="00C717A1"/>
    <w:rsid w:val="00C73002"/>
    <w:rsid w:val="00C7302E"/>
    <w:rsid w:val="00C735BB"/>
    <w:rsid w:val="00C74F8C"/>
    <w:rsid w:val="00C75C12"/>
    <w:rsid w:val="00C75CF5"/>
    <w:rsid w:val="00C7721B"/>
    <w:rsid w:val="00C80362"/>
    <w:rsid w:val="00C8068C"/>
    <w:rsid w:val="00C81727"/>
    <w:rsid w:val="00C81BEC"/>
    <w:rsid w:val="00C82EC7"/>
    <w:rsid w:val="00C83496"/>
    <w:rsid w:val="00C8381C"/>
    <w:rsid w:val="00C83BFD"/>
    <w:rsid w:val="00C83DE2"/>
    <w:rsid w:val="00C84256"/>
    <w:rsid w:val="00C845F4"/>
    <w:rsid w:val="00C848B8"/>
    <w:rsid w:val="00C84CE2"/>
    <w:rsid w:val="00C84FEF"/>
    <w:rsid w:val="00C866C5"/>
    <w:rsid w:val="00C908A3"/>
    <w:rsid w:val="00C90FAA"/>
    <w:rsid w:val="00C91798"/>
    <w:rsid w:val="00C9334F"/>
    <w:rsid w:val="00C93D87"/>
    <w:rsid w:val="00C94237"/>
    <w:rsid w:val="00C9638F"/>
    <w:rsid w:val="00C96CC7"/>
    <w:rsid w:val="00C973D4"/>
    <w:rsid w:val="00C97F64"/>
    <w:rsid w:val="00CA0862"/>
    <w:rsid w:val="00CA11B0"/>
    <w:rsid w:val="00CA3730"/>
    <w:rsid w:val="00CA49F5"/>
    <w:rsid w:val="00CA640B"/>
    <w:rsid w:val="00CA64D1"/>
    <w:rsid w:val="00CA6709"/>
    <w:rsid w:val="00CA6FA5"/>
    <w:rsid w:val="00CA710E"/>
    <w:rsid w:val="00CA73E5"/>
    <w:rsid w:val="00CA747E"/>
    <w:rsid w:val="00CA773F"/>
    <w:rsid w:val="00CA7B14"/>
    <w:rsid w:val="00CB055C"/>
    <w:rsid w:val="00CB070F"/>
    <w:rsid w:val="00CB13F7"/>
    <w:rsid w:val="00CB2781"/>
    <w:rsid w:val="00CB2FAC"/>
    <w:rsid w:val="00CB418D"/>
    <w:rsid w:val="00CB4C69"/>
    <w:rsid w:val="00CB5CBF"/>
    <w:rsid w:val="00CB6151"/>
    <w:rsid w:val="00CB63F2"/>
    <w:rsid w:val="00CB7885"/>
    <w:rsid w:val="00CC0B68"/>
    <w:rsid w:val="00CC1345"/>
    <w:rsid w:val="00CC3A9B"/>
    <w:rsid w:val="00CC3AE0"/>
    <w:rsid w:val="00CC4641"/>
    <w:rsid w:val="00CC4974"/>
    <w:rsid w:val="00CC4B94"/>
    <w:rsid w:val="00CC5491"/>
    <w:rsid w:val="00CC5AFE"/>
    <w:rsid w:val="00CC66B1"/>
    <w:rsid w:val="00CC7048"/>
    <w:rsid w:val="00CD0628"/>
    <w:rsid w:val="00CD077B"/>
    <w:rsid w:val="00CD21CB"/>
    <w:rsid w:val="00CD2932"/>
    <w:rsid w:val="00CD31B9"/>
    <w:rsid w:val="00CD48EF"/>
    <w:rsid w:val="00CD4C58"/>
    <w:rsid w:val="00CD67F4"/>
    <w:rsid w:val="00CD6916"/>
    <w:rsid w:val="00CD7C4A"/>
    <w:rsid w:val="00CD7F2B"/>
    <w:rsid w:val="00CE23D2"/>
    <w:rsid w:val="00CE27AA"/>
    <w:rsid w:val="00CE2DF6"/>
    <w:rsid w:val="00CE32EB"/>
    <w:rsid w:val="00CE3796"/>
    <w:rsid w:val="00CE4709"/>
    <w:rsid w:val="00CE4A34"/>
    <w:rsid w:val="00CE4B4B"/>
    <w:rsid w:val="00CE5619"/>
    <w:rsid w:val="00CE5E3B"/>
    <w:rsid w:val="00CE5F05"/>
    <w:rsid w:val="00CE6B34"/>
    <w:rsid w:val="00CF01A7"/>
    <w:rsid w:val="00CF07AF"/>
    <w:rsid w:val="00CF172F"/>
    <w:rsid w:val="00CF1F8A"/>
    <w:rsid w:val="00CF4E0E"/>
    <w:rsid w:val="00CF6303"/>
    <w:rsid w:val="00CF6826"/>
    <w:rsid w:val="00CF739E"/>
    <w:rsid w:val="00D0115C"/>
    <w:rsid w:val="00D01ACC"/>
    <w:rsid w:val="00D01E5E"/>
    <w:rsid w:val="00D028E3"/>
    <w:rsid w:val="00D030B5"/>
    <w:rsid w:val="00D038B3"/>
    <w:rsid w:val="00D03F9D"/>
    <w:rsid w:val="00D06ECA"/>
    <w:rsid w:val="00D072A9"/>
    <w:rsid w:val="00D11354"/>
    <w:rsid w:val="00D113BF"/>
    <w:rsid w:val="00D113ED"/>
    <w:rsid w:val="00D1241A"/>
    <w:rsid w:val="00D12C54"/>
    <w:rsid w:val="00D138D2"/>
    <w:rsid w:val="00D13CB8"/>
    <w:rsid w:val="00D13F27"/>
    <w:rsid w:val="00D14162"/>
    <w:rsid w:val="00D14209"/>
    <w:rsid w:val="00D147CD"/>
    <w:rsid w:val="00D148ED"/>
    <w:rsid w:val="00D1493A"/>
    <w:rsid w:val="00D14FA8"/>
    <w:rsid w:val="00D15366"/>
    <w:rsid w:val="00D15E90"/>
    <w:rsid w:val="00D16192"/>
    <w:rsid w:val="00D20D67"/>
    <w:rsid w:val="00D2209A"/>
    <w:rsid w:val="00D221BC"/>
    <w:rsid w:val="00D22276"/>
    <w:rsid w:val="00D227E9"/>
    <w:rsid w:val="00D228D2"/>
    <w:rsid w:val="00D235B6"/>
    <w:rsid w:val="00D23C50"/>
    <w:rsid w:val="00D23F00"/>
    <w:rsid w:val="00D24444"/>
    <w:rsid w:val="00D248AB"/>
    <w:rsid w:val="00D24A50"/>
    <w:rsid w:val="00D24D1A"/>
    <w:rsid w:val="00D24E58"/>
    <w:rsid w:val="00D252B0"/>
    <w:rsid w:val="00D25EC3"/>
    <w:rsid w:val="00D268A0"/>
    <w:rsid w:val="00D2736B"/>
    <w:rsid w:val="00D27ACA"/>
    <w:rsid w:val="00D30833"/>
    <w:rsid w:val="00D31B14"/>
    <w:rsid w:val="00D32221"/>
    <w:rsid w:val="00D32F13"/>
    <w:rsid w:val="00D3389C"/>
    <w:rsid w:val="00D3530F"/>
    <w:rsid w:val="00D35855"/>
    <w:rsid w:val="00D36D53"/>
    <w:rsid w:val="00D36EB0"/>
    <w:rsid w:val="00D400E7"/>
    <w:rsid w:val="00D40440"/>
    <w:rsid w:val="00D40502"/>
    <w:rsid w:val="00D40700"/>
    <w:rsid w:val="00D40A5F"/>
    <w:rsid w:val="00D40F00"/>
    <w:rsid w:val="00D4108D"/>
    <w:rsid w:val="00D41341"/>
    <w:rsid w:val="00D42267"/>
    <w:rsid w:val="00D42821"/>
    <w:rsid w:val="00D42835"/>
    <w:rsid w:val="00D42E8F"/>
    <w:rsid w:val="00D435E4"/>
    <w:rsid w:val="00D456D7"/>
    <w:rsid w:val="00D46DF4"/>
    <w:rsid w:val="00D507D6"/>
    <w:rsid w:val="00D52151"/>
    <w:rsid w:val="00D533A8"/>
    <w:rsid w:val="00D53792"/>
    <w:rsid w:val="00D5387D"/>
    <w:rsid w:val="00D55875"/>
    <w:rsid w:val="00D563F1"/>
    <w:rsid w:val="00D56CAA"/>
    <w:rsid w:val="00D5704D"/>
    <w:rsid w:val="00D61038"/>
    <w:rsid w:val="00D6157F"/>
    <w:rsid w:val="00D6245F"/>
    <w:rsid w:val="00D63DE1"/>
    <w:rsid w:val="00D648F3"/>
    <w:rsid w:val="00D649C6"/>
    <w:rsid w:val="00D64F32"/>
    <w:rsid w:val="00D657B9"/>
    <w:rsid w:val="00D66CB4"/>
    <w:rsid w:val="00D70DC6"/>
    <w:rsid w:val="00D712D4"/>
    <w:rsid w:val="00D712F0"/>
    <w:rsid w:val="00D71E4E"/>
    <w:rsid w:val="00D7296B"/>
    <w:rsid w:val="00D73F02"/>
    <w:rsid w:val="00D74936"/>
    <w:rsid w:val="00D7494E"/>
    <w:rsid w:val="00D74997"/>
    <w:rsid w:val="00D75A59"/>
    <w:rsid w:val="00D76249"/>
    <w:rsid w:val="00D7649C"/>
    <w:rsid w:val="00D7683C"/>
    <w:rsid w:val="00D77047"/>
    <w:rsid w:val="00D7748C"/>
    <w:rsid w:val="00D80444"/>
    <w:rsid w:val="00D8070B"/>
    <w:rsid w:val="00D81713"/>
    <w:rsid w:val="00D81DAD"/>
    <w:rsid w:val="00D839F3"/>
    <w:rsid w:val="00D8434D"/>
    <w:rsid w:val="00D846B2"/>
    <w:rsid w:val="00D84EFB"/>
    <w:rsid w:val="00D853F5"/>
    <w:rsid w:val="00D8615A"/>
    <w:rsid w:val="00D8636E"/>
    <w:rsid w:val="00D86437"/>
    <w:rsid w:val="00D86990"/>
    <w:rsid w:val="00D87B14"/>
    <w:rsid w:val="00D90253"/>
    <w:rsid w:val="00D906A6"/>
    <w:rsid w:val="00D906C6"/>
    <w:rsid w:val="00D92947"/>
    <w:rsid w:val="00D92C3A"/>
    <w:rsid w:val="00D92EF2"/>
    <w:rsid w:val="00D9366E"/>
    <w:rsid w:val="00D93E18"/>
    <w:rsid w:val="00D9450A"/>
    <w:rsid w:val="00D95469"/>
    <w:rsid w:val="00D955D4"/>
    <w:rsid w:val="00D95C38"/>
    <w:rsid w:val="00D9681C"/>
    <w:rsid w:val="00D96B2A"/>
    <w:rsid w:val="00D97316"/>
    <w:rsid w:val="00D97773"/>
    <w:rsid w:val="00D97CE8"/>
    <w:rsid w:val="00DA0745"/>
    <w:rsid w:val="00DA14AD"/>
    <w:rsid w:val="00DA1B87"/>
    <w:rsid w:val="00DA1C1A"/>
    <w:rsid w:val="00DA20C2"/>
    <w:rsid w:val="00DA2325"/>
    <w:rsid w:val="00DA25F4"/>
    <w:rsid w:val="00DA2F25"/>
    <w:rsid w:val="00DA33A1"/>
    <w:rsid w:val="00DA39CC"/>
    <w:rsid w:val="00DA3E40"/>
    <w:rsid w:val="00DA3F7A"/>
    <w:rsid w:val="00DA4146"/>
    <w:rsid w:val="00DA5389"/>
    <w:rsid w:val="00DA597A"/>
    <w:rsid w:val="00DA5C34"/>
    <w:rsid w:val="00DA7495"/>
    <w:rsid w:val="00DB0153"/>
    <w:rsid w:val="00DB095C"/>
    <w:rsid w:val="00DB09D0"/>
    <w:rsid w:val="00DB0B51"/>
    <w:rsid w:val="00DB0EBD"/>
    <w:rsid w:val="00DB0F4B"/>
    <w:rsid w:val="00DB1EBA"/>
    <w:rsid w:val="00DB26E5"/>
    <w:rsid w:val="00DB282A"/>
    <w:rsid w:val="00DB2DCA"/>
    <w:rsid w:val="00DB2FA8"/>
    <w:rsid w:val="00DB2FB6"/>
    <w:rsid w:val="00DB3004"/>
    <w:rsid w:val="00DB3312"/>
    <w:rsid w:val="00DB4B40"/>
    <w:rsid w:val="00DB56B1"/>
    <w:rsid w:val="00DB619F"/>
    <w:rsid w:val="00DB72E2"/>
    <w:rsid w:val="00DC0101"/>
    <w:rsid w:val="00DC027C"/>
    <w:rsid w:val="00DC0EEA"/>
    <w:rsid w:val="00DC1C67"/>
    <w:rsid w:val="00DC1CFF"/>
    <w:rsid w:val="00DC20D3"/>
    <w:rsid w:val="00DC2678"/>
    <w:rsid w:val="00DC2853"/>
    <w:rsid w:val="00DC2E5C"/>
    <w:rsid w:val="00DC38F1"/>
    <w:rsid w:val="00DC3FA3"/>
    <w:rsid w:val="00DC3FB9"/>
    <w:rsid w:val="00DC4EB0"/>
    <w:rsid w:val="00DC5449"/>
    <w:rsid w:val="00DC5576"/>
    <w:rsid w:val="00DC62B2"/>
    <w:rsid w:val="00DC6F70"/>
    <w:rsid w:val="00DC738E"/>
    <w:rsid w:val="00DD070D"/>
    <w:rsid w:val="00DD0F95"/>
    <w:rsid w:val="00DD1A3C"/>
    <w:rsid w:val="00DD1BC6"/>
    <w:rsid w:val="00DD218D"/>
    <w:rsid w:val="00DD2C5D"/>
    <w:rsid w:val="00DD3AA6"/>
    <w:rsid w:val="00DD3B9A"/>
    <w:rsid w:val="00DD403F"/>
    <w:rsid w:val="00DD49DE"/>
    <w:rsid w:val="00DD4E93"/>
    <w:rsid w:val="00DD68FF"/>
    <w:rsid w:val="00DD6B10"/>
    <w:rsid w:val="00DD7AB4"/>
    <w:rsid w:val="00DE0169"/>
    <w:rsid w:val="00DE0602"/>
    <w:rsid w:val="00DE0605"/>
    <w:rsid w:val="00DE177D"/>
    <w:rsid w:val="00DE1BA1"/>
    <w:rsid w:val="00DE285F"/>
    <w:rsid w:val="00DE28D6"/>
    <w:rsid w:val="00DE2C8F"/>
    <w:rsid w:val="00DE2E84"/>
    <w:rsid w:val="00DE314B"/>
    <w:rsid w:val="00DE3178"/>
    <w:rsid w:val="00DE3207"/>
    <w:rsid w:val="00DE3CA2"/>
    <w:rsid w:val="00DE4444"/>
    <w:rsid w:val="00DE4487"/>
    <w:rsid w:val="00DE4CA3"/>
    <w:rsid w:val="00DE627A"/>
    <w:rsid w:val="00DE662B"/>
    <w:rsid w:val="00DE6678"/>
    <w:rsid w:val="00DE6A4E"/>
    <w:rsid w:val="00DE6A4F"/>
    <w:rsid w:val="00DE775B"/>
    <w:rsid w:val="00DE7A11"/>
    <w:rsid w:val="00DE7C42"/>
    <w:rsid w:val="00DE7FF1"/>
    <w:rsid w:val="00DF018B"/>
    <w:rsid w:val="00DF0826"/>
    <w:rsid w:val="00DF0886"/>
    <w:rsid w:val="00DF1373"/>
    <w:rsid w:val="00DF15EE"/>
    <w:rsid w:val="00DF165B"/>
    <w:rsid w:val="00DF1A55"/>
    <w:rsid w:val="00DF220D"/>
    <w:rsid w:val="00DF238C"/>
    <w:rsid w:val="00DF28C0"/>
    <w:rsid w:val="00DF2FBB"/>
    <w:rsid w:val="00DF370B"/>
    <w:rsid w:val="00DF6042"/>
    <w:rsid w:val="00DF6152"/>
    <w:rsid w:val="00DF665F"/>
    <w:rsid w:val="00DF6D9C"/>
    <w:rsid w:val="00DF7095"/>
    <w:rsid w:val="00DF7724"/>
    <w:rsid w:val="00E010EF"/>
    <w:rsid w:val="00E01403"/>
    <w:rsid w:val="00E01778"/>
    <w:rsid w:val="00E01FE5"/>
    <w:rsid w:val="00E03767"/>
    <w:rsid w:val="00E03CFF"/>
    <w:rsid w:val="00E04499"/>
    <w:rsid w:val="00E04E61"/>
    <w:rsid w:val="00E055A0"/>
    <w:rsid w:val="00E05E2D"/>
    <w:rsid w:val="00E0631B"/>
    <w:rsid w:val="00E0733E"/>
    <w:rsid w:val="00E076CA"/>
    <w:rsid w:val="00E07FC2"/>
    <w:rsid w:val="00E10AE4"/>
    <w:rsid w:val="00E10C42"/>
    <w:rsid w:val="00E11055"/>
    <w:rsid w:val="00E11765"/>
    <w:rsid w:val="00E11E63"/>
    <w:rsid w:val="00E11F33"/>
    <w:rsid w:val="00E13216"/>
    <w:rsid w:val="00E132AA"/>
    <w:rsid w:val="00E14C9E"/>
    <w:rsid w:val="00E15FB0"/>
    <w:rsid w:val="00E16440"/>
    <w:rsid w:val="00E173E2"/>
    <w:rsid w:val="00E2006F"/>
    <w:rsid w:val="00E20B37"/>
    <w:rsid w:val="00E21914"/>
    <w:rsid w:val="00E22A63"/>
    <w:rsid w:val="00E245D2"/>
    <w:rsid w:val="00E249B7"/>
    <w:rsid w:val="00E24E84"/>
    <w:rsid w:val="00E254DF"/>
    <w:rsid w:val="00E26E0E"/>
    <w:rsid w:val="00E27363"/>
    <w:rsid w:val="00E27680"/>
    <w:rsid w:val="00E27E10"/>
    <w:rsid w:val="00E32129"/>
    <w:rsid w:val="00E32622"/>
    <w:rsid w:val="00E326B5"/>
    <w:rsid w:val="00E328E1"/>
    <w:rsid w:val="00E32EDB"/>
    <w:rsid w:val="00E33166"/>
    <w:rsid w:val="00E3416D"/>
    <w:rsid w:val="00E34C14"/>
    <w:rsid w:val="00E34E70"/>
    <w:rsid w:val="00E34E93"/>
    <w:rsid w:val="00E34ED8"/>
    <w:rsid w:val="00E34EDE"/>
    <w:rsid w:val="00E350DC"/>
    <w:rsid w:val="00E355F8"/>
    <w:rsid w:val="00E359F1"/>
    <w:rsid w:val="00E36718"/>
    <w:rsid w:val="00E36797"/>
    <w:rsid w:val="00E367F9"/>
    <w:rsid w:val="00E40219"/>
    <w:rsid w:val="00E4164F"/>
    <w:rsid w:val="00E42E09"/>
    <w:rsid w:val="00E42E62"/>
    <w:rsid w:val="00E4313B"/>
    <w:rsid w:val="00E441F3"/>
    <w:rsid w:val="00E44DC9"/>
    <w:rsid w:val="00E457A8"/>
    <w:rsid w:val="00E45905"/>
    <w:rsid w:val="00E45E6B"/>
    <w:rsid w:val="00E466BC"/>
    <w:rsid w:val="00E46AAE"/>
    <w:rsid w:val="00E46E8C"/>
    <w:rsid w:val="00E47432"/>
    <w:rsid w:val="00E51014"/>
    <w:rsid w:val="00E51379"/>
    <w:rsid w:val="00E534AD"/>
    <w:rsid w:val="00E53B8B"/>
    <w:rsid w:val="00E540E3"/>
    <w:rsid w:val="00E545DE"/>
    <w:rsid w:val="00E54DE1"/>
    <w:rsid w:val="00E54F45"/>
    <w:rsid w:val="00E550A9"/>
    <w:rsid w:val="00E57150"/>
    <w:rsid w:val="00E572FB"/>
    <w:rsid w:val="00E57724"/>
    <w:rsid w:val="00E57AF1"/>
    <w:rsid w:val="00E618A0"/>
    <w:rsid w:val="00E61CFC"/>
    <w:rsid w:val="00E62BDC"/>
    <w:rsid w:val="00E63B1D"/>
    <w:rsid w:val="00E64082"/>
    <w:rsid w:val="00E652E3"/>
    <w:rsid w:val="00E65669"/>
    <w:rsid w:val="00E65953"/>
    <w:rsid w:val="00E664AD"/>
    <w:rsid w:val="00E673AA"/>
    <w:rsid w:val="00E706A7"/>
    <w:rsid w:val="00E70841"/>
    <w:rsid w:val="00E70950"/>
    <w:rsid w:val="00E70B8B"/>
    <w:rsid w:val="00E71474"/>
    <w:rsid w:val="00E71E64"/>
    <w:rsid w:val="00E729DC"/>
    <w:rsid w:val="00E72FCB"/>
    <w:rsid w:val="00E736D6"/>
    <w:rsid w:val="00E73A23"/>
    <w:rsid w:val="00E749CF"/>
    <w:rsid w:val="00E749ED"/>
    <w:rsid w:val="00E74DEA"/>
    <w:rsid w:val="00E752FF"/>
    <w:rsid w:val="00E75B73"/>
    <w:rsid w:val="00E7605C"/>
    <w:rsid w:val="00E76240"/>
    <w:rsid w:val="00E773BD"/>
    <w:rsid w:val="00E7754B"/>
    <w:rsid w:val="00E7772D"/>
    <w:rsid w:val="00E80B4E"/>
    <w:rsid w:val="00E80F43"/>
    <w:rsid w:val="00E81259"/>
    <w:rsid w:val="00E81C5C"/>
    <w:rsid w:val="00E83200"/>
    <w:rsid w:val="00E833D9"/>
    <w:rsid w:val="00E850DB"/>
    <w:rsid w:val="00E85ED5"/>
    <w:rsid w:val="00E865C6"/>
    <w:rsid w:val="00E86CA9"/>
    <w:rsid w:val="00E87D01"/>
    <w:rsid w:val="00E87E00"/>
    <w:rsid w:val="00E902BC"/>
    <w:rsid w:val="00E907F6"/>
    <w:rsid w:val="00E90C76"/>
    <w:rsid w:val="00E90DDC"/>
    <w:rsid w:val="00E90E81"/>
    <w:rsid w:val="00E9167A"/>
    <w:rsid w:val="00E91B73"/>
    <w:rsid w:val="00E93A8E"/>
    <w:rsid w:val="00E93EC2"/>
    <w:rsid w:val="00E940C7"/>
    <w:rsid w:val="00E9473D"/>
    <w:rsid w:val="00E952BC"/>
    <w:rsid w:val="00E95565"/>
    <w:rsid w:val="00E956F1"/>
    <w:rsid w:val="00E9594D"/>
    <w:rsid w:val="00E959A2"/>
    <w:rsid w:val="00E95A59"/>
    <w:rsid w:val="00E96190"/>
    <w:rsid w:val="00E96999"/>
    <w:rsid w:val="00E97DF1"/>
    <w:rsid w:val="00EA0A5C"/>
    <w:rsid w:val="00EA1870"/>
    <w:rsid w:val="00EA1B3F"/>
    <w:rsid w:val="00EA1DBA"/>
    <w:rsid w:val="00EA2B6F"/>
    <w:rsid w:val="00EA2F39"/>
    <w:rsid w:val="00EA2F7D"/>
    <w:rsid w:val="00EA3502"/>
    <w:rsid w:val="00EA3C0B"/>
    <w:rsid w:val="00EA6CAB"/>
    <w:rsid w:val="00EA7DBE"/>
    <w:rsid w:val="00EB002E"/>
    <w:rsid w:val="00EB046A"/>
    <w:rsid w:val="00EB1F74"/>
    <w:rsid w:val="00EB3A10"/>
    <w:rsid w:val="00EB4539"/>
    <w:rsid w:val="00EB47FA"/>
    <w:rsid w:val="00EB494A"/>
    <w:rsid w:val="00EB4D83"/>
    <w:rsid w:val="00EB61A0"/>
    <w:rsid w:val="00EB7454"/>
    <w:rsid w:val="00EB772D"/>
    <w:rsid w:val="00EB7DC1"/>
    <w:rsid w:val="00EB7E26"/>
    <w:rsid w:val="00EC09C8"/>
    <w:rsid w:val="00EC0CDB"/>
    <w:rsid w:val="00EC2F19"/>
    <w:rsid w:val="00EC393C"/>
    <w:rsid w:val="00EC3BAC"/>
    <w:rsid w:val="00EC3BB9"/>
    <w:rsid w:val="00EC42BE"/>
    <w:rsid w:val="00EC45A6"/>
    <w:rsid w:val="00EC45C7"/>
    <w:rsid w:val="00EC53E0"/>
    <w:rsid w:val="00EC5F78"/>
    <w:rsid w:val="00EC7094"/>
    <w:rsid w:val="00EC7153"/>
    <w:rsid w:val="00ED0B8A"/>
    <w:rsid w:val="00ED1461"/>
    <w:rsid w:val="00ED234A"/>
    <w:rsid w:val="00ED3E7C"/>
    <w:rsid w:val="00ED6E46"/>
    <w:rsid w:val="00ED6FF2"/>
    <w:rsid w:val="00EE0370"/>
    <w:rsid w:val="00EE28B8"/>
    <w:rsid w:val="00EE31E2"/>
    <w:rsid w:val="00EE3C42"/>
    <w:rsid w:val="00EE3F58"/>
    <w:rsid w:val="00EE4501"/>
    <w:rsid w:val="00EE4DFA"/>
    <w:rsid w:val="00EE54FC"/>
    <w:rsid w:val="00EE7D97"/>
    <w:rsid w:val="00EF09C3"/>
    <w:rsid w:val="00EF0AE9"/>
    <w:rsid w:val="00EF2936"/>
    <w:rsid w:val="00EF3A77"/>
    <w:rsid w:val="00EF3C3A"/>
    <w:rsid w:val="00EF4075"/>
    <w:rsid w:val="00EF4D0D"/>
    <w:rsid w:val="00EF525A"/>
    <w:rsid w:val="00EF5757"/>
    <w:rsid w:val="00EF662A"/>
    <w:rsid w:val="00EF6B6B"/>
    <w:rsid w:val="00EF703D"/>
    <w:rsid w:val="00F006F5"/>
    <w:rsid w:val="00F00864"/>
    <w:rsid w:val="00F012CB"/>
    <w:rsid w:val="00F02036"/>
    <w:rsid w:val="00F021DC"/>
    <w:rsid w:val="00F03E73"/>
    <w:rsid w:val="00F03E84"/>
    <w:rsid w:val="00F03FF4"/>
    <w:rsid w:val="00F040DD"/>
    <w:rsid w:val="00F048E0"/>
    <w:rsid w:val="00F04C83"/>
    <w:rsid w:val="00F05273"/>
    <w:rsid w:val="00F05CC4"/>
    <w:rsid w:val="00F0694D"/>
    <w:rsid w:val="00F06B31"/>
    <w:rsid w:val="00F06CC6"/>
    <w:rsid w:val="00F06D9D"/>
    <w:rsid w:val="00F071EE"/>
    <w:rsid w:val="00F07CD8"/>
    <w:rsid w:val="00F07D63"/>
    <w:rsid w:val="00F07DF4"/>
    <w:rsid w:val="00F11266"/>
    <w:rsid w:val="00F11805"/>
    <w:rsid w:val="00F129FD"/>
    <w:rsid w:val="00F12F0A"/>
    <w:rsid w:val="00F134A2"/>
    <w:rsid w:val="00F142B8"/>
    <w:rsid w:val="00F148ED"/>
    <w:rsid w:val="00F14A72"/>
    <w:rsid w:val="00F14C12"/>
    <w:rsid w:val="00F14D22"/>
    <w:rsid w:val="00F14FD4"/>
    <w:rsid w:val="00F1520F"/>
    <w:rsid w:val="00F160D8"/>
    <w:rsid w:val="00F1703C"/>
    <w:rsid w:val="00F179AD"/>
    <w:rsid w:val="00F17CAE"/>
    <w:rsid w:val="00F17FC1"/>
    <w:rsid w:val="00F204E4"/>
    <w:rsid w:val="00F208D2"/>
    <w:rsid w:val="00F20952"/>
    <w:rsid w:val="00F20C99"/>
    <w:rsid w:val="00F21ED3"/>
    <w:rsid w:val="00F2207B"/>
    <w:rsid w:val="00F222C3"/>
    <w:rsid w:val="00F227ED"/>
    <w:rsid w:val="00F23633"/>
    <w:rsid w:val="00F240FF"/>
    <w:rsid w:val="00F243B5"/>
    <w:rsid w:val="00F24709"/>
    <w:rsid w:val="00F248AD"/>
    <w:rsid w:val="00F25114"/>
    <w:rsid w:val="00F25B29"/>
    <w:rsid w:val="00F266E9"/>
    <w:rsid w:val="00F269C0"/>
    <w:rsid w:val="00F26A2F"/>
    <w:rsid w:val="00F27281"/>
    <w:rsid w:val="00F27B9F"/>
    <w:rsid w:val="00F306D4"/>
    <w:rsid w:val="00F31115"/>
    <w:rsid w:val="00F31611"/>
    <w:rsid w:val="00F317E7"/>
    <w:rsid w:val="00F3361C"/>
    <w:rsid w:val="00F338BC"/>
    <w:rsid w:val="00F34553"/>
    <w:rsid w:val="00F36433"/>
    <w:rsid w:val="00F36BB9"/>
    <w:rsid w:val="00F36BE9"/>
    <w:rsid w:val="00F36C7C"/>
    <w:rsid w:val="00F36ED1"/>
    <w:rsid w:val="00F36F53"/>
    <w:rsid w:val="00F41426"/>
    <w:rsid w:val="00F4196B"/>
    <w:rsid w:val="00F4204E"/>
    <w:rsid w:val="00F427DB"/>
    <w:rsid w:val="00F428D1"/>
    <w:rsid w:val="00F4301C"/>
    <w:rsid w:val="00F4328F"/>
    <w:rsid w:val="00F43880"/>
    <w:rsid w:val="00F43C0A"/>
    <w:rsid w:val="00F43C11"/>
    <w:rsid w:val="00F45F34"/>
    <w:rsid w:val="00F467AF"/>
    <w:rsid w:val="00F46867"/>
    <w:rsid w:val="00F46B31"/>
    <w:rsid w:val="00F515C9"/>
    <w:rsid w:val="00F518E1"/>
    <w:rsid w:val="00F5229B"/>
    <w:rsid w:val="00F52410"/>
    <w:rsid w:val="00F53219"/>
    <w:rsid w:val="00F53565"/>
    <w:rsid w:val="00F537B1"/>
    <w:rsid w:val="00F541A9"/>
    <w:rsid w:val="00F557D2"/>
    <w:rsid w:val="00F55F7E"/>
    <w:rsid w:val="00F56E82"/>
    <w:rsid w:val="00F57874"/>
    <w:rsid w:val="00F57B6D"/>
    <w:rsid w:val="00F60639"/>
    <w:rsid w:val="00F615FE"/>
    <w:rsid w:val="00F629D4"/>
    <w:rsid w:val="00F62CCC"/>
    <w:rsid w:val="00F62F3F"/>
    <w:rsid w:val="00F6333B"/>
    <w:rsid w:val="00F640F2"/>
    <w:rsid w:val="00F65557"/>
    <w:rsid w:val="00F659DA"/>
    <w:rsid w:val="00F6788B"/>
    <w:rsid w:val="00F67C36"/>
    <w:rsid w:val="00F70472"/>
    <w:rsid w:val="00F70C44"/>
    <w:rsid w:val="00F72207"/>
    <w:rsid w:val="00F72801"/>
    <w:rsid w:val="00F728EB"/>
    <w:rsid w:val="00F73DBA"/>
    <w:rsid w:val="00F73EE1"/>
    <w:rsid w:val="00F7417A"/>
    <w:rsid w:val="00F741AE"/>
    <w:rsid w:val="00F76DAC"/>
    <w:rsid w:val="00F77C0E"/>
    <w:rsid w:val="00F8017D"/>
    <w:rsid w:val="00F803F3"/>
    <w:rsid w:val="00F80872"/>
    <w:rsid w:val="00F80A18"/>
    <w:rsid w:val="00F81D67"/>
    <w:rsid w:val="00F8303D"/>
    <w:rsid w:val="00F84CB8"/>
    <w:rsid w:val="00F85A70"/>
    <w:rsid w:val="00F90AA4"/>
    <w:rsid w:val="00F92603"/>
    <w:rsid w:val="00F934CD"/>
    <w:rsid w:val="00F93EC7"/>
    <w:rsid w:val="00F940F9"/>
    <w:rsid w:val="00F95D6F"/>
    <w:rsid w:val="00F97DF4"/>
    <w:rsid w:val="00F97F2A"/>
    <w:rsid w:val="00FA0047"/>
    <w:rsid w:val="00FA05DF"/>
    <w:rsid w:val="00FA05E9"/>
    <w:rsid w:val="00FA082F"/>
    <w:rsid w:val="00FA0DDB"/>
    <w:rsid w:val="00FA13D6"/>
    <w:rsid w:val="00FA1D61"/>
    <w:rsid w:val="00FA1FBA"/>
    <w:rsid w:val="00FA2418"/>
    <w:rsid w:val="00FA2527"/>
    <w:rsid w:val="00FA2799"/>
    <w:rsid w:val="00FA2A6E"/>
    <w:rsid w:val="00FA2C18"/>
    <w:rsid w:val="00FA3B62"/>
    <w:rsid w:val="00FA3B8E"/>
    <w:rsid w:val="00FA3F95"/>
    <w:rsid w:val="00FA4F2C"/>
    <w:rsid w:val="00FA59F3"/>
    <w:rsid w:val="00FA6AE6"/>
    <w:rsid w:val="00FA6D3C"/>
    <w:rsid w:val="00FA6D53"/>
    <w:rsid w:val="00FA7722"/>
    <w:rsid w:val="00FA7E4B"/>
    <w:rsid w:val="00FB08E1"/>
    <w:rsid w:val="00FB1BD4"/>
    <w:rsid w:val="00FB1DDD"/>
    <w:rsid w:val="00FB28BF"/>
    <w:rsid w:val="00FB33C3"/>
    <w:rsid w:val="00FB375E"/>
    <w:rsid w:val="00FB4FE1"/>
    <w:rsid w:val="00FB50E3"/>
    <w:rsid w:val="00FB561B"/>
    <w:rsid w:val="00FB6011"/>
    <w:rsid w:val="00FB737C"/>
    <w:rsid w:val="00FB7663"/>
    <w:rsid w:val="00FC0BE0"/>
    <w:rsid w:val="00FC0DC9"/>
    <w:rsid w:val="00FC0E24"/>
    <w:rsid w:val="00FC1626"/>
    <w:rsid w:val="00FC1D10"/>
    <w:rsid w:val="00FC23E8"/>
    <w:rsid w:val="00FC26F2"/>
    <w:rsid w:val="00FC28B1"/>
    <w:rsid w:val="00FC2CB8"/>
    <w:rsid w:val="00FC36E2"/>
    <w:rsid w:val="00FC450E"/>
    <w:rsid w:val="00FC4622"/>
    <w:rsid w:val="00FC4FDE"/>
    <w:rsid w:val="00FC5713"/>
    <w:rsid w:val="00FC59BD"/>
    <w:rsid w:val="00FC6B3F"/>
    <w:rsid w:val="00FC70B9"/>
    <w:rsid w:val="00FC7C84"/>
    <w:rsid w:val="00FD0352"/>
    <w:rsid w:val="00FD0DCA"/>
    <w:rsid w:val="00FD0E82"/>
    <w:rsid w:val="00FD118A"/>
    <w:rsid w:val="00FD1544"/>
    <w:rsid w:val="00FD21E1"/>
    <w:rsid w:val="00FD3CC8"/>
    <w:rsid w:val="00FD4280"/>
    <w:rsid w:val="00FD4EBA"/>
    <w:rsid w:val="00FD50B2"/>
    <w:rsid w:val="00FD5399"/>
    <w:rsid w:val="00FD54DF"/>
    <w:rsid w:val="00FD5C4C"/>
    <w:rsid w:val="00FD66B7"/>
    <w:rsid w:val="00FD6EB8"/>
    <w:rsid w:val="00FD702C"/>
    <w:rsid w:val="00FD7323"/>
    <w:rsid w:val="00FD7D43"/>
    <w:rsid w:val="00FE1208"/>
    <w:rsid w:val="00FE245E"/>
    <w:rsid w:val="00FE3897"/>
    <w:rsid w:val="00FE3C69"/>
    <w:rsid w:val="00FE460B"/>
    <w:rsid w:val="00FE4ACD"/>
    <w:rsid w:val="00FE5A28"/>
    <w:rsid w:val="00FE5D1D"/>
    <w:rsid w:val="00FE5F73"/>
    <w:rsid w:val="00FE64CD"/>
    <w:rsid w:val="00FE6BDB"/>
    <w:rsid w:val="00FE7608"/>
    <w:rsid w:val="00FE76EA"/>
    <w:rsid w:val="00FE7CCE"/>
    <w:rsid w:val="00FE7D89"/>
    <w:rsid w:val="00FE7EAE"/>
    <w:rsid w:val="00FF0E67"/>
    <w:rsid w:val="00FF191B"/>
    <w:rsid w:val="00FF1C7F"/>
    <w:rsid w:val="00FF2A12"/>
    <w:rsid w:val="00FF3593"/>
    <w:rsid w:val="00FF5189"/>
    <w:rsid w:val="00FF62F7"/>
    <w:rsid w:val="00FF6559"/>
    <w:rsid w:val="00FF6D22"/>
    <w:rsid w:val="00FF738D"/>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1"/>
    </o:shapelayout>
  </w:shapeDefaults>
  <w:decimalSymbol w:val="."/>
  <w:listSeparator w:val=","/>
  <w14:docId w14:val="494EC999"/>
  <w15:docId w15:val="{425ECE48-B579-428E-90AD-A19F52F953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iPriority="99" w:unhideWhenUsed="1"/>
    <w:lsdException w:name="header" w:locked="1" w:semiHidden="1" w:uiPriority="99" w:unhideWhenUsed="1"/>
    <w:lsdException w:name="footer" w:locked="1" w:semiHidden="1" w:uiPriority="99"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iPriority="99"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iPriority="99" w:unhideWhenUsed="1" w:qFormat="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iPriority="99"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iPriority="99" w:unhideWhenUsed="1"/>
    <w:lsdException w:name="Body Text Indent" w:locked="1" w:semiHidden="1" w:uiPriority="99"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iPriority="99" w:unhideWhenUsed="1"/>
    <w:lsdException w:name="Body Text Indent 3" w:locked="1" w:semiHidden="1" w:uiPriority="99" w:unhideWhenUsed="1"/>
    <w:lsdException w:name="Block Text" w:locked="1" w:semiHidden="1" w:unhideWhenUsed="1"/>
    <w:lsdException w:name="Hyperlink" w:locked="1" w:semiHidden="1" w:uiPriority="99" w:unhideWhenUsed="1"/>
    <w:lsdException w:name="FollowedHyperlink" w:locked="1" w:semiHidden="1" w:uiPriority="99" w:unhideWhenUsed="1"/>
    <w:lsdException w:name="Strong" w:locked="1" w:qFormat="1"/>
    <w:lsdException w:name="Emphasis" w:locked="1"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iPriority="99" w:unhideWhenUsed="1"/>
    <w:lsdException w:name="HTML Bottom of Form" w:locked="1" w:semiHidden="1" w:uiPriority="99" w:unhideWhenUsed="1"/>
    <w:lsdException w:name="Normal (Web)" w:locked="1" w:semiHidden="1" w:uiPriority="99"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iPriority="99" w:unhideWhenUsed="1"/>
    <w:lsdException w:name="annotation subject" w:locked="1" w:semiHidden="1" w:uiPriority="99" w:unhideWhenUsed="1"/>
    <w:lsdException w:name="No List" w:locked="1" w:semiHidden="1" w:uiPriority="99" w:unhideWhenUsed="1"/>
    <w:lsdException w:name="Outline List 1" w:locked="1" w:semiHidden="1" w:uiPriority="99" w:unhideWhenUsed="1"/>
    <w:lsdException w:name="Outline List 2" w:locked="1" w:semiHidden="1" w:unhideWhenUsed="1"/>
    <w:lsdException w:name="Outline List 3" w:locked="1"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iPriority="99" w:unhideWhenUsed="1"/>
    <w:lsdException w:name="Table Grid" w:locked="1" w:uiPriority="59"/>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99"/>
    <w:lsdException w:name="Medium Grid 1 Accent 1" w:uiPriority="99"/>
    <w:lsdException w:name="Medium Grid 2 Accent 1" w:uiPriority="99"/>
    <w:lsdException w:name="Medium Grid 3 Accent 1" w:uiPriority="99"/>
    <w:lsdException w:name="Dark List Accent 1" w:uiPriority="99"/>
    <w:lsdException w:name="Colorful Shading Accent 1" w:uiPriority="99"/>
    <w:lsdException w:name="Colorful List Accent 1" w:uiPriority="99"/>
    <w:lsdException w:name="Colorful Grid Accent 1" w:uiPriority="99"/>
    <w:lsdException w:name="Light Shading Accent 2" w:uiPriority="99"/>
    <w:lsdException w:name="Light List Accent 2" w:uiPriority="99"/>
    <w:lsdException w:name="Light Grid Accent 2" w:uiPriority="99"/>
    <w:lsdException w:name="Medium Shading 1 Accent 2" w:uiPriority="99"/>
    <w:lsdException w:name="Medium Shading 2 Accent 2" w:uiPriority="99"/>
    <w:lsdException w:name="Medium List 1 Accent 2" w:uiPriority="99"/>
    <w:lsdException w:name="Medium List 2 Accent 2" w:uiPriority="99"/>
    <w:lsdException w:name="Medium Grid 1 Accent 2" w:uiPriority="99"/>
    <w:lsdException w:name="Medium Grid 2 Accent 2" w:uiPriority="99"/>
    <w:lsdException w:name="Medium Grid 3 Accent 2" w:uiPriority="99"/>
    <w:lsdException w:name="Dark List Accent 2" w:uiPriority="99"/>
    <w:lsdException w:name="Colorful Shading Accent 2" w:uiPriority="99"/>
    <w:lsdException w:name="Colorful List Accent 2" w:uiPriority="99"/>
    <w:lsdException w:name="Colorful Grid Accent 2" w:uiPriority="99"/>
    <w:lsdException w:name="Light Shading Accent 3" w:uiPriority="99"/>
    <w:lsdException w:name="Light List Accent 3" w:uiPriority="99"/>
    <w:lsdException w:name="Light Grid Accent 3" w:uiPriority="99"/>
    <w:lsdException w:name="Medium Shading 1 Accent 3" w:uiPriority="99"/>
    <w:lsdException w:name="Medium Shading 2 Accent 3" w:uiPriority="99"/>
    <w:lsdException w:name="Medium List 1 Accent 3" w:uiPriority="99"/>
    <w:lsdException w:name="Medium List 2 Accent 3" w:uiPriority="99"/>
    <w:lsdException w:name="Medium Grid 1 Accent 3" w:uiPriority="99"/>
    <w:lsdException w:name="Medium Grid 2 Accent 3" w:uiPriority="99"/>
    <w:lsdException w:name="Medium Grid 3 Accent 3" w:uiPriority="99"/>
    <w:lsdException w:name="Dark List Accent 3" w:uiPriority="99"/>
    <w:lsdException w:name="Colorful Shading Accent 3" w:uiPriority="99"/>
    <w:lsdException w:name="Colorful List Accent 3" w:uiPriority="99"/>
    <w:lsdException w:name="Colorful Grid Accent 3" w:uiPriority="99"/>
    <w:lsdException w:name="Light Shading Accent 4" w:uiPriority="99"/>
    <w:lsdException w:name="Light List Accent 4" w:uiPriority="99"/>
    <w:lsdException w:name="Light Grid Accent 4" w:uiPriority="99"/>
    <w:lsdException w:name="Medium Shading 1 Accent 4" w:uiPriority="99"/>
    <w:lsdException w:name="Medium Shading 2 Accent 4" w:uiPriority="99"/>
    <w:lsdException w:name="Medium List 1 Accent 4" w:uiPriority="99"/>
    <w:lsdException w:name="Medium List 2 Accent 4" w:uiPriority="99"/>
    <w:lsdException w:name="Medium Grid 1 Accent 4" w:uiPriority="99"/>
    <w:lsdException w:name="Medium Grid 2 Accent 4" w:uiPriority="99"/>
    <w:lsdException w:name="Medium Grid 3 Accent 4" w:uiPriority="99"/>
    <w:lsdException w:name="Dark List Accent 4" w:uiPriority="99"/>
    <w:lsdException w:name="Colorful Shading Accent 4" w:uiPriority="99"/>
    <w:lsdException w:name="Colorful List Accent 4" w:uiPriority="99"/>
    <w:lsdException w:name="Colorful Grid Accent 4" w:uiPriority="99"/>
    <w:lsdException w:name="Light Shading Accent 5" w:uiPriority="99"/>
    <w:lsdException w:name="Light List Accent 5" w:uiPriority="99"/>
    <w:lsdException w:name="Light Grid Accent 5" w:uiPriority="99"/>
    <w:lsdException w:name="Medium Shading 1 Accent 5" w:uiPriority="99"/>
    <w:lsdException w:name="Medium Shading 2 Accent 5" w:uiPriority="99"/>
    <w:lsdException w:name="Medium List 1 Accent 5" w:uiPriority="99"/>
    <w:lsdException w:name="Medium List 2 Accent 5" w:uiPriority="99"/>
    <w:lsdException w:name="Medium Grid 1 Accent 5" w:uiPriority="99"/>
    <w:lsdException w:name="Medium Grid 2 Accent 5" w:uiPriority="99"/>
    <w:lsdException w:name="Medium Grid 3 Accent 5" w:uiPriority="99"/>
    <w:lsdException w:name="Dark List Accent 5" w:uiPriority="99"/>
    <w:lsdException w:name="Colorful Shading Accent 5" w:uiPriority="99"/>
    <w:lsdException w:name="Colorful List Accent 5" w:uiPriority="99"/>
    <w:lsdException w:name="Colorful Grid Accent 5" w:uiPriority="99"/>
    <w:lsdException w:name="Light Shading Accent 6" w:uiPriority="99"/>
    <w:lsdException w:name="Light List Accent 6" w:uiPriority="99"/>
    <w:lsdException w:name="Light Grid Accent 6" w:uiPriority="99"/>
    <w:lsdException w:name="Medium Shading 1 Accent 6" w:uiPriority="99"/>
    <w:lsdException w:name="Medium Shading 2 Accent 6" w:uiPriority="99"/>
    <w:lsdException w:name="Medium List 1 Accent 6" w:uiPriority="99"/>
    <w:lsdException w:name="Medium List 2 Accent 6" w:uiPriority="99"/>
    <w:lsdException w:name="Medium Grid 1 Accent 6" w:uiPriority="99"/>
    <w:lsdException w:name="Medium Grid 2 Accent 6" w:uiPriority="99"/>
    <w:lsdException w:name="Medium Grid 3 Accent 6" w:uiPriority="99"/>
    <w:lsdException w:name="Dark List Accent 6" w:uiPriority="99"/>
    <w:lsdException w:name="Colorful Shading Accent 6" w:uiPriority="99"/>
    <w:lsdException w:name="Colorful List Accent 6" w:uiPriority="99"/>
    <w:lsdException w:name="Colorful Grid Accent 6" w:uiPriority="99"/>
    <w:lsdException w:name="Subtle Emphasis" w:uiPriority="19" w:qFormat="1"/>
    <w:lsdException w:name="Intense Emphasis" w:uiPriority="99"/>
    <w:lsdException w:name="Subtle Reference" w:uiPriority="99"/>
    <w:lsdException w:name="Intense Reference" w:uiPriority="99"/>
    <w:lsdException w:name="Book Title" w:uiPriority="99"/>
    <w:lsdException w:name="Bibliography" w:semiHidden="1" w:uiPriority="99"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3C2C"/>
    <w:pPr>
      <w:overflowPunct w:val="0"/>
      <w:autoSpaceDE w:val="0"/>
      <w:autoSpaceDN w:val="0"/>
      <w:adjustRightInd w:val="0"/>
      <w:spacing w:after="240"/>
      <w:jc w:val="both"/>
      <w:textAlignment w:val="baseline"/>
    </w:pPr>
    <w:rPr>
      <w:rFonts w:ascii="Arial" w:hAnsi="Arial" w:cs="Arial"/>
      <w:sz w:val="22"/>
      <w:szCs w:val="22"/>
      <w:lang w:eastAsia="en-US"/>
    </w:rPr>
  </w:style>
  <w:style w:type="paragraph" w:styleId="Heading1">
    <w:name w:val="heading 1"/>
    <w:aliases w:val="T&amp;Cs1,Se,Paragraph,MPS Standard Heading 1,PA Chapter,h1,numbered indent 1,ni1,Section,Numbered - 1,Heading.CAPS,H1,A MAJOR/BOLD,Schedheading,Heading 1(Report Only),h1 chapter heading,Section Heading,Attribute Heading 1,Roman 14 B Heading,2"/>
    <w:basedOn w:val="Normal"/>
    <w:link w:val="Heading1Char"/>
    <w:qFormat/>
    <w:rsid w:val="00A335C2"/>
    <w:pPr>
      <w:numPr>
        <w:numId w:val="63"/>
      </w:numPr>
      <w:tabs>
        <w:tab w:val="left" w:pos="851"/>
      </w:tabs>
      <w:overflowPunct/>
      <w:autoSpaceDE/>
      <w:autoSpaceDN/>
      <w:ind w:left="0" w:firstLine="426"/>
      <w:textAlignment w:val="auto"/>
      <w:outlineLvl w:val="0"/>
    </w:pPr>
    <w:rPr>
      <w:rFonts w:eastAsia="STZhongsong"/>
      <w:b/>
      <w:lang w:eastAsia="zh-CN"/>
    </w:rPr>
  </w:style>
  <w:style w:type="paragraph" w:styleId="Heading2">
    <w:name w:val="heading 2"/>
    <w:aliases w:val="T&amp;Cs2,TSOL 2nd Level X,Reset numbering,Major heading,KJL:1st Level,PARA2,S Heading,S Heading 2,h2,Numbered - 2,1.1.1 heading,m,Body Text (Reset numbering),H2,TF-Overskrit 2,h2 main heading,2m,h 2,B Sub/Bold,B Sub/Bold1,B Sub/Bold2,B Sub/Bold11"/>
    <w:basedOn w:val="Normal"/>
    <w:link w:val="Heading2Char"/>
    <w:qFormat/>
    <w:rsid w:val="00A335C2"/>
    <w:pPr>
      <w:numPr>
        <w:ilvl w:val="1"/>
        <w:numId w:val="63"/>
      </w:numPr>
      <w:tabs>
        <w:tab w:val="left" w:pos="1418"/>
      </w:tabs>
      <w:overflowPunct/>
      <w:autoSpaceDE/>
      <w:autoSpaceDN/>
      <w:ind w:left="1418" w:hanging="567"/>
      <w:textAlignment w:val="auto"/>
      <w:outlineLvl w:val="1"/>
    </w:pPr>
    <w:rPr>
      <w:lang w:eastAsia="zh-CN"/>
    </w:rPr>
  </w:style>
  <w:style w:type="paragraph" w:styleId="Heading3">
    <w:name w:val="heading 3"/>
    <w:aliases w:val="T&amp;Cs3,h3,heading3,heading3+,3,Numbered para,Minor,Level 1 - 1,Level 2.1,Oscar Faber 3,H3,Numbered - 3,HeadC,h31,h32,h33,Level 1 - 2,C Sub-Sub/Italic,h3 sub heading,Head 31,Head 32,C Sub-Sub/Italic1,h3 sub heading1,3m,GPH Heading 3,Sub-section"/>
    <w:basedOn w:val="Normal"/>
    <w:link w:val="Heading3Char"/>
    <w:qFormat/>
    <w:rsid w:val="00A335C2"/>
    <w:pPr>
      <w:numPr>
        <w:ilvl w:val="2"/>
        <w:numId w:val="63"/>
      </w:numPr>
      <w:tabs>
        <w:tab w:val="left" w:pos="1418"/>
        <w:tab w:val="left" w:pos="2127"/>
      </w:tabs>
      <w:overflowPunct/>
      <w:autoSpaceDE/>
      <w:autoSpaceDN/>
      <w:ind w:left="2127" w:hanging="709"/>
      <w:textAlignment w:val="auto"/>
      <w:outlineLvl w:val="2"/>
    </w:pPr>
    <w:rPr>
      <w:rFonts w:eastAsia="STZhongsong" w:cs="Times New Roman"/>
      <w:szCs w:val="20"/>
      <w:lang w:eastAsia="zh-CN"/>
    </w:rPr>
  </w:style>
  <w:style w:type="paragraph" w:styleId="Heading4">
    <w:name w:val="heading 4"/>
    <w:aliases w:val="T&amp;Cs4,TSOL 3rd Level X.1,Sub-Minor,Project table,Propos,Bullet 1,Level 2 - a,Bullet 11,Bullet 12,Bullet 13,Bullet 14,Bullet 15,Bullet 16,h4,Schedules,4,H4,14,l4,141,h41,l41,41,142,h42,l42,h43,a.,Map Title,42,parapoint,¶,143,h44,l43,43,1411,Te"/>
    <w:basedOn w:val="Heading3"/>
    <w:link w:val="Heading4Char"/>
    <w:qFormat/>
    <w:rsid w:val="001D1079"/>
    <w:pPr>
      <w:numPr>
        <w:ilvl w:val="3"/>
      </w:numPr>
      <w:tabs>
        <w:tab w:val="left" w:pos="3119"/>
      </w:tabs>
      <w:ind w:left="3119" w:hanging="992"/>
      <w:outlineLvl w:val="3"/>
    </w:pPr>
  </w:style>
  <w:style w:type="paragraph" w:styleId="Heading5">
    <w:name w:val="heading 5"/>
    <w:aliases w:val="T&amp;Cs5,TSOL 4th Level X.1.1,Heading 5(unused),Level 3 - (i),Third Level Heading,h5,Response Type,Response Type1,Response Type2,Response Type3,Response Type4,Response Type5,Response Type6,Response Type7,Appendix A to X,H5,l5,Subheading"/>
    <w:basedOn w:val="Normal"/>
    <w:link w:val="Heading5Char"/>
    <w:qFormat/>
    <w:rsid w:val="00A335C2"/>
    <w:pPr>
      <w:numPr>
        <w:ilvl w:val="3"/>
      </w:numPr>
      <w:tabs>
        <w:tab w:val="left" w:pos="2127"/>
      </w:tabs>
      <w:spacing w:after="120"/>
      <w:ind w:left="2127" w:hanging="709"/>
      <w:outlineLvl w:val="4"/>
    </w:pPr>
    <w:rPr>
      <w:rFonts w:cs="Times New Roman"/>
      <w:lang w:eastAsia="zh-CN"/>
    </w:rPr>
  </w:style>
  <w:style w:type="paragraph" w:styleId="Heading6">
    <w:name w:val="heading 6"/>
    <w:aliases w:val="Heading 6 (Do Not Use),Heading 6(unused),Legal Level 1.,L1 PIP,Heading 6  Appendix Y &amp; Z,Lev 6,H6 DO NOT USE,Bullet list,PA Appendix,H6,H61,PR14,bullet2,Blank 2,h6,H62,H63,H64,H65,H66,H67,H68,H69,H610,H611,H612,H613,H614,H615,H616,H617,H618,("/>
    <w:basedOn w:val="Normal"/>
    <w:link w:val="Heading6Char1"/>
    <w:qFormat/>
    <w:rsid w:val="00A335C2"/>
    <w:pPr>
      <w:overflowPunct/>
      <w:autoSpaceDE/>
      <w:autoSpaceDN/>
      <w:textAlignment w:val="auto"/>
      <w:outlineLvl w:val="5"/>
    </w:pPr>
    <w:rPr>
      <w:rFonts w:ascii="Times New Roman" w:hAnsi="Times New Roman" w:cs="Times New Roman"/>
      <w:lang w:eastAsia="zh-CN"/>
    </w:rPr>
  </w:style>
  <w:style w:type="paragraph" w:styleId="Heading7">
    <w:name w:val="heading 7"/>
    <w:aliases w:val="Heading 7 (Do Not Use),Heading 7(unused),Legal Level 1.1.,L2 PIP,Lev 7,H7DO NOT USE,PA Appendix Major,Blank 3,TSOL 6th Level X.1.1.1.1,Appendix Major,Comments,Cover"/>
    <w:basedOn w:val="Normal"/>
    <w:link w:val="Heading7Char"/>
    <w:qFormat/>
    <w:rsid w:val="00A335C2"/>
    <w:pPr>
      <w:overflowPunct/>
      <w:autoSpaceDE/>
      <w:autoSpaceDN/>
      <w:textAlignment w:val="auto"/>
      <w:outlineLvl w:val="6"/>
    </w:pPr>
    <w:rPr>
      <w:rFonts w:ascii="Times New Roman" w:hAnsi="Times New Roman" w:cs="Times New Roman"/>
      <w:lang w:eastAsia="zh-CN"/>
    </w:rPr>
  </w:style>
  <w:style w:type="paragraph" w:styleId="Heading8">
    <w:name w:val="heading 8"/>
    <w:aliases w:val="Heading 8 (Do Not Use),Legal Level 1.1.1.,Lev 8,h8 DO NOT USE,PA Appendix Minor,Blank 4,TSOL 7th Level X.1.1.1.1.1,code/paths"/>
    <w:basedOn w:val="Normal"/>
    <w:link w:val="Heading8Char"/>
    <w:qFormat/>
    <w:rsid w:val="00A335C2"/>
    <w:pPr>
      <w:overflowPunct/>
      <w:autoSpaceDE/>
      <w:autoSpaceDN/>
      <w:textAlignment w:val="auto"/>
      <w:outlineLvl w:val="7"/>
    </w:pPr>
    <w:rPr>
      <w:rFonts w:ascii="Times New Roman" w:hAnsi="Times New Roman" w:cs="Times New Roman"/>
      <w:lang w:eastAsia="zh-CN"/>
    </w:rPr>
  </w:style>
  <w:style w:type="paragraph" w:styleId="Heading9">
    <w:name w:val="heading 9"/>
    <w:aliases w:val="Heading 9 (Do Not Use),Heading 9 (defunct),Legal Level 1.1.1.1.,Lev 9,h9 DO NOT USE,App Heading,Titre 10,App1,Blank 5,appendix,Appendix"/>
    <w:basedOn w:val="Normal"/>
    <w:link w:val="Heading9Char"/>
    <w:qFormat/>
    <w:rsid w:val="00A335C2"/>
    <w:pPr>
      <w:overflowPunct/>
      <w:autoSpaceDE/>
      <w:autoSpaceDN/>
      <w:textAlignment w:val="auto"/>
      <w:outlineLvl w:val="8"/>
    </w:pPr>
    <w:rPr>
      <w:rFonts w:ascii="Times New Roman" w:hAnsi="Times New Roman" w:cs="Times New Roman"/>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amp;Cs1 Char,Se Char,Paragraph Char,MPS Standard Heading 1 Char,PA Chapter Char,h1 Char,numbered indent 1 Char,ni1 Char,Section Char,Numbered - 1 Char,Heading.CAPS Char,H1 Char,A MAJOR/BOLD Char,Schedheading Char,Heading 1(Report Only) Char"/>
    <w:basedOn w:val="DefaultParagraphFont"/>
    <w:link w:val="Heading1"/>
    <w:locked/>
    <w:rsid w:val="005F358F"/>
    <w:rPr>
      <w:rFonts w:ascii="Arial" w:eastAsia="STZhongsong" w:hAnsi="Arial" w:cs="Arial"/>
      <w:b/>
      <w:sz w:val="22"/>
      <w:szCs w:val="22"/>
      <w:lang w:eastAsia="zh-CN"/>
    </w:rPr>
  </w:style>
  <w:style w:type="character" w:customStyle="1" w:styleId="Heading2Char">
    <w:name w:val="Heading 2 Char"/>
    <w:aliases w:val="T&amp;Cs2 Char,TSOL 2nd Level X Char,Reset numbering Char,Major heading Char,KJL:1st Level Char,PARA2 Char,S Heading Char,S Heading 2 Char,h2 Char,Numbered - 2 Char,1.1.1 heading Char,m Char,Body Text (Reset numbering) Char,H2 Char,2m Char"/>
    <w:basedOn w:val="DefaultParagraphFont"/>
    <w:link w:val="Heading2"/>
    <w:uiPriority w:val="99"/>
    <w:locked/>
    <w:rsid w:val="001D1079"/>
    <w:rPr>
      <w:rFonts w:ascii="Arial" w:hAnsi="Arial" w:cs="Arial"/>
      <w:sz w:val="22"/>
      <w:szCs w:val="22"/>
      <w:lang w:eastAsia="zh-CN"/>
    </w:rPr>
  </w:style>
  <w:style w:type="character" w:customStyle="1" w:styleId="Heading3Char">
    <w:name w:val="Heading 3 Char"/>
    <w:aliases w:val="T&amp;Cs3 Char,h3 Char,heading3 Char,heading3+ Char,3 Char,Numbered para Char,Minor Char,Level 1 - 1 Char,Level 2.1 Char,Oscar Faber 3 Char,H3 Char,Numbered - 3 Char,HeadC Char,h31 Char,h32 Char,h33 Char,Level 1 - 2 Char,C Sub-Sub/Italic Char"/>
    <w:basedOn w:val="DefaultParagraphFont"/>
    <w:link w:val="Heading3"/>
    <w:uiPriority w:val="99"/>
    <w:locked/>
    <w:rsid w:val="001F7A02"/>
    <w:rPr>
      <w:rFonts w:ascii="Arial" w:eastAsia="STZhongsong" w:hAnsi="Arial"/>
      <w:sz w:val="22"/>
      <w:lang w:eastAsia="zh-CN"/>
    </w:rPr>
  </w:style>
  <w:style w:type="character" w:customStyle="1" w:styleId="Heading4Char">
    <w:name w:val="Heading 4 Char"/>
    <w:aliases w:val="T&amp;Cs4 Char,TSOL 3rd Level X.1 Char,Sub-Minor Char,Project table Char,Propos Char,Bullet 1 Char,Level 2 - a Char,Bullet 11 Char,Bullet 12 Char,Bullet 13 Char,Bullet 14 Char,Bullet 15 Char,Bullet 16 Char,h4 Char,Schedules Char,4 Char,¶ Char"/>
    <w:basedOn w:val="DefaultParagraphFont"/>
    <w:link w:val="Heading4"/>
    <w:uiPriority w:val="99"/>
    <w:locked/>
    <w:rsid w:val="001D1079"/>
    <w:rPr>
      <w:rFonts w:ascii="Arial" w:eastAsia="STZhongsong" w:hAnsi="Arial"/>
      <w:sz w:val="22"/>
      <w:lang w:eastAsia="zh-CN"/>
    </w:rPr>
  </w:style>
  <w:style w:type="character" w:customStyle="1" w:styleId="Heading5Char">
    <w:name w:val="Heading 5 Char"/>
    <w:aliases w:val="T&amp;Cs5 Char,TSOL 4th Level X.1.1 Char,Heading 5(unused) Char,Level 3 - (i) Char,Third Level Heading Char,h5 Char,Response Type Char,Response Type1 Char,Response Type2 Char,Response Type3 Char,Response Type4 Char,Response Type5 Char,H5 Char"/>
    <w:basedOn w:val="DefaultParagraphFont"/>
    <w:link w:val="Heading5"/>
    <w:locked/>
    <w:rsid w:val="001D1079"/>
    <w:rPr>
      <w:rFonts w:ascii="Arial" w:hAnsi="Arial"/>
      <w:sz w:val="22"/>
      <w:szCs w:val="22"/>
      <w:lang w:eastAsia="zh-CN"/>
    </w:rPr>
  </w:style>
  <w:style w:type="character" w:customStyle="1" w:styleId="Heading6Char">
    <w:name w:val="Heading 6 Char"/>
    <w:aliases w:val="Heading 6 (Do Not Use) Char,Heading 6(unused) Char,Legal Level 1. Char,L1 PIP Char,Heading 6  Appendix Y &amp; Z Char,Lev 6 Char,H6 DO NOT USE Char,Bullet list Char,PA Appendix Char,H6 Char,H61 Char,PR14 Char,bullet2 Char,Blank 2 Char,h6 Char"/>
    <w:basedOn w:val="DefaultParagraphFont"/>
    <w:rsid w:val="0091626C"/>
    <w:rPr>
      <w:rFonts w:ascii="Calibri" w:eastAsia="Times New Roman" w:hAnsi="Calibri" w:cs="Times New Roman"/>
      <w:b/>
      <w:bCs/>
      <w:lang w:val="en-GB" w:eastAsia="en-GB"/>
    </w:rPr>
  </w:style>
  <w:style w:type="character" w:customStyle="1" w:styleId="Heading7Char">
    <w:name w:val="Heading 7 Char"/>
    <w:aliases w:val="Heading 7 (Do Not Use) Char,Heading 7(unused) Char,Legal Level 1.1. Char,L2 PIP Char,Lev 7 Char,H7DO NOT USE Char,PA Appendix Major Char,Blank 3 Char,TSOL 6th Level X.1.1.1.1 Char,Appendix Major Char,Comments Char,Cover Char"/>
    <w:basedOn w:val="DefaultParagraphFont"/>
    <w:link w:val="Heading7"/>
    <w:locked/>
    <w:rsid w:val="00A16B39"/>
    <w:rPr>
      <w:sz w:val="22"/>
      <w:szCs w:val="22"/>
      <w:lang w:eastAsia="zh-CN"/>
    </w:rPr>
  </w:style>
  <w:style w:type="character" w:customStyle="1" w:styleId="Heading8Char">
    <w:name w:val="Heading 8 Char"/>
    <w:aliases w:val="Heading 8 (Do Not Use) Char,Legal Level 1.1.1. Char,Lev 8 Char,h8 DO NOT USE Char,PA Appendix Minor Char,Blank 4 Char,TSOL 7th Level X.1.1.1.1.1 Char,code/paths Char"/>
    <w:basedOn w:val="DefaultParagraphFont"/>
    <w:link w:val="Heading8"/>
    <w:uiPriority w:val="99"/>
    <w:locked/>
    <w:rsid w:val="00A16B39"/>
    <w:rPr>
      <w:sz w:val="22"/>
      <w:szCs w:val="22"/>
      <w:lang w:eastAsia="zh-CN"/>
    </w:rPr>
  </w:style>
  <w:style w:type="character" w:customStyle="1" w:styleId="Heading9Char">
    <w:name w:val="Heading 9 Char"/>
    <w:aliases w:val="Heading 9 (Do Not Use) Char,Heading 9 (defunct) Char,Legal Level 1.1.1.1. Char,Lev 9 Char,h9 DO NOT USE Char,App Heading Char,Titre 10 Char,App1 Char,Blank 5 Char,appendix Char,Appendix Char"/>
    <w:basedOn w:val="DefaultParagraphFont"/>
    <w:link w:val="Heading9"/>
    <w:uiPriority w:val="99"/>
    <w:locked/>
    <w:rsid w:val="00A16B39"/>
    <w:rPr>
      <w:sz w:val="22"/>
      <w:szCs w:val="22"/>
      <w:lang w:eastAsia="zh-CN"/>
    </w:rPr>
  </w:style>
  <w:style w:type="character" w:customStyle="1" w:styleId="Heading6Char19">
    <w:name w:val="Heading 6 Char19"/>
    <w:aliases w:val="Heading 6 (Do Not Use) Char19,Heading 6(unused) Char19,Legal Level 1. Char19,L1 PIP Char19,Heading 6  Appendix Y &amp; Z Char19,Lev 6 Char19,H6 DO NOT USE Char19,Bullet list Char19,PA Appendix Char19,H6 Char19,H61 Char19,PR14 Char19,h6 Cha"/>
    <w:basedOn w:val="DefaultParagraphFont"/>
    <w:uiPriority w:val="99"/>
    <w:semiHidden/>
    <w:locked/>
    <w:rsid w:val="00236783"/>
    <w:rPr>
      <w:rFonts w:ascii="Calibri" w:hAnsi="Calibri" w:cs="Times New Roman"/>
      <w:b/>
      <w:bCs/>
      <w:lang w:val="en-GB" w:eastAsia="en-GB"/>
    </w:rPr>
  </w:style>
  <w:style w:type="character" w:customStyle="1" w:styleId="Heading6Char18">
    <w:name w:val="Heading 6 Char18"/>
    <w:aliases w:val="Heading 6 (Do Not Use) Char18,Heading 6(unused) Char18,Legal Level 1. Char18,L1 PIP Char18,Heading 6  Appendix Y &amp; Z Char18,Lev 6 Char18,H6 DO NOT USE Char18,Bullet list Char18,PA Appendix Char18,H6 Char18,H61 Char18,PR14 Char18,h6 Cha9"/>
    <w:basedOn w:val="DefaultParagraphFont"/>
    <w:uiPriority w:val="99"/>
    <w:semiHidden/>
    <w:locked/>
    <w:rsid w:val="00967CE9"/>
    <w:rPr>
      <w:rFonts w:ascii="Calibri" w:hAnsi="Calibri" w:cs="Times New Roman"/>
      <w:b/>
      <w:bCs/>
      <w:lang w:eastAsia="en-GB"/>
    </w:rPr>
  </w:style>
  <w:style w:type="character" w:customStyle="1" w:styleId="Heading6Char17">
    <w:name w:val="Heading 6 Char17"/>
    <w:aliases w:val="Heading 6 (Do Not Use) Char17,Heading 6(unused) Char17,Legal Level 1. Char17,L1 PIP Char17,Heading 6  Appendix Y &amp; Z Char17,Lev 6 Char17,H6 DO NOT USE Char17,Bullet list Char17,PA Appendix Char17,H6 Char17,H61 Char17,PR14 Char17,h6 Cha8"/>
    <w:basedOn w:val="DefaultParagraphFont"/>
    <w:uiPriority w:val="99"/>
    <w:semiHidden/>
    <w:locked/>
    <w:rsid w:val="00212DB5"/>
    <w:rPr>
      <w:rFonts w:ascii="Calibri" w:eastAsia="SimSun" w:hAnsi="Calibri" w:cs="Times New Roman"/>
      <w:b/>
      <w:bCs/>
      <w:lang w:eastAsia="en-GB"/>
    </w:rPr>
  </w:style>
  <w:style w:type="character" w:customStyle="1" w:styleId="Heading6Char16">
    <w:name w:val="Heading 6 Char16"/>
    <w:aliases w:val="Heading 6 (Do Not Use) Char16,Heading 6(unused) Char16,Legal Level 1. Char16,L1 PIP Char16,Heading 6  Appendix Y &amp; Z Char16,Lev 6 Char16,H6 DO NOT USE Char16,Bullet list Char16,PA Appendix Char16,H6 Char16,H61 Char16,PR14 Char16,h6 Cha7"/>
    <w:basedOn w:val="DefaultParagraphFont"/>
    <w:uiPriority w:val="99"/>
    <w:semiHidden/>
    <w:locked/>
    <w:rsid w:val="009C00A0"/>
    <w:rPr>
      <w:rFonts w:ascii="Calibri" w:eastAsia="SimSun" w:hAnsi="Calibri" w:cs="Times New Roman"/>
      <w:b/>
      <w:bCs/>
      <w:lang w:eastAsia="en-GB"/>
    </w:rPr>
  </w:style>
  <w:style w:type="character" w:customStyle="1" w:styleId="Heading6Char15">
    <w:name w:val="Heading 6 Char15"/>
    <w:aliases w:val="Heading 6 (Do Not Use) Char15,Heading 6(unused) Char15,Legal Level 1. Char15,L1 PIP Char15,Heading 6  Appendix Y &amp; Z Char15,Lev 6 Char15,H6 DO NOT USE Char15,Bullet list Char15,PA Appendix Char15,H6 Char15,H61 Char15,PR14 Char15,h6 Cha6"/>
    <w:basedOn w:val="DefaultParagraphFont"/>
    <w:uiPriority w:val="99"/>
    <w:semiHidden/>
    <w:locked/>
    <w:rsid w:val="00CB6151"/>
    <w:rPr>
      <w:rFonts w:ascii="Calibri" w:eastAsia="SimSun" w:hAnsi="Calibri" w:cs="Times New Roman"/>
      <w:b/>
      <w:bCs/>
      <w:lang w:eastAsia="en-GB"/>
    </w:rPr>
  </w:style>
  <w:style w:type="character" w:customStyle="1" w:styleId="Heading6Char14">
    <w:name w:val="Heading 6 Char14"/>
    <w:aliases w:val="Heading 6 (Do Not Use) Char14,Heading 6(unused) Char14,Legal Level 1. Char14,L1 PIP Char14,Heading 6  Appendix Y &amp; Z Char14,Lev 6 Char14,H6 DO NOT USE Char14,Bullet list Char14,PA Appendix Char14,H6 Char14,H61 Char14,PR14 Char14,h6 Cha5"/>
    <w:basedOn w:val="DefaultParagraphFont"/>
    <w:uiPriority w:val="99"/>
    <w:semiHidden/>
    <w:locked/>
    <w:rsid w:val="006C4C62"/>
    <w:rPr>
      <w:rFonts w:ascii="Calibri" w:eastAsia="SimSun" w:hAnsi="Calibri" w:cs="Times New Roman"/>
      <w:b/>
      <w:bCs/>
    </w:rPr>
  </w:style>
  <w:style w:type="character" w:customStyle="1" w:styleId="Heading6Char13">
    <w:name w:val="Heading 6 Char13"/>
    <w:aliases w:val="Heading 6 (Do Not Use) Char13,Heading 6(unused) Char13,Legal Level 1. Char13,L1 PIP Char13,Heading 6  Appendix Y &amp; Z Char13,Lev 6 Char13,H6 DO NOT USE Char13,Bullet list Char13,PA Appendix Char13,H6 Char13,H61 Char13,PR14 Char13,h6 Cha4"/>
    <w:basedOn w:val="DefaultParagraphFont"/>
    <w:uiPriority w:val="99"/>
    <w:semiHidden/>
    <w:locked/>
    <w:rsid w:val="00B13158"/>
    <w:rPr>
      <w:rFonts w:ascii="Calibri" w:hAnsi="Calibri" w:cs="Times New Roman"/>
      <w:b/>
      <w:bCs/>
    </w:rPr>
  </w:style>
  <w:style w:type="character" w:customStyle="1" w:styleId="Heading6Char12">
    <w:name w:val="Heading 6 Char12"/>
    <w:aliases w:val="Heading 6 (Do Not Use) Char12,Heading 6(unused) Char12,Legal Level 1. Char12,L1 PIP Char12,Heading 6  Appendix Y &amp; Z Char12,Lev 6 Char12,H6 DO NOT USE Char12,Bullet list Char12,PA Appendix Char12,H6 Char12,H61 Char12,PR14 Char12,h6 Cha3"/>
    <w:basedOn w:val="DefaultParagraphFont"/>
    <w:uiPriority w:val="99"/>
    <w:semiHidden/>
    <w:locked/>
    <w:rsid w:val="00F03FF4"/>
    <w:rPr>
      <w:rFonts w:ascii="Calibri" w:hAnsi="Calibri" w:cs="Times New Roman"/>
      <w:b/>
      <w:bCs/>
    </w:rPr>
  </w:style>
  <w:style w:type="character" w:customStyle="1" w:styleId="Heading6Char11">
    <w:name w:val="Heading 6 Char11"/>
    <w:aliases w:val="Heading 6 (Do Not Use) Char11,Heading 6(unused) Char11,Legal Level 1. Char11,L1 PIP Char11,Heading 6  Appendix Y &amp; Z Char11,Lev 6 Char11,H6 DO NOT USE Char11,Bullet list Char11,PA Appendix Char11,H6 Char11,H61 Char11,PR14 Char11,h6 Cha2"/>
    <w:basedOn w:val="DefaultParagraphFont"/>
    <w:uiPriority w:val="99"/>
    <w:semiHidden/>
    <w:locked/>
    <w:rsid w:val="00465091"/>
    <w:rPr>
      <w:rFonts w:ascii="Calibri" w:hAnsi="Calibri" w:cs="Times New Roman"/>
      <w:b/>
      <w:bCs/>
    </w:rPr>
  </w:style>
  <w:style w:type="character" w:customStyle="1" w:styleId="Heading6Char10">
    <w:name w:val="Heading 6 Char10"/>
    <w:aliases w:val="Heading 6 (Do Not Use) Char10,Heading 6(unused) Char10,Legal Level 1. Char10,L1 PIP Char10,Heading 6  Appendix Y &amp; Z Char10,Lev 6 Char10,H6 DO NOT USE Char10,Bullet list Char10,PA Appendix Char10,H6 Char10,H61 Char10,PR14 Char10,h6 Cha1"/>
    <w:basedOn w:val="DefaultParagraphFont"/>
    <w:uiPriority w:val="99"/>
    <w:semiHidden/>
    <w:locked/>
    <w:rsid w:val="005A6911"/>
    <w:rPr>
      <w:rFonts w:ascii="Calibri" w:hAnsi="Calibri" w:cs="Times New Roman"/>
      <w:b/>
      <w:bCs/>
    </w:rPr>
  </w:style>
  <w:style w:type="character" w:customStyle="1" w:styleId="Heading6Char9">
    <w:name w:val="Heading 6 Char9"/>
    <w:aliases w:val="Heading 6 (Do Not Use) Char9,Heading 6(unused) Char9,Legal Level 1. Char9,L1 PIP Char9,Heading 6  Appendix Y &amp; Z Char9,Lev 6 Char9,H6 DO NOT USE Char9,Bullet list Char9,PA Appendix Char9,H6 Char9,H61 Char9,PR14 Char9,bullet2 Char9,h6 Ch"/>
    <w:basedOn w:val="DefaultParagraphFont"/>
    <w:uiPriority w:val="99"/>
    <w:semiHidden/>
    <w:locked/>
    <w:rsid w:val="00114340"/>
    <w:rPr>
      <w:rFonts w:ascii="Calibri" w:hAnsi="Calibri" w:cs="Times New Roman"/>
      <w:b/>
      <w:bCs/>
      <w:lang w:val="en-GB" w:eastAsia="en-GB"/>
    </w:rPr>
  </w:style>
  <w:style w:type="character" w:customStyle="1" w:styleId="Heading6Char8">
    <w:name w:val="Heading 6 Char8"/>
    <w:aliases w:val="Heading 6 (Do Not Use) Char8,Heading 6(unused) Char8,Legal Level 1. Char8,L1 PIP Char8,Heading 6  Appendix Y &amp; Z Char8,Lev 6 Char8,H6 DO NOT USE Char8,Bullet list Char8,PA Appendix Char8,H6 Char8,H61 Char8,PR14 Char8,bullet2 Char8,h6 Ch7"/>
    <w:basedOn w:val="DefaultParagraphFont"/>
    <w:uiPriority w:val="99"/>
    <w:semiHidden/>
    <w:locked/>
    <w:rsid w:val="00E457A8"/>
    <w:rPr>
      <w:rFonts w:ascii="Calibri" w:hAnsi="Calibri" w:cs="Times New Roman"/>
      <w:b/>
      <w:bCs/>
    </w:rPr>
  </w:style>
  <w:style w:type="character" w:customStyle="1" w:styleId="Heading6Char7">
    <w:name w:val="Heading 6 Char7"/>
    <w:aliases w:val="Heading 6 (Do Not Use) Char7,Heading 6(unused) Char7,Legal Level 1. Char7,L1 PIP Char7,Heading 6  Appendix Y &amp; Z Char7,Lev 6 Char7,H6 DO NOT USE Char7,Bullet list Char7,PA Appendix Char7,H6 Char7,H61 Char7,PR14 Char7,bullet2 Char7,h6 Ch6"/>
    <w:basedOn w:val="DefaultParagraphFont"/>
    <w:uiPriority w:val="99"/>
    <w:semiHidden/>
    <w:locked/>
    <w:rsid w:val="001F5CB4"/>
    <w:rPr>
      <w:rFonts w:ascii="Calibri" w:hAnsi="Calibri" w:cs="Times New Roman"/>
      <w:b/>
      <w:bCs/>
      <w:lang w:eastAsia="en-GB"/>
    </w:rPr>
  </w:style>
  <w:style w:type="character" w:customStyle="1" w:styleId="Heading6Char6">
    <w:name w:val="Heading 6 Char6"/>
    <w:aliases w:val="Heading 6 (Do Not Use) Char6,Heading 6(unused) Char6,Legal Level 1. Char6,L1 PIP Char6,Heading 6  Appendix Y &amp; Z Char6,Lev 6 Char6,H6 DO NOT USE Char6,Bullet list Char6,PA Appendix Char6,H6 Char6,H61 Char6,PR14 Char6,bullet2 Char6,h6 Ch5"/>
    <w:basedOn w:val="DefaultParagraphFont"/>
    <w:uiPriority w:val="99"/>
    <w:semiHidden/>
    <w:locked/>
    <w:rsid w:val="0014210C"/>
    <w:rPr>
      <w:rFonts w:ascii="Calibri" w:eastAsia="SimSun" w:hAnsi="Calibri" w:cs="Times New Roman"/>
      <w:b/>
      <w:bCs/>
    </w:rPr>
  </w:style>
  <w:style w:type="character" w:customStyle="1" w:styleId="Heading6Char5">
    <w:name w:val="Heading 6 Char5"/>
    <w:aliases w:val="Heading 6 (Do Not Use) Char5,Heading 6(unused) Char5,Legal Level 1. Char5,L1 PIP Char5,Heading 6  Appendix Y &amp; Z Char5,Lev 6 Char5,H6 DO NOT USE Char5,Bullet list Char5,PA Appendix Char5,H6 Char5,H61 Char5,PR14 Char5,bullet2 Char5,h6 Ch4"/>
    <w:basedOn w:val="DefaultParagraphFont"/>
    <w:uiPriority w:val="99"/>
    <w:semiHidden/>
    <w:locked/>
    <w:rsid w:val="00837B44"/>
    <w:rPr>
      <w:rFonts w:ascii="Calibri" w:hAnsi="Calibri" w:cs="Times New Roman"/>
      <w:b/>
      <w:bCs/>
      <w:lang w:eastAsia="en-GB"/>
    </w:rPr>
  </w:style>
  <w:style w:type="character" w:customStyle="1" w:styleId="Heading6Char4">
    <w:name w:val="Heading 6 Char4"/>
    <w:aliases w:val="Heading 6 (Do Not Use) Char4,Heading 6(unused) Char4,Legal Level 1. Char4,L1 PIP Char4,Heading 6  Appendix Y &amp; Z Char4,Lev 6 Char4,H6 DO NOT USE Char4,Bullet list Char4,PA Appendix Char4,H6 Char4,H61 Char4,PR14 Char4,bullet2 Char4,h6 Ch3"/>
    <w:basedOn w:val="DefaultParagraphFont"/>
    <w:uiPriority w:val="99"/>
    <w:semiHidden/>
    <w:locked/>
    <w:rsid w:val="00215C67"/>
    <w:rPr>
      <w:rFonts w:ascii="Calibri" w:eastAsia="SimSun" w:hAnsi="Calibri" w:cs="Times New Roman"/>
      <w:b/>
      <w:bCs/>
      <w:lang w:eastAsia="en-GB"/>
    </w:rPr>
  </w:style>
  <w:style w:type="character" w:customStyle="1" w:styleId="Heading6Char3">
    <w:name w:val="Heading 6 Char3"/>
    <w:aliases w:val="Heading 6 (Do Not Use) Char3,Heading 6(unused) Char3,Legal Level 1. Char3,L1 PIP Char3,Heading 6  Appendix Y &amp; Z Char3,Lev 6 Char3,H6 DO NOT USE Char3,Bullet list Char3,PA Appendix Char3,H6 Char3,H61 Char3,PR14 Char3,bullet2 Char3,h6 Ch2"/>
    <w:basedOn w:val="DefaultParagraphFont"/>
    <w:uiPriority w:val="99"/>
    <w:semiHidden/>
    <w:locked/>
    <w:rsid w:val="001C62F9"/>
    <w:rPr>
      <w:rFonts w:ascii="Calibri" w:eastAsia="SimSun" w:hAnsi="Calibri" w:cs="Times New Roman"/>
      <w:b/>
      <w:bCs/>
      <w:lang w:eastAsia="en-GB"/>
    </w:rPr>
  </w:style>
  <w:style w:type="character" w:customStyle="1" w:styleId="Heading6Char2">
    <w:name w:val="Heading 6 Char2"/>
    <w:aliases w:val="Heading 6 (Do Not Use) Char2,Heading 6(unused) Char2,Legal Level 1. Char2,L1 PIP Char2,Heading 6  Appendix Y &amp; Z Char2,Lev 6 Char2,H6 DO NOT USE Char2,Bullet list Char2,PA Appendix Char2,H6 Char2,H61 Char2,PR14 Char2,bullet2 Char2,h6 Ch1"/>
    <w:basedOn w:val="DefaultParagraphFont"/>
    <w:uiPriority w:val="99"/>
    <w:semiHidden/>
    <w:locked/>
    <w:rsid w:val="00836DBC"/>
    <w:rPr>
      <w:rFonts w:ascii="Calibri" w:eastAsia="SimSun" w:hAnsi="Calibri" w:cs="Times New Roman"/>
      <w:b/>
      <w:bCs/>
    </w:rPr>
  </w:style>
  <w:style w:type="character" w:customStyle="1" w:styleId="Heading6Char1">
    <w:name w:val="Heading 6 Char1"/>
    <w:aliases w:val="Heading 6 (Do Not Use) Char1,Heading 6(unused) Char1,Legal Level 1. Char1,L1 PIP Char1,Heading 6  Appendix Y &amp; Z Char1,Lev 6 Char1,H6 DO NOT USE Char1,Bullet list Char1,PA Appendix Char1,H6 Char1,H61 Char1,PR14 Char1,bullet2 Char1,( Char"/>
    <w:basedOn w:val="DefaultParagraphFont"/>
    <w:link w:val="Heading6"/>
    <w:locked/>
    <w:rsid w:val="00A16B39"/>
    <w:rPr>
      <w:sz w:val="22"/>
      <w:szCs w:val="22"/>
      <w:lang w:eastAsia="zh-CN"/>
    </w:rPr>
  </w:style>
  <w:style w:type="paragraph" w:styleId="Header">
    <w:name w:val="header"/>
    <w:basedOn w:val="Normal"/>
    <w:link w:val="HeaderChar"/>
    <w:uiPriority w:val="99"/>
    <w:unhideWhenUsed/>
    <w:locked/>
    <w:rsid w:val="00A335C2"/>
    <w:pPr>
      <w:tabs>
        <w:tab w:val="center" w:pos="4513"/>
        <w:tab w:val="right" w:pos="9026"/>
      </w:tabs>
      <w:spacing w:after="0"/>
    </w:pPr>
  </w:style>
  <w:style w:type="character" w:customStyle="1" w:styleId="HeaderChar">
    <w:name w:val="Header Char"/>
    <w:basedOn w:val="DefaultParagraphFont"/>
    <w:link w:val="Header"/>
    <w:uiPriority w:val="99"/>
    <w:rsid w:val="00A335C2"/>
    <w:rPr>
      <w:rFonts w:ascii="Arial" w:hAnsi="Arial" w:cs="Arial"/>
      <w:sz w:val="22"/>
      <w:szCs w:val="22"/>
      <w:lang w:eastAsia="en-US"/>
    </w:rPr>
  </w:style>
  <w:style w:type="paragraph" w:styleId="Footer">
    <w:name w:val="footer"/>
    <w:basedOn w:val="Normal"/>
    <w:link w:val="FooterChar"/>
    <w:uiPriority w:val="99"/>
    <w:unhideWhenUsed/>
    <w:locked/>
    <w:rsid w:val="00A335C2"/>
    <w:pPr>
      <w:tabs>
        <w:tab w:val="center" w:pos="4513"/>
        <w:tab w:val="right" w:pos="9026"/>
      </w:tabs>
      <w:spacing w:after="0"/>
    </w:pPr>
  </w:style>
  <w:style w:type="character" w:customStyle="1" w:styleId="FooterChar">
    <w:name w:val="Footer Char"/>
    <w:basedOn w:val="DefaultParagraphFont"/>
    <w:link w:val="Footer"/>
    <w:uiPriority w:val="99"/>
    <w:rsid w:val="00A335C2"/>
    <w:rPr>
      <w:rFonts w:ascii="Arial" w:hAnsi="Arial" w:cs="Arial"/>
      <w:sz w:val="22"/>
      <w:szCs w:val="22"/>
      <w:lang w:eastAsia="en-US"/>
    </w:rPr>
  </w:style>
  <w:style w:type="character" w:styleId="Hyperlink">
    <w:name w:val="Hyperlink"/>
    <w:basedOn w:val="DefaultParagraphFont"/>
    <w:uiPriority w:val="99"/>
    <w:unhideWhenUsed/>
    <w:locked/>
    <w:rsid w:val="00A335C2"/>
    <w:rPr>
      <w:color w:val="0000FF"/>
      <w:u w:val="single"/>
    </w:rPr>
  </w:style>
  <w:style w:type="paragraph" w:styleId="DocumentMap">
    <w:name w:val="Document Map"/>
    <w:basedOn w:val="Normal"/>
    <w:link w:val="DocumentMapChar"/>
    <w:semiHidden/>
    <w:unhideWhenUsed/>
    <w:locked/>
    <w:rsid w:val="00A335C2"/>
    <w:pPr>
      <w:spacing w:after="0"/>
    </w:pPr>
    <w:rPr>
      <w:rFonts w:ascii="Tahoma" w:hAnsi="Tahoma" w:cs="Tahoma"/>
      <w:sz w:val="16"/>
      <w:szCs w:val="16"/>
    </w:rPr>
  </w:style>
  <w:style w:type="paragraph" w:styleId="TOC1">
    <w:name w:val="toc 1"/>
    <w:basedOn w:val="Normal"/>
    <w:uiPriority w:val="39"/>
    <w:qFormat/>
    <w:rsid w:val="00044569"/>
    <w:pPr>
      <w:tabs>
        <w:tab w:val="left" w:pos="0"/>
        <w:tab w:val="right" w:leader="dot" w:pos="9019"/>
      </w:tabs>
      <w:spacing w:before="120" w:after="120"/>
    </w:pPr>
    <w:rPr>
      <w:b/>
      <w:bCs/>
      <w:caps/>
      <w:noProof/>
      <w:lang w:eastAsia="en-GB"/>
    </w:rPr>
  </w:style>
  <w:style w:type="paragraph" w:styleId="TOC2">
    <w:name w:val="toc 2"/>
    <w:basedOn w:val="Normal"/>
    <w:uiPriority w:val="39"/>
    <w:qFormat/>
    <w:rsid w:val="00044569"/>
    <w:pPr>
      <w:tabs>
        <w:tab w:val="left" w:pos="1418"/>
        <w:tab w:val="right" w:leader="dot" w:pos="9019"/>
      </w:tabs>
      <w:spacing w:after="0"/>
      <w:ind w:left="709"/>
    </w:pPr>
    <w:rPr>
      <w:b/>
      <w:bCs/>
      <w:noProof/>
    </w:rPr>
  </w:style>
  <w:style w:type="paragraph" w:styleId="TOC3">
    <w:name w:val="toc 3"/>
    <w:basedOn w:val="Normal"/>
    <w:uiPriority w:val="39"/>
    <w:qFormat/>
    <w:rsid w:val="001721A1"/>
    <w:pPr>
      <w:ind w:left="200"/>
    </w:pPr>
    <w:rPr>
      <w:rFonts w:ascii="Calibri" w:hAnsi="Calibri"/>
    </w:rPr>
  </w:style>
  <w:style w:type="paragraph" w:styleId="TOC4">
    <w:name w:val="toc 4"/>
    <w:basedOn w:val="Normal"/>
    <w:uiPriority w:val="39"/>
    <w:rsid w:val="001721A1"/>
    <w:pPr>
      <w:ind w:left="400"/>
    </w:pPr>
    <w:rPr>
      <w:rFonts w:ascii="Calibri" w:hAnsi="Calibri"/>
    </w:rPr>
  </w:style>
  <w:style w:type="paragraph" w:styleId="TOC5">
    <w:name w:val="toc 5"/>
    <w:basedOn w:val="Normal"/>
    <w:uiPriority w:val="39"/>
    <w:rsid w:val="001721A1"/>
    <w:pPr>
      <w:ind w:left="600"/>
    </w:pPr>
    <w:rPr>
      <w:rFonts w:ascii="Calibri" w:hAnsi="Calibri"/>
    </w:rPr>
  </w:style>
  <w:style w:type="paragraph" w:styleId="TOC6">
    <w:name w:val="toc 6"/>
    <w:basedOn w:val="Normal"/>
    <w:uiPriority w:val="39"/>
    <w:rsid w:val="001721A1"/>
    <w:pPr>
      <w:ind w:left="800"/>
    </w:pPr>
    <w:rPr>
      <w:rFonts w:ascii="Calibri" w:hAnsi="Calibri"/>
    </w:rPr>
  </w:style>
  <w:style w:type="paragraph" w:styleId="TOC7">
    <w:name w:val="toc 7"/>
    <w:basedOn w:val="Normal"/>
    <w:uiPriority w:val="39"/>
    <w:rsid w:val="001721A1"/>
    <w:pPr>
      <w:ind w:left="1000"/>
    </w:pPr>
    <w:rPr>
      <w:rFonts w:ascii="Calibri" w:hAnsi="Calibri"/>
    </w:rPr>
  </w:style>
  <w:style w:type="paragraph" w:styleId="TOC8">
    <w:name w:val="toc 8"/>
    <w:basedOn w:val="Normal"/>
    <w:uiPriority w:val="39"/>
    <w:rsid w:val="001721A1"/>
    <w:pPr>
      <w:ind w:left="1200"/>
    </w:pPr>
    <w:rPr>
      <w:rFonts w:ascii="Calibri" w:hAnsi="Calibri"/>
    </w:rPr>
  </w:style>
  <w:style w:type="paragraph" w:styleId="TOC9">
    <w:name w:val="toc 9"/>
    <w:basedOn w:val="Normal"/>
    <w:uiPriority w:val="39"/>
    <w:rsid w:val="001721A1"/>
    <w:pPr>
      <w:ind w:left="1400"/>
    </w:pPr>
    <w:rPr>
      <w:rFonts w:ascii="Calibri" w:hAnsi="Calibri"/>
    </w:rPr>
  </w:style>
  <w:style w:type="character" w:customStyle="1" w:styleId="DocumentMapChar">
    <w:name w:val="Document Map Char"/>
    <w:basedOn w:val="DefaultParagraphFont"/>
    <w:link w:val="DocumentMap"/>
    <w:semiHidden/>
    <w:rsid w:val="00A335C2"/>
    <w:rPr>
      <w:rFonts w:ascii="Tahoma" w:hAnsi="Tahoma" w:cs="Tahoma"/>
      <w:sz w:val="16"/>
      <w:szCs w:val="16"/>
      <w:lang w:eastAsia="en-US"/>
    </w:rPr>
  </w:style>
  <w:style w:type="paragraph" w:styleId="Index2">
    <w:name w:val="index 2"/>
    <w:basedOn w:val="Normal"/>
    <w:next w:val="Normal"/>
    <w:semiHidden/>
    <w:rsid w:val="001721A1"/>
    <w:pPr>
      <w:tabs>
        <w:tab w:val="right" w:leader="dot" w:pos="9360"/>
      </w:tabs>
      <w:suppressAutoHyphens/>
      <w:ind w:left="1440" w:right="720" w:hanging="720"/>
    </w:pPr>
  </w:style>
  <w:style w:type="paragraph" w:styleId="BalloonText">
    <w:name w:val="Balloon Text"/>
    <w:basedOn w:val="Normal"/>
    <w:link w:val="BalloonTextChar"/>
    <w:uiPriority w:val="99"/>
    <w:semiHidden/>
    <w:unhideWhenUsed/>
    <w:locked/>
    <w:rsid w:val="00A335C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335C2"/>
    <w:rPr>
      <w:rFonts w:ascii="Tahoma" w:hAnsi="Tahoma" w:cs="Tahoma"/>
      <w:sz w:val="16"/>
      <w:szCs w:val="16"/>
      <w:lang w:eastAsia="en-US"/>
    </w:rPr>
  </w:style>
  <w:style w:type="character" w:styleId="PageNumber">
    <w:name w:val="page number"/>
    <w:basedOn w:val="DefaultParagraphFont"/>
    <w:rsid w:val="001721A1"/>
    <w:rPr>
      <w:rFonts w:cs="Times New Roman"/>
      <w:sz w:val="22"/>
    </w:rPr>
  </w:style>
  <w:style w:type="paragraph" w:styleId="BodyText">
    <w:name w:val="Body Text"/>
    <w:basedOn w:val="Normal"/>
    <w:link w:val="BodyTextChar"/>
    <w:uiPriority w:val="99"/>
    <w:unhideWhenUsed/>
    <w:locked/>
    <w:rsid w:val="006D398D"/>
    <w:pPr>
      <w:spacing w:after="120"/>
    </w:pPr>
  </w:style>
  <w:style w:type="character" w:customStyle="1" w:styleId="BodyTextChar">
    <w:name w:val="Body Text Char"/>
    <w:basedOn w:val="DefaultParagraphFont"/>
    <w:link w:val="BodyText"/>
    <w:uiPriority w:val="99"/>
    <w:rsid w:val="006D398D"/>
    <w:rPr>
      <w:rFonts w:ascii="Arial" w:hAnsi="Arial" w:cs="Arial"/>
    </w:rPr>
  </w:style>
  <w:style w:type="paragraph" w:styleId="BodyTextIndent">
    <w:name w:val="Body Text Indent"/>
    <w:basedOn w:val="Normal"/>
    <w:link w:val="BodyTextIndentChar"/>
    <w:uiPriority w:val="99"/>
    <w:rsid w:val="00A335C2"/>
    <w:pPr>
      <w:numPr>
        <w:numId w:val="9"/>
      </w:numPr>
      <w:overflowPunct/>
      <w:autoSpaceDE/>
      <w:autoSpaceDN/>
      <w:textAlignment w:val="auto"/>
    </w:pPr>
    <w:rPr>
      <w:rFonts w:cs="Times New Roman"/>
      <w:lang w:eastAsia="zh-CN"/>
    </w:rPr>
  </w:style>
  <w:style w:type="character" w:customStyle="1" w:styleId="BodyTextIndentChar">
    <w:name w:val="Body Text Indent Char"/>
    <w:basedOn w:val="DefaultParagraphFont"/>
    <w:link w:val="BodyTextIndent"/>
    <w:uiPriority w:val="99"/>
    <w:locked/>
    <w:rsid w:val="001721A1"/>
    <w:rPr>
      <w:rFonts w:ascii="Arial" w:hAnsi="Arial"/>
      <w:sz w:val="22"/>
      <w:szCs w:val="22"/>
      <w:lang w:eastAsia="zh-CN"/>
    </w:rPr>
  </w:style>
  <w:style w:type="paragraph" w:customStyle="1" w:styleId="MarginText">
    <w:name w:val="Margin Text"/>
    <w:basedOn w:val="Normal"/>
    <w:link w:val="MarginTextChar"/>
    <w:rsid w:val="00D12C54"/>
    <w:pPr>
      <w:keepNext/>
      <w:overflowPunct/>
      <w:autoSpaceDE/>
      <w:autoSpaceDN/>
      <w:spacing w:before="240" w:after="120"/>
      <w:ind w:left="142"/>
      <w:textAlignment w:val="auto"/>
    </w:pPr>
    <w:rPr>
      <w:rFonts w:eastAsia="STZhongsong" w:cs="Times New Roman"/>
      <w:szCs w:val="18"/>
      <w:lang w:eastAsia="zh-CN"/>
    </w:rPr>
  </w:style>
  <w:style w:type="table" w:styleId="TableGrid">
    <w:name w:val="Table Grid"/>
    <w:basedOn w:val="TableNormal"/>
    <w:uiPriority w:val="59"/>
    <w:rsid w:val="001721A1"/>
    <w:pPr>
      <w:overflowPunct w:val="0"/>
      <w:autoSpaceDE w:val="0"/>
      <w:autoSpaceDN w:val="0"/>
      <w:adjustRightInd w:val="0"/>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arginTextChar">
    <w:name w:val="Margin Text Char"/>
    <w:link w:val="MarginText"/>
    <w:locked/>
    <w:rsid w:val="00D12C54"/>
    <w:rPr>
      <w:rFonts w:ascii="Arial" w:eastAsia="STZhongsong" w:hAnsi="Arial"/>
      <w:sz w:val="22"/>
      <w:szCs w:val="18"/>
      <w:lang w:eastAsia="zh-CN"/>
    </w:rPr>
  </w:style>
  <w:style w:type="paragraph" w:styleId="BlockText">
    <w:name w:val="Block Text"/>
    <w:basedOn w:val="Normal"/>
    <w:rsid w:val="001721A1"/>
    <w:pPr>
      <w:spacing w:after="120"/>
      <w:ind w:left="1440" w:right="1440"/>
    </w:pPr>
  </w:style>
  <w:style w:type="table" w:customStyle="1" w:styleId="ColorfulGrid1">
    <w:name w:val="Colorful Grid1"/>
    <w:uiPriority w:val="99"/>
    <w:rsid w:val="001721A1"/>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CCCCCC"/>
    </w:tcPr>
  </w:style>
  <w:style w:type="table" w:styleId="ColorfulGrid-Accent1">
    <w:name w:val="Colorful Grid Accent 1"/>
    <w:basedOn w:val="TableNormal"/>
    <w:uiPriority w:val="99"/>
    <w:rsid w:val="001721A1"/>
    <w:rPr>
      <w:color w:val="000000"/>
    </w:rPr>
    <w:tblPr>
      <w:tblStyleRowBandSize w:val="1"/>
      <w:tblStyleColBandSize w:val="1"/>
      <w:tblBorders>
        <w:insideH w:val="single" w:sz="4" w:space="0" w:color="FFFFFF"/>
      </w:tblBorders>
    </w:tblPr>
    <w:tcPr>
      <w:shd w:val="clear" w:color="auto" w:fill="DBE5F1"/>
    </w:tcPr>
    <w:tblStylePr w:type="firstRow">
      <w:rPr>
        <w:rFonts w:cs="Times New Roman"/>
        <w:b/>
        <w:bCs/>
      </w:rPr>
      <w:tblPr/>
      <w:tcPr>
        <w:shd w:val="clear" w:color="auto" w:fill="B8CCE4"/>
      </w:tcPr>
    </w:tblStylePr>
    <w:tblStylePr w:type="lastRow">
      <w:rPr>
        <w:rFonts w:cs="Times New Roman"/>
        <w:b/>
        <w:bCs/>
        <w:color w:val="000000"/>
      </w:rPr>
      <w:tblPr/>
      <w:tcPr>
        <w:shd w:val="clear" w:color="auto" w:fill="B8CCE4"/>
      </w:tcPr>
    </w:tblStylePr>
    <w:tblStylePr w:type="firstCol">
      <w:rPr>
        <w:rFonts w:cs="Times New Roman"/>
        <w:color w:val="FFFFFF"/>
      </w:rPr>
      <w:tblPr/>
      <w:tcPr>
        <w:shd w:val="clear" w:color="auto" w:fill="365F91"/>
      </w:tcPr>
    </w:tblStylePr>
    <w:tblStylePr w:type="lastCol">
      <w:rPr>
        <w:rFonts w:cs="Times New Roman"/>
        <w:color w:val="FFFFFF"/>
      </w:rPr>
      <w:tblPr/>
      <w:tcPr>
        <w:shd w:val="clear" w:color="auto" w:fill="365F91"/>
      </w:tc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table" w:styleId="ColorfulGrid-Accent2">
    <w:name w:val="Colorful Grid Accent 2"/>
    <w:basedOn w:val="TableNormal"/>
    <w:uiPriority w:val="99"/>
    <w:rsid w:val="001721A1"/>
    <w:rPr>
      <w:color w:val="000000"/>
    </w:rPr>
    <w:tblPr>
      <w:tblStyleRowBandSize w:val="1"/>
      <w:tblStyleColBandSize w:val="1"/>
      <w:tblBorders>
        <w:insideH w:val="single" w:sz="4" w:space="0" w:color="FFFFFF"/>
      </w:tblBorders>
    </w:tblPr>
    <w:tcPr>
      <w:shd w:val="clear" w:color="auto" w:fill="F2DBDB"/>
    </w:tcPr>
    <w:tblStylePr w:type="firstRow">
      <w:rPr>
        <w:rFonts w:cs="Times New Roman"/>
        <w:b/>
        <w:bCs/>
      </w:rPr>
      <w:tblPr/>
      <w:tcPr>
        <w:shd w:val="clear" w:color="auto" w:fill="E5B8B7"/>
      </w:tcPr>
    </w:tblStylePr>
    <w:tblStylePr w:type="lastRow">
      <w:rPr>
        <w:rFonts w:cs="Times New Roman"/>
        <w:b/>
        <w:bCs/>
        <w:color w:val="000000"/>
      </w:rPr>
      <w:tblPr/>
      <w:tcPr>
        <w:shd w:val="clear" w:color="auto" w:fill="E5B8B7"/>
      </w:tcPr>
    </w:tblStylePr>
    <w:tblStylePr w:type="firstCol">
      <w:rPr>
        <w:rFonts w:cs="Times New Roman"/>
        <w:color w:val="FFFFFF"/>
      </w:rPr>
      <w:tblPr/>
      <w:tcPr>
        <w:shd w:val="clear" w:color="auto" w:fill="943634"/>
      </w:tcPr>
    </w:tblStylePr>
    <w:tblStylePr w:type="lastCol">
      <w:rPr>
        <w:rFonts w:cs="Times New Roman"/>
        <w:color w:val="FFFFFF"/>
      </w:rPr>
      <w:tblPr/>
      <w:tcPr>
        <w:shd w:val="clear" w:color="auto" w:fill="943634"/>
      </w:tcPr>
    </w:tblStylePr>
    <w:tblStylePr w:type="band1Vert">
      <w:rPr>
        <w:rFonts w:cs="Times New Roman"/>
      </w:rPr>
      <w:tblPr/>
      <w:tcPr>
        <w:shd w:val="clear" w:color="auto" w:fill="DFA7A6"/>
      </w:tcPr>
    </w:tblStylePr>
    <w:tblStylePr w:type="band1Horz">
      <w:rPr>
        <w:rFonts w:cs="Times New Roman"/>
      </w:rPr>
      <w:tblPr/>
      <w:tcPr>
        <w:shd w:val="clear" w:color="auto" w:fill="DFA7A6"/>
      </w:tcPr>
    </w:tblStylePr>
  </w:style>
  <w:style w:type="table" w:styleId="ColorfulGrid-Accent3">
    <w:name w:val="Colorful Grid Accent 3"/>
    <w:basedOn w:val="TableNormal"/>
    <w:uiPriority w:val="99"/>
    <w:rsid w:val="001721A1"/>
    <w:rPr>
      <w:color w:val="000000"/>
    </w:rPr>
    <w:tblPr>
      <w:tblStyleRowBandSize w:val="1"/>
      <w:tblStyleColBandSize w:val="1"/>
      <w:tblBorders>
        <w:insideH w:val="single" w:sz="4" w:space="0" w:color="FFFFFF"/>
      </w:tblBorders>
    </w:tblPr>
    <w:tcPr>
      <w:shd w:val="clear" w:color="auto" w:fill="EAF1DD"/>
    </w:tcPr>
    <w:tblStylePr w:type="firstRow">
      <w:rPr>
        <w:rFonts w:cs="Times New Roman"/>
        <w:b/>
        <w:bCs/>
      </w:rPr>
      <w:tblPr/>
      <w:tcPr>
        <w:shd w:val="clear" w:color="auto" w:fill="D6E3BC"/>
      </w:tcPr>
    </w:tblStylePr>
    <w:tblStylePr w:type="lastRow">
      <w:rPr>
        <w:rFonts w:cs="Times New Roman"/>
        <w:b/>
        <w:bCs/>
        <w:color w:val="000000"/>
      </w:rPr>
      <w:tblPr/>
      <w:tcPr>
        <w:shd w:val="clear" w:color="auto" w:fill="D6E3BC"/>
      </w:tcPr>
    </w:tblStylePr>
    <w:tblStylePr w:type="firstCol">
      <w:rPr>
        <w:rFonts w:cs="Times New Roman"/>
        <w:color w:val="FFFFFF"/>
      </w:rPr>
      <w:tblPr/>
      <w:tcPr>
        <w:shd w:val="clear" w:color="auto" w:fill="76923C"/>
      </w:tcPr>
    </w:tblStylePr>
    <w:tblStylePr w:type="lastCol">
      <w:rPr>
        <w:rFonts w:cs="Times New Roman"/>
        <w:color w:val="FFFFFF"/>
      </w:rPr>
      <w:tblPr/>
      <w:tcPr>
        <w:shd w:val="clear" w:color="auto" w:fill="76923C"/>
      </w:tcPr>
    </w:tblStylePr>
    <w:tblStylePr w:type="band1Vert">
      <w:rPr>
        <w:rFonts w:cs="Times New Roman"/>
      </w:rPr>
      <w:tblPr/>
      <w:tcPr>
        <w:shd w:val="clear" w:color="auto" w:fill="CDDDAC"/>
      </w:tcPr>
    </w:tblStylePr>
    <w:tblStylePr w:type="band1Horz">
      <w:rPr>
        <w:rFonts w:cs="Times New Roman"/>
      </w:rPr>
      <w:tblPr/>
      <w:tcPr>
        <w:shd w:val="clear" w:color="auto" w:fill="CDDDAC"/>
      </w:tcPr>
    </w:tblStylePr>
  </w:style>
  <w:style w:type="table" w:styleId="ColorfulGrid-Accent4">
    <w:name w:val="Colorful Grid Accent 4"/>
    <w:basedOn w:val="TableNormal"/>
    <w:uiPriority w:val="99"/>
    <w:rsid w:val="001721A1"/>
    <w:rPr>
      <w:color w:val="000000"/>
    </w:rPr>
    <w:tblPr>
      <w:tblStyleRowBandSize w:val="1"/>
      <w:tblStyleColBandSize w:val="1"/>
      <w:tblBorders>
        <w:insideH w:val="single" w:sz="4" w:space="0" w:color="FFFFFF"/>
      </w:tblBorders>
    </w:tblPr>
    <w:tcPr>
      <w:shd w:val="clear" w:color="auto" w:fill="E5DFEC"/>
    </w:tcPr>
    <w:tblStylePr w:type="firstRow">
      <w:rPr>
        <w:rFonts w:cs="Times New Roman"/>
        <w:b/>
        <w:bCs/>
      </w:rPr>
      <w:tblPr/>
      <w:tcPr>
        <w:shd w:val="clear" w:color="auto" w:fill="CCC0D9"/>
      </w:tcPr>
    </w:tblStylePr>
    <w:tblStylePr w:type="lastRow">
      <w:rPr>
        <w:rFonts w:cs="Times New Roman"/>
        <w:b/>
        <w:bCs/>
        <w:color w:val="000000"/>
      </w:rPr>
      <w:tblPr/>
      <w:tcPr>
        <w:shd w:val="clear" w:color="auto" w:fill="CCC0D9"/>
      </w:tcPr>
    </w:tblStylePr>
    <w:tblStylePr w:type="firstCol">
      <w:rPr>
        <w:rFonts w:cs="Times New Roman"/>
        <w:color w:val="FFFFFF"/>
      </w:rPr>
      <w:tblPr/>
      <w:tcPr>
        <w:shd w:val="clear" w:color="auto" w:fill="5F497A"/>
      </w:tcPr>
    </w:tblStylePr>
    <w:tblStylePr w:type="lastCol">
      <w:rPr>
        <w:rFonts w:cs="Times New Roman"/>
        <w:color w:val="FFFFFF"/>
      </w:rPr>
      <w:tblPr/>
      <w:tcPr>
        <w:shd w:val="clear" w:color="auto" w:fill="5F497A"/>
      </w:tcPr>
    </w:tblStylePr>
    <w:tblStylePr w:type="band1Vert">
      <w:rPr>
        <w:rFonts w:cs="Times New Roman"/>
      </w:rPr>
      <w:tblPr/>
      <w:tcPr>
        <w:shd w:val="clear" w:color="auto" w:fill="BFB1D0"/>
      </w:tcPr>
    </w:tblStylePr>
    <w:tblStylePr w:type="band1Horz">
      <w:rPr>
        <w:rFonts w:cs="Times New Roman"/>
      </w:rPr>
      <w:tblPr/>
      <w:tcPr>
        <w:shd w:val="clear" w:color="auto" w:fill="BFB1D0"/>
      </w:tcPr>
    </w:tblStylePr>
  </w:style>
  <w:style w:type="table" w:styleId="ColorfulGrid-Accent5">
    <w:name w:val="Colorful Grid Accent 5"/>
    <w:basedOn w:val="TableNormal"/>
    <w:uiPriority w:val="99"/>
    <w:rsid w:val="001721A1"/>
    <w:rPr>
      <w:color w:val="000000"/>
    </w:rPr>
    <w:tblPr>
      <w:tblStyleRowBandSize w:val="1"/>
      <w:tblStyleColBandSize w:val="1"/>
      <w:tblBorders>
        <w:insideH w:val="single" w:sz="4" w:space="0" w:color="FFFFFF"/>
      </w:tblBorders>
    </w:tblPr>
    <w:tcPr>
      <w:shd w:val="clear" w:color="auto" w:fill="DAEEF3"/>
    </w:tcPr>
    <w:tblStylePr w:type="firstRow">
      <w:rPr>
        <w:rFonts w:cs="Times New Roman"/>
        <w:b/>
        <w:bCs/>
      </w:rPr>
      <w:tblPr/>
      <w:tcPr>
        <w:shd w:val="clear" w:color="auto" w:fill="B6DDE8"/>
      </w:tcPr>
    </w:tblStylePr>
    <w:tblStylePr w:type="lastRow">
      <w:rPr>
        <w:rFonts w:cs="Times New Roman"/>
        <w:b/>
        <w:bCs/>
        <w:color w:val="000000"/>
      </w:rPr>
      <w:tblPr/>
      <w:tcPr>
        <w:shd w:val="clear" w:color="auto" w:fill="B6DDE8"/>
      </w:tcPr>
    </w:tblStylePr>
    <w:tblStylePr w:type="firstCol">
      <w:rPr>
        <w:rFonts w:cs="Times New Roman"/>
        <w:color w:val="FFFFFF"/>
      </w:rPr>
      <w:tblPr/>
      <w:tcPr>
        <w:shd w:val="clear" w:color="auto" w:fill="31849B"/>
      </w:tcPr>
    </w:tblStylePr>
    <w:tblStylePr w:type="lastCol">
      <w:rPr>
        <w:rFonts w:cs="Times New Roman"/>
        <w:color w:val="FFFFFF"/>
      </w:rPr>
      <w:tblPr/>
      <w:tcPr>
        <w:shd w:val="clear" w:color="auto" w:fill="31849B"/>
      </w:tcPr>
    </w:tblStylePr>
    <w:tblStylePr w:type="band1Vert">
      <w:rPr>
        <w:rFonts w:cs="Times New Roman"/>
      </w:rPr>
      <w:tblPr/>
      <w:tcPr>
        <w:shd w:val="clear" w:color="auto" w:fill="A5D5E2"/>
      </w:tcPr>
    </w:tblStylePr>
    <w:tblStylePr w:type="band1Horz">
      <w:rPr>
        <w:rFonts w:cs="Times New Roman"/>
      </w:rPr>
      <w:tblPr/>
      <w:tcPr>
        <w:shd w:val="clear" w:color="auto" w:fill="A5D5E2"/>
      </w:tcPr>
    </w:tblStylePr>
  </w:style>
  <w:style w:type="table" w:styleId="ColorfulGrid-Accent6">
    <w:name w:val="Colorful Grid Accent 6"/>
    <w:basedOn w:val="TableNormal"/>
    <w:uiPriority w:val="99"/>
    <w:rsid w:val="001721A1"/>
    <w:rPr>
      <w:color w:val="000000"/>
    </w:rPr>
    <w:tblPr>
      <w:tblStyleRowBandSize w:val="1"/>
      <w:tblStyleColBandSize w:val="1"/>
      <w:tblBorders>
        <w:insideH w:val="single" w:sz="4" w:space="0" w:color="FFFFFF"/>
      </w:tblBorders>
    </w:tblPr>
    <w:tcPr>
      <w:shd w:val="clear" w:color="auto" w:fill="FDE9D9"/>
    </w:tcPr>
    <w:tblStylePr w:type="firstRow">
      <w:rPr>
        <w:rFonts w:cs="Times New Roman"/>
        <w:b/>
        <w:bCs/>
      </w:rPr>
      <w:tblPr/>
      <w:tcPr>
        <w:shd w:val="clear" w:color="auto" w:fill="FBD4B4"/>
      </w:tcPr>
    </w:tblStylePr>
    <w:tblStylePr w:type="lastRow">
      <w:rPr>
        <w:rFonts w:cs="Times New Roman"/>
        <w:b/>
        <w:bCs/>
        <w:color w:val="000000"/>
      </w:rPr>
      <w:tblPr/>
      <w:tcPr>
        <w:shd w:val="clear" w:color="auto" w:fill="FBD4B4"/>
      </w:tcPr>
    </w:tblStylePr>
    <w:tblStylePr w:type="firstCol">
      <w:rPr>
        <w:rFonts w:cs="Times New Roman"/>
        <w:color w:val="FFFFFF"/>
      </w:rPr>
      <w:tblPr/>
      <w:tcPr>
        <w:shd w:val="clear" w:color="auto" w:fill="E36C0A"/>
      </w:tcPr>
    </w:tblStylePr>
    <w:tblStylePr w:type="lastCol">
      <w:rPr>
        <w:rFonts w:cs="Times New Roman"/>
        <w:color w:val="FFFFFF"/>
      </w:rPr>
      <w:tblPr/>
      <w:tcPr>
        <w:shd w:val="clear" w:color="auto" w:fill="E36C0A"/>
      </w:tcPr>
    </w:tblStylePr>
    <w:tblStylePr w:type="band1Vert">
      <w:rPr>
        <w:rFonts w:cs="Times New Roman"/>
      </w:rPr>
      <w:tblPr/>
      <w:tcPr>
        <w:shd w:val="clear" w:color="auto" w:fill="FBCAA2"/>
      </w:tcPr>
    </w:tblStylePr>
    <w:tblStylePr w:type="band1Horz">
      <w:rPr>
        <w:rFonts w:cs="Times New Roman"/>
      </w:rPr>
      <w:tblPr/>
      <w:tcPr>
        <w:shd w:val="clear" w:color="auto" w:fill="FBCAA2"/>
      </w:tcPr>
    </w:tblStylePr>
  </w:style>
  <w:style w:type="table" w:customStyle="1" w:styleId="ColorfulList1">
    <w:name w:val="Colorful List1"/>
    <w:uiPriority w:val="99"/>
    <w:rsid w:val="001721A1"/>
    <w:rPr>
      <w:color w:val="000000"/>
    </w:rPr>
    <w:tblPr>
      <w:tblStyleRowBandSize w:val="1"/>
      <w:tblStyleColBandSize w:val="1"/>
      <w:tblInd w:w="0" w:type="dxa"/>
      <w:tblCellMar>
        <w:top w:w="0" w:type="dxa"/>
        <w:left w:w="108" w:type="dxa"/>
        <w:bottom w:w="0" w:type="dxa"/>
        <w:right w:w="108" w:type="dxa"/>
      </w:tblCellMar>
    </w:tblPr>
    <w:tcPr>
      <w:shd w:val="clear" w:color="auto" w:fill="E6E6E6"/>
    </w:tcPr>
  </w:style>
  <w:style w:type="table" w:styleId="ColorfulList-Accent1">
    <w:name w:val="Colorful List Accent 1"/>
    <w:basedOn w:val="TableNormal"/>
    <w:uiPriority w:val="99"/>
    <w:rsid w:val="001721A1"/>
    <w:rPr>
      <w:color w:val="000000"/>
    </w:rPr>
    <w:tblPr>
      <w:tblStyleRowBandSize w:val="1"/>
      <w:tblStyleColBandSize w:val="1"/>
    </w:tblPr>
    <w:tcPr>
      <w:shd w:val="clear" w:color="auto" w:fill="EDF2F8"/>
    </w:tcPr>
    <w:tblStylePr w:type="firstRow">
      <w:rPr>
        <w:rFonts w:cs="Times New Roman"/>
        <w:b/>
        <w:bCs/>
        <w:color w:val="FFFFFF"/>
      </w:rPr>
      <w:tblPr/>
      <w:tcPr>
        <w:tcBorders>
          <w:bottom w:val="single" w:sz="12" w:space="0" w:color="FFFFFF"/>
        </w:tcBorders>
        <w:shd w:val="clear" w:color="auto" w:fill="9E3A38"/>
      </w:tcPr>
    </w:tblStylePr>
    <w:tblStylePr w:type="lastRow">
      <w:rPr>
        <w:rFonts w:cs="Times New Roman"/>
        <w:b/>
        <w:bCs/>
        <w:color w:val="9E3A38"/>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D3DFEE"/>
      </w:tcPr>
    </w:tblStylePr>
    <w:tblStylePr w:type="band1Horz">
      <w:rPr>
        <w:rFonts w:cs="Times New Roman"/>
      </w:rPr>
      <w:tblPr/>
      <w:tcPr>
        <w:shd w:val="clear" w:color="auto" w:fill="DBE5F1"/>
      </w:tcPr>
    </w:tblStylePr>
  </w:style>
  <w:style w:type="table" w:styleId="ColorfulList-Accent2">
    <w:name w:val="Colorful List Accent 2"/>
    <w:basedOn w:val="TableNormal"/>
    <w:uiPriority w:val="99"/>
    <w:rsid w:val="001721A1"/>
    <w:rPr>
      <w:color w:val="000000"/>
    </w:rPr>
    <w:tblPr>
      <w:tblStyleRowBandSize w:val="1"/>
      <w:tblStyleColBandSize w:val="1"/>
    </w:tblPr>
    <w:tcPr>
      <w:shd w:val="clear" w:color="auto" w:fill="F8EDED"/>
    </w:tcPr>
    <w:tblStylePr w:type="firstRow">
      <w:rPr>
        <w:rFonts w:cs="Times New Roman"/>
        <w:b/>
        <w:bCs/>
        <w:color w:val="FFFFFF"/>
      </w:rPr>
      <w:tblPr/>
      <w:tcPr>
        <w:tcBorders>
          <w:bottom w:val="single" w:sz="12" w:space="0" w:color="FFFFFF"/>
        </w:tcBorders>
        <w:shd w:val="clear" w:color="auto" w:fill="9E3A38"/>
      </w:tcPr>
    </w:tblStylePr>
    <w:tblStylePr w:type="lastRow">
      <w:rPr>
        <w:rFonts w:cs="Times New Roman"/>
        <w:b/>
        <w:bCs/>
        <w:color w:val="9E3A38"/>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EFD3D2"/>
      </w:tcPr>
    </w:tblStylePr>
    <w:tblStylePr w:type="band1Horz">
      <w:rPr>
        <w:rFonts w:cs="Times New Roman"/>
      </w:rPr>
      <w:tblPr/>
      <w:tcPr>
        <w:shd w:val="clear" w:color="auto" w:fill="F2DBDB"/>
      </w:tcPr>
    </w:tblStylePr>
  </w:style>
  <w:style w:type="table" w:styleId="ColorfulList-Accent3">
    <w:name w:val="Colorful List Accent 3"/>
    <w:basedOn w:val="TableNormal"/>
    <w:uiPriority w:val="99"/>
    <w:rsid w:val="001721A1"/>
    <w:rPr>
      <w:color w:val="000000"/>
    </w:rPr>
    <w:tblPr>
      <w:tblStyleRowBandSize w:val="1"/>
      <w:tblStyleColBandSize w:val="1"/>
    </w:tblPr>
    <w:tcPr>
      <w:shd w:val="clear" w:color="auto" w:fill="F5F8EE"/>
    </w:tcPr>
    <w:tblStylePr w:type="firstRow">
      <w:rPr>
        <w:rFonts w:cs="Times New Roman"/>
        <w:b/>
        <w:bCs/>
        <w:color w:val="FFFFFF"/>
      </w:rPr>
      <w:tblPr/>
      <w:tcPr>
        <w:tcBorders>
          <w:bottom w:val="single" w:sz="12" w:space="0" w:color="FFFFFF"/>
        </w:tcBorders>
        <w:shd w:val="clear" w:color="auto" w:fill="664E82"/>
      </w:tcPr>
    </w:tblStylePr>
    <w:tblStylePr w:type="lastRow">
      <w:rPr>
        <w:rFonts w:cs="Times New Roman"/>
        <w:b/>
        <w:bCs/>
        <w:color w:val="664E82"/>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E6EED5"/>
      </w:tcPr>
    </w:tblStylePr>
    <w:tblStylePr w:type="band1Horz">
      <w:rPr>
        <w:rFonts w:cs="Times New Roman"/>
      </w:rPr>
      <w:tblPr/>
      <w:tcPr>
        <w:shd w:val="clear" w:color="auto" w:fill="EAF1DD"/>
      </w:tcPr>
    </w:tblStylePr>
  </w:style>
  <w:style w:type="table" w:styleId="ColorfulList-Accent4">
    <w:name w:val="Colorful List Accent 4"/>
    <w:basedOn w:val="TableNormal"/>
    <w:uiPriority w:val="99"/>
    <w:rsid w:val="001721A1"/>
    <w:rPr>
      <w:color w:val="000000"/>
    </w:rPr>
    <w:tblPr>
      <w:tblStyleRowBandSize w:val="1"/>
      <w:tblStyleColBandSize w:val="1"/>
    </w:tblPr>
    <w:tcPr>
      <w:shd w:val="clear" w:color="auto" w:fill="F2EFF6"/>
    </w:tcPr>
    <w:tblStylePr w:type="firstRow">
      <w:rPr>
        <w:rFonts w:cs="Times New Roman"/>
        <w:b/>
        <w:bCs/>
        <w:color w:val="FFFFFF"/>
      </w:rPr>
      <w:tblPr/>
      <w:tcPr>
        <w:tcBorders>
          <w:bottom w:val="single" w:sz="12" w:space="0" w:color="FFFFFF"/>
        </w:tcBorders>
        <w:shd w:val="clear" w:color="auto" w:fill="7E9C40"/>
      </w:tcPr>
    </w:tblStylePr>
    <w:tblStylePr w:type="lastRow">
      <w:rPr>
        <w:rFonts w:cs="Times New Roman"/>
        <w:b/>
        <w:bCs/>
        <w:color w:val="7E9C40"/>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DFD8E8"/>
      </w:tcPr>
    </w:tblStylePr>
    <w:tblStylePr w:type="band1Horz">
      <w:rPr>
        <w:rFonts w:cs="Times New Roman"/>
      </w:rPr>
      <w:tblPr/>
      <w:tcPr>
        <w:shd w:val="clear" w:color="auto" w:fill="E5DFEC"/>
      </w:tcPr>
    </w:tblStylePr>
  </w:style>
  <w:style w:type="table" w:styleId="ColorfulList-Accent5">
    <w:name w:val="Colorful List Accent 5"/>
    <w:basedOn w:val="TableNormal"/>
    <w:uiPriority w:val="99"/>
    <w:rsid w:val="001721A1"/>
    <w:rPr>
      <w:color w:val="000000"/>
    </w:rPr>
    <w:tblPr>
      <w:tblStyleRowBandSize w:val="1"/>
      <w:tblStyleColBandSize w:val="1"/>
    </w:tblPr>
    <w:tcPr>
      <w:shd w:val="clear" w:color="auto" w:fill="EDF6F9"/>
    </w:tcPr>
    <w:tblStylePr w:type="firstRow">
      <w:rPr>
        <w:rFonts w:cs="Times New Roman"/>
        <w:b/>
        <w:bCs/>
        <w:color w:val="FFFFFF"/>
      </w:rPr>
      <w:tblPr/>
      <w:tcPr>
        <w:tcBorders>
          <w:bottom w:val="single" w:sz="12" w:space="0" w:color="FFFFFF"/>
        </w:tcBorders>
        <w:shd w:val="clear" w:color="auto" w:fill="F2730A"/>
      </w:tcPr>
    </w:tblStylePr>
    <w:tblStylePr w:type="lastRow">
      <w:rPr>
        <w:rFonts w:cs="Times New Roman"/>
        <w:b/>
        <w:bCs/>
        <w:color w:val="F2730A"/>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D2EAF1"/>
      </w:tcPr>
    </w:tblStylePr>
    <w:tblStylePr w:type="band1Horz">
      <w:rPr>
        <w:rFonts w:cs="Times New Roman"/>
      </w:rPr>
      <w:tblPr/>
      <w:tcPr>
        <w:shd w:val="clear" w:color="auto" w:fill="DAEEF3"/>
      </w:tcPr>
    </w:tblStylePr>
  </w:style>
  <w:style w:type="table" w:styleId="ColorfulList-Accent6">
    <w:name w:val="Colorful List Accent 6"/>
    <w:basedOn w:val="TableNormal"/>
    <w:uiPriority w:val="99"/>
    <w:rsid w:val="001721A1"/>
    <w:rPr>
      <w:color w:val="000000"/>
    </w:rPr>
    <w:tblPr>
      <w:tblStyleRowBandSize w:val="1"/>
      <w:tblStyleColBandSize w:val="1"/>
    </w:tblPr>
    <w:tcPr>
      <w:shd w:val="clear" w:color="auto" w:fill="FEF4EC"/>
    </w:tcPr>
    <w:tblStylePr w:type="firstRow">
      <w:rPr>
        <w:rFonts w:cs="Times New Roman"/>
        <w:b/>
        <w:bCs/>
        <w:color w:val="FFFFFF"/>
      </w:rPr>
      <w:tblPr/>
      <w:tcPr>
        <w:tcBorders>
          <w:bottom w:val="single" w:sz="12" w:space="0" w:color="FFFFFF"/>
        </w:tcBorders>
        <w:shd w:val="clear" w:color="auto" w:fill="348DA5"/>
      </w:tcPr>
    </w:tblStylePr>
    <w:tblStylePr w:type="lastRow">
      <w:rPr>
        <w:rFonts w:cs="Times New Roman"/>
        <w:b/>
        <w:bCs/>
        <w:color w:val="348DA5"/>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FDE4D0"/>
      </w:tcPr>
    </w:tblStylePr>
    <w:tblStylePr w:type="band1Horz">
      <w:rPr>
        <w:rFonts w:cs="Times New Roman"/>
      </w:rPr>
      <w:tblPr/>
      <w:tcPr>
        <w:shd w:val="clear" w:color="auto" w:fill="FDE9D9"/>
      </w:tcPr>
    </w:tblStylePr>
  </w:style>
  <w:style w:type="table" w:customStyle="1" w:styleId="ColorfulShading1">
    <w:name w:val="Colorful Shading1"/>
    <w:uiPriority w:val="99"/>
    <w:rsid w:val="001721A1"/>
    <w:rPr>
      <w:color w:val="000000"/>
    </w:rPr>
    <w:tblPr>
      <w:tblStyleRowBandSize w:val="1"/>
      <w:tblStyleColBandSize w:val="1"/>
      <w:tblInd w:w="0" w:type="dxa"/>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CellMar>
        <w:top w:w="0" w:type="dxa"/>
        <w:left w:w="108" w:type="dxa"/>
        <w:bottom w:w="0" w:type="dxa"/>
        <w:right w:w="108" w:type="dxa"/>
      </w:tblCellMar>
    </w:tblPr>
    <w:tcPr>
      <w:shd w:val="clear" w:color="auto" w:fill="E6E6E6"/>
    </w:tcPr>
  </w:style>
  <w:style w:type="table" w:styleId="ColorfulShading-Accent1">
    <w:name w:val="Colorful Shading Accent 1"/>
    <w:basedOn w:val="TableNormal"/>
    <w:uiPriority w:val="99"/>
    <w:rsid w:val="001721A1"/>
    <w:rPr>
      <w:color w:val="000000"/>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rFonts w:cs="Times New Roman"/>
        <w:b/>
        <w:bCs/>
      </w:rPr>
      <w:tblPr/>
      <w:tcPr>
        <w:tcBorders>
          <w:top w:val="nil"/>
          <w:left w:val="nil"/>
          <w:bottom w:val="single" w:sz="24" w:space="0" w:color="C0504D"/>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2C4C74"/>
      </w:tcPr>
    </w:tblStylePr>
    <w:tblStylePr w:type="firstCol">
      <w:rPr>
        <w:rFonts w:cs="Times New Roman"/>
        <w:color w:val="FFFFFF"/>
      </w:rPr>
      <w:tblPr/>
      <w:tcPr>
        <w:tcBorders>
          <w:top w:val="nil"/>
          <w:left w:val="nil"/>
          <w:bottom w:val="nil"/>
          <w:right w:val="nil"/>
          <w:insideH w:val="single" w:sz="4" w:space="0" w:color="2C4C74"/>
          <w:insideV w:val="nil"/>
        </w:tcBorders>
        <w:shd w:val="clear" w:color="auto" w:fill="2C4C74"/>
      </w:tcPr>
    </w:tblStylePr>
    <w:tblStylePr w:type="lastCol">
      <w:rPr>
        <w:rFonts w:cs="Times New Roman"/>
        <w:color w:val="FFFFFF"/>
      </w:rPr>
      <w:tblPr/>
      <w:tcPr>
        <w:tcBorders>
          <w:top w:val="nil"/>
          <w:left w:val="nil"/>
          <w:bottom w:val="nil"/>
          <w:right w:val="nil"/>
          <w:insideH w:val="nil"/>
          <w:insideV w:val="nil"/>
        </w:tcBorders>
        <w:shd w:val="clear" w:color="auto" w:fill="2C4C74"/>
      </w:tcPr>
    </w:tblStylePr>
    <w:tblStylePr w:type="band1Vert">
      <w:rPr>
        <w:rFonts w:cs="Times New Roman"/>
      </w:rPr>
      <w:tblPr/>
      <w:tcPr>
        <w:shd w:val="clear" w:color="auto" w:fill="B8CCE4"/>
      </w:tcPr>
    </w:tblStylePr>
    <w:tblStylePr w:type="band1Horz">
      <w:rPr>
        <w:rFonts w:cs="Times New Roman"/>
      </w:rPr>
      <w:tblPr/>
      <w:tcPr>
        <w:shd w:val="clear" w:color="auto" w:fill="A7BFDE"/>
      </w:tcPr>
    </w:tblStylePr>
    <w:tblStylePr w:type="neCell">
      <w:rPr>
        <w:rFonts w:cs="Times New Roman"/>
        <w:color w:val="000000"/>
      </w:rPr>
    </w:tblStylePr>
    <w:tblStylePr w:type="nwCell">
      <w:rPr>
        <w:rFonts w:cs="Times New Roman"/>
        <w:color w:val="000000"/>
      </w:rPr>
    </w:tblStylePr>
  </w:style>
  <w:style w:type="table" w:styleId="ColorfulShading-Accent2">
    <w:name w:val="Colorful Shading Accent 2"/>
    <w:basedOn w:val="TableNormal"/>
    <w:uiPriority w:val="99"/>
    <w:rsid w:val="001721A1"/>
    <w:rPr>
      <w:color w:val="000000"/>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rFonts w:cs="Times New Roman"/>
        <w:b/>
        <w:bCs/>
      </w:rPr>
      <w:tblPr/>
      <w:tcPr>
        <w:tcBorders>
          <w:top w:val="nil"/>
          <w:left w:val="nil"/>
          <w:bottom w:val="single" w:sz="24" w:space="0" w:color="C0504D"/>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772C2A"/>
      </w:tcPr>
    </w:tblStylePr>
    <w:tblStylePr w:type="firstCol">
      <w:rPr>
        <w:rFonts w:cs="Times New Roman"/>
        <w:color w:val="FFFFFF"/>
      </w:rPr>
      <w:tblPr/>
      <w:tcPr>
        <w:tcBorders>
          <w:top w:val="nil"/>
          <w:left w:val="nil"/>
          <w:bottom w:val="nil"/>
          <w:right w:val="nil"/>
          <w:insideH w:val="single" w:sz="4" w:space="0" w:color="772C2A"/>
          <w:insideV w:val="nil"/>
        </w:tcBorders>
        <w:shd w:val="clear" w:color="auto" w:fill="772C2A"/>
      </w:tcPr>
    </w:tblStylePr>
    <w:tblStylePr w:type="lastCol">
      <w:rPr>
        <w:rFonts w:cs="Times New Roman"/>
        <w:color w:val="FFFFFF"/>
      </w:rPr>
      <w:tblPr/>
      <w:tcPr>
        <w:tcBorders>
          <w:top w:val="nil"/>
          <w:left w:val="nil"/>
          <w:bottom w:val="nil"/>
          <w:right w:val="nil"/>
          <w:insideH w:val="nil"/>
          <w:insideV w:val="nil"/>
        </w:tcBorders>
        <w:shd w:val="clear" w:color="auto" w:fill="772C2A"/>
      </w:tcPr>
    </w:tblStylePr>
    <w:tblStylePr w:type="band1Vert">
      <w:rPr>
        <w:rFonts w:cs="Times New Roman"/>
      </w:rPr>
      <w:tblPr/>
      <w:tcPr>
        <w:shd w:val="clear" w:color="auto" w:fill="E5B8B7"/>
      </w:tcPr>
    </w:tblStylePr>
    <w:tblStylePr w:type="band1Horz">
      <w:rPr>
        <w:rFonts w:cs="Times New Roman"/>
      </w:rPr>
      <w:tblPr/>
      <w:tcPr>
        <w:shd w:val="clear" w:color="auto" w:fill="DFA7A6"/>
      </w:tcPr>
    </w:tblStylePr>
    <w:tblStylePr w:type="neCell">
      <w:rPr>
        <w:rFonts w:cs="Times New Roman"/>
        <w:color w:val="000000"/>
      </w:rPr>
    </w:tblStylePr>
    <w:tblStylePr w:type="nwCell">
      <w:rPr>
        <w:rFonts w:cs="Times New Roman"/>
        <w:color w:val="000000"/>
      </w:rPr>
    </w:tblStylePr>
  </w:style>
  <w:style w:type="table" w:styleId="ColorfulShading-Accent3">
    <w:name w:val="Colorful Shading Accent 3"/>
    <w:basedOn w:val="TableNormal"/>
    <w:uiPriority w:val="99"/>
    <w:rsid w:val="001721A1"/>
    <w:rPr>
      <w:color w:val="000000"/>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rFonts w:cs="Times New Roman"/>
        <w:b/>
        <w:bCs/>
      </w:rPr>
      <w:tblPr/>
      <w:tcPr>
        <w:tcBorders>
          <w:top w:val="nil"/>
          <w:left w:val="nil"/>
          <w:bottom w:val="single" w:sz="24" w:space="0" w:color="8064A2"/>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5E7530"/>
      </w:tcPr>
    </w:tblStylePr>
    <w:tblStylePr w:type="firstCol">
      <w:rPr>
        <w:rFonts w:cs="Times New Roman"/>
        <w:color w:val="FFFFFF"/>
      </w:rPr>
      <w:tblPr/>
      <w:tcPr>
        <w:tcBorders>
          <w:top w:val="nil"/>
          <w:left w:val="nil"/>
          <w:bottom w:val="nil"/>
          <w:right w:val="nil"/>
          <w:insideH w:val="single" w:sz="4" w:space="0" w:color="5E7530"/>
          <w:insideV w:val="nil"/>
        </w:tcBorders>
        <w:shd w:val="clear" w:color="auto" w:fill="5E7530"/>
      </w:tcPr>
    </w:tblStylePr>
    <w:tblStylePr w:type="lastCol">
      <w:rPr>
        <w:rFonts w:cs="Times New Roman"/>
        <w:color w:val="FFFFFF"/>
      </w:rPr>
      <w:tblPr/>
      <w:tcPr>
        <w:tcBorders>
          <w:top w:val="nil"/>
          <w:left w:val="nil"/>
          <w:bottom w:val="nil"/>
          <w:right w:val="nil"/>
          <w:insideH w:val="nil"/>
          <w:insideV w:val="nil"/>
        </w:tcBorders>
        <w:shd w:val="clear" w:color="auto" w:fill="5E7530"/>
      </w:tcPr>
    </w:tblStylePr>
    <w:tblStylePr w:type="band1Vert">
      <w:rPr>
        <w:rFonts w:cs="Times New Roman"/>
      </w:rPr>
      <w:tblPr/>
      <w:tcPr>
        <w:shd w:val="clear" w:color="auto" w:fill="D6E3BC"/>
      </w:tcPr>
    </w:tblStylePr>
    <w:tblStylePr w:type="band1Horz">
      <w:rPr>
        <w:rFonts w:cs="Times New Roman"/>
      </w:rPr>
      <w:tblPr/>
      <w:tcPr>
        <w:shd w:val="clear" w:color="auto" w:fill="CDDDAC"/>
      </w:tcPr>
    </w:tblStylePr>
  </w:style>
  <w:style w:type="table" w:styleId="ColorfulShading-Accent4">
    <w:name w:val="Colorful Shading Accent 4"/>
    <w:basedOn w:val="TableNormal"/>
    <w:uiPriority w:val="99"/>
    <w:rsid w:val="001721A1"/>
    <w:rPr>
      <w:color w:val="000000"/>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rFonts w:cs="Times New Roman"/>
        <w:b/>
        <w:bCs/>
      </w:rPr>
      <w:tblPr/>
      <w:tcPr>
        <w:tcBorders>
          <w:top w:val="nil"/>
          <w:left w:val="nil"/>
          <w:bottom w:val="single" w:sz="24" w:space="0" w:color="9BBB59"/>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4C3B62"/>
      </w:tcPr>
    </w:tblStylePr>
    <w:tblStylePr w:type="firstCol">
      <w:rPr>
        <w:rFonts w:cs="Times New Roman"/>
        <w:color w:val="FFFFFF"/>
      </w:rPr>
      <w:tblPr/>
      <w:tcPr>
        <w:tcBorders>
          <w:top w:val="nil"/>
          <w:left w:val="nil"/>
          <w:bottom w:val="nil"/>
          <w:right w:val="nil"/>
          <w:insideH w:val="single" w:sz="4" w:space="0" w:color="4C3B62"/>
          <w:insideV w:val="nil"/>
        </w:tcBorders>
        <w:shd w:val="clear" w:color="auto" w:fill="4C3B62"/>
      </w:tcPr>
    </w:tblStylePr>
    <w:tblStylePr w:type="lastCol">
      <w:rPr>
        <w:rFonts w:cs="Times New Roman"/>
        <w:color w:val="FFFFFF"/>
      </w:rPr>
      <w:tblPr/>
      <w:tcPr>
        <w:tcBorders>
          <w:top w:val="nil"/>
          <w:left w:val="nil"/>
          <w:bottom w:val="nil"/>
          <w:right w:val="nil"/>
          <w:insideH w:val="nil"/>
          <w:insideV w:val="nil"/>
        </w:tcBorders>
        <w:shd w:val="clear" w:color="auto" w:fill="4C3B62"/>
      </w:tcPr>
    </w:tblStylePr>
    <w:tblStylePr w:type="band1Vert">
      <w:rPr>
        <w:rFonts w:cs="Times New Roman"/>
      </w:rPr>
      <w:tblPr/>
      <w:tcPr>
        <w:shd w:val="clear" w:color="auto" w:fill="CCC0D9"/>
      </w:tcPr>
    </w:tblStylePr>
    <w:tblStylePr w:type="band1Horz">
      <w:rPr>
        <w:rFonts w:cs="Times New Roman"/>
      </w:rPr>
      <w:tblPr/>
      <w:tcPr>
        <w:shd w:val="clear" w:color="auto" w:fill="BFB1D0"/>
      </w:tcPr>
    </w:tblStylePr>
    <w:tblStylePr w:type="neCell">
      <w:rPr>
        <w:rFonts w:cs="Times New Roman"/>
        <w:color w:val="000000"/>
      </w:rPr>
    </w:tblStylePr>
    <w:tblStylePr w:type="nwCell">
      <w:rPr>
        <w:rFonts w:cs="Times New Roman"/>
        <w:color w:val="000000"/>
      </w:rPr>
    </w:tblStylePr>
  </w:style>
  <w:style w:type="table" w:styleId="ColorfulShading-Accent5">
    <w:name w:val="Colorful Shading Accent 5"/>
    <w:basedOn w:val="TableNormal"/>
    <w:uiPriority w:val="99"/>
    <w:rsid w:val="001721A1"/>
    <w:rPr>
      <w:color w:val="000000"/>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rFonts w:cs="Times New Roman"/>
        <w:b/>
        <w:bCs/>
      </w:rPr>
      <w:tblPr/>
      <w:tcPr>
        <w:tcBorders>
          <w:top w:val="nil"/>
          <w:left w:val="nil"/>
          <w:bottom w:val="single" w:sz="24" w:space="0" w:color="F79646"/>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276A7C"/>
      </w:tcPr>
    </w:tblStylePr>
    <w:tblStylePr w:type="firstCol">
      <w:rPr>
        <w:rFonts w:cs="Times New Roman"/>
        <w:color w:val="FFFFFF"/>
      </w:rPr>
      <w:tblPr/>
      <w:tcPr>
        <w:tcBorders>
          <w:top w:val="nil"/>
          <w:left w:val="nil"/>
          <w:bottom w:val="nil"/>
          <w:right w:val="nil"/>
          <w:insideH w:val="single" w:sz="4" w:space="0" w:color="276A7C"/>
          <w:insideV w:val="nil"/>
        </w:tcBorders>
        <w:shd w:val="clear" w:color="auto" w:fill="276A7C"/>
      </w:tcPr>
    </w:tblStylePr>
    <w:tblStylePr w:type="lastCol">
      <w:rPr>
        <w:rFonts w:cs="Times New Roman"/>
        <w:color w:val="FFFFFF"/>
      </w:rPr>
      <w:tblPr/>
      <w:tcPr>
        <w:tcBorders>
          <w:top w:val="nil"/>
          <w:left w:val="nil"/>
          <w:bottom w:val="nil"/>
          <w:right w:val="nil"/>
          <w:insideH w:val="nil"/>
          <w:insideV w:val="nil"/>
        </w:tcBorders>
        <w:shd w:val="clear" w:color="auto" w:fill="276A7C"/>
      </w:tcPr>
    </w:tblStylePr>
    <w:tblStylePr w:type="band1Vert">
      <w:rPr>
        <w:rFonts w:cs="Times New Roman"/>
      </w:rPr>
      <w:tblPr/>
      <w:tcPr>
        <w:shd w:val="clear" w:color="auto" w:fill="B6DDE8"/>
      </w:tcPr>
    </w:tblStylePr>
    <w:tblStylePr w:type="band1Horz">
      <w:rPr>
        <w:rFonts w:cs="Times New Roman"/>
      </w:rPr>
      <w:tblPr/>
      <w:tcPr>
        <w:shd w:val="clear" w:color="auto" w:fill="A5D5E2"/>
      </w:tcPr>
    </w:tblStylePr>
    <w:tblStylePr w:type="neCell">
      <w:rPr>
        <w:rFonts w:cs="Times New Roman"/>
        <w:color w:val="000000"/>
      </w:rPr>
    </w:tblStylePr>
    <w:tblStylePr w:type="nwCell">
      <w:rPr>
        <w:rFonts w:cs="Times New Roman"/>
        <w:color w:val="000000"/>
      </w:rPr>
    </w:tblStylePr>
  </w:style>
  <w:style w:type="table" w:styleId="ColorfulShading-Accent6">
    <w:name w:val="Colorful Shading Accent 6"/>
    <w:basedOn w:val="TableNormal"/>
    <w:uiPriority w:val="99"/>
    <w:rsid w:val="001721A1"/>
    <w:rPr>
      <w:color w:val="000000"/>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rFonts w:cs="Times New Roman"/>
        <w:b/>
        <w:bCs/>
      </w:rPr>
      <w:tblPr/>
      <w:tcPr>
        <w:tcBorders>
          <w:top w:val="nil"/>
          <w:left w:val="nil"/>
          <w:bottom w:val="single" w:sz="24" w:space="0" w:color="4BACC6"/>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B65608"/>
      </w:tcPr>
    </w:tblStylePr>
    <w:tblStylePr w:type="firstCol">
      <w:rPr>
        <w:rFonts w:cs="Times New Roman"/>
        <w:color w:val="FFFFFF"/>
      </w:rPr>
      <w:tblPr/>
      <w:tcPr>
        <w:tcBorders>
          <w:top w:val="nil"/>
          <w:left w:val="nil"/>
          <w:bottom w:val="nil"/>
          <w:right w:val="nil"/>
          <w:insideH w:val="single" w:sz="4" w:space="0" w:color="B65608"/>
          <w:insideV w:val="nil"/>
        </w:tcBorders>
        <w:shd w:val="clear" w:color="auto" w:fill="B65608"/>
      </w:tcPr>
    </w:tblStylePr>
    <w:tblStylePr w:type="lastCol">
      <w:rPr>
        <w:rFonts w:cs="Times New Roman"/>
        <w:color w:val="FFFFFF"/>
      </w:rPr>
      <w:tblPr/>
      <w:tcPr>
        <w:tcBorders>
          <w:top w:val="nil"/>
          <w:left w:val="nil"/>
          <w:bottom w:val="nil"/>
          <w:right w:val="nil"/>
          <w:insideH w:val="nil"/>
          <w:insideV w:val="nil"/>
        </w:tcBorders>
        <w:shd w:val="clear" w:color="auto" w:fill="B65608"/>
      </w:tcPr>
    </w:tblStylePr>
    <w:tblStylePr w:type="band1Vert">
      <w:rPr>
        <w:rFonts w:cs="Times New Roman"/>
      </w:rPr>
      <w:tblPr/>
      <w:tcPr>
        <w:shd w:val="clear" w:color="auto" w:fill="FBD4B4"/>
      </w:tcPr>
    </w:tblStylePr>
    <w:tblStylePr w:type="band1Horz">
      <w:rPr>
        <w:rFonts w:cs="Times New Roman"/>
      </w:rPr>
      <w:tblPr/>
      <w:tcPr>
        <w:shd w:val="clear" w:color="auto" w:fill="FBCAA2"/>
      </w:tcPr>
    </w:tblStylePr>
    <w:tblStylePr w:type="neCell">
      <w:rPr>
        <w:rFonts w:cs="Times New Roman"/>
        <w:color w:val="000000"/>
      </w:rPr>
    </w:tblStylePr>
    <w:tblStylePr w:type="nwCell">
      <w:rPr>
        <w:rFonts w:cs="Times New Roman"/>
        <w:color w:val="000000"/>
      </w:rPr>
    </w:tblStylePr>
  </w:style>
  <w:style w:type="table" w:customStyle="1" w:styleId="DarkList1">
    <w:name w:val="Dark List1"/>
    <w:uiPriority w:val="99"/>
    <w:rsid w:val="001721A1"/>
    <w:rPr>
      <w:color w:val="FFFFFF"/>
    </w:rPr>
    <w:tblPr>
      <w:tblStyleRowBandSize w:val="1"/>
      <w:tblStyleColBandSize w:val="1"/>
      <w:tblInd w:w="0" w:type="dxa"/>
      <w:tblCellMar>
        <w:top w:w="0" w:type="dxa"/>
        <w:left w:w="108" w:type="dxa"/>
        <w:bottom w:w="0" w:type="dxa"/>
        <w:right w:w="108" w:type="dxa"/>
      </w:tblCellMar>
    </w:tblPr>
    <w:tcPr>
      <w:shd w:val="clear" w:color="auto" w:fill="000000"/>
    </w:tcPr>
  </w:style>
  <w:style w:type="table" w:styleId="DarkList-Accent1">
    <w:name w:val="Dark List Accent 1"/>
    <w:basedOn w:val="TableNormal"/>
    <w:uiPriority w:val="99"/>
    <w:rsid w:val="001721A1"/>
    <w:rPr>
      <w:color w:val="FFFFFF"/>
    </w:rPr>
    <w:tblPr>
      <w:tblStyleRowBandSize w:val="1"/>
      <w:tblStyleColBandSize w:val="1"/>
    </w:tblPr>
    <w:tcPr>
      <w:shd w:val="clear" w:color="auto" w:fill="4F81BD"/>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243F60"/>
      </w:tcPr>
    </w:tblStylePr>
    <w:tblStylePr w:type="firstCol">
      <w:rPr>
        <w:rFonts w:cs="Times New Roman"/>
      </w:rPr>
      <w:tblPr/>
      <w:tcPr>
        <w:tcBorders>
          <w:top w:val="nil"/>
          <w:left w:val="nil"/>
          <w:bottom w:val="nil"/>
          <w:right w:val="single" w:sz="18" w:space="0" w:color="FFFFFF"/>
          <w:insideH w:val="nil"/>
          <w:insideV w:val="nil"/>
        </w:tcBorders>
        <w:shd w:val="clear" w:color="auto" w:fill="365F91"/>
      </w:tcPr>
    </w:tblStylePr>
    <w:tblStylePr w:type="lastCol">
      <w:rPr>
        <w:rFonts w:cs="Times New Roman"/>
      </w:rPr>
      <w:tblPr/>
      <w:tcPr>
        <w:tcBorders>
          <w:top w:val="nil"/>
          <w:left w:val="single" w:sz="18" w:space="0" w:color="FFFFFF"/>
          <w:bottom w:val="nil"/>
          <w:right w:val="nil"/>
          <w:insideH w:val="nil"/>
          <w:insideV w:val="nil"/>
        </w:tcBorders>
        <w:shd w:val="clear" w:color="auto" w:fill="365F91"/>
      </w:tcPr>
    </w:tblStylePr>
    <w:tblStylePr w:type="band1Vert">
      <w:rPr>
        <w:rFonts w:cs="Times New Roman"/>
      </w:rPr>
      <w:tblPr/>
      <w:tcPr>
        <w:tcBorders>
          <w:top w:val="nil"/>
          <w:left w:val="nil"/>
          <w:bottom w:val="nil"/>
          <w:right w:val="nil"/>
          <w:insideH w:val="nil"/>
          <w:insideV w:val="nil"/>
        </w:tcBorders>
        <w:shd w:val="clear" w:color="auto" w:fill="365F91"/>
      </w:tcPr>
    </w:tblStylePr>
    <w:tblStylePr w:type="band1Horz">
      <w:rPr>
        <w:rFonts w:cs="Times New Roman"/>
      </w:rPr>
      <w:tblPr/>
      <w:tcPr>
        <w:tcBorders>
          <w:top w:val="nil"/>
          <w:left w:val="nil"/>
          <w:bottom w:val="nil"/>
          <w:right w:val="nil"/>
          <w:insideH w:val="nil"/>
          <w:insideV w:val="nil"/>
        </w:tcBorders>
        <w:shd w:val="clear" w:color="auto" w:fill="365F91"/>
      </w:tcPr>
    </w:tblStylePr>
  </w:style>
  <w:style w:type="table" w:styleId="DarkList-Accent2">
    <w:name w:val="Dark List Accent 2"/>
    <w:basedOn w:val="TableNormal"/>
    <w:uiPriority w:val="99"/>
    <w:rsid w:val="001721A1"/>
    <w:rPr>
      <w:color w:val="FFFFFF"/>
    </w:rPr>
    <w:tblPr>
      <w:tblStyleRowBandSize w:val="1"/>
      <w:tblStyleColBandSize w:val="1"/>
    </w:tblPr>
    <w:tcPr>
      <w:shd w:val="clear" w:color="auto" w:fill="C0504D"/>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622423"/>
      </w:tcPr>
    </w:tblStylePr>
    <w:tblStylePr w:type="firstCol">
      <w:rPr>
        <w:rFonts w:cs="Times New Roman"/>
      </w:rPr>
      <w:tblPr/>
      <w:tcPr>
        <w:tcBorders>
          <w:top w:val="nil"/>
          <w:left w:val="nil"/>
          <w:bottom w:val="nil"/>
          <w:right w:val="single" w:sz="18" w:space="0" w:color="FFFFFF"/>
          <w:insideH w:val="nil"/>
          <w:insideV w:val="nil"/>
        </w:tcBorders>
        <w:shd w:val="clear" w:color="auto" w:fill="943634"/>
      </w:tcPr>
    </w:tblStylePr>
    <w:tblStylePr w:type="lastCol">
      <w:rPr>
        <w:rFonts w:cs="Times New Roman"/>
      </w:rPr>
      <w:tblPr/>
      <w:tcPr>
        <w:tcBorders>
          <w:top w:val="nil"/>
          <w:left w:val="single" w:sz="18" w:space="0" w:color="FFFFFF"/>
          <w:bottom w:val="nil"/>
          <w:right w:val="nil"/>
          <w:insideH w:val="nil"/>
          <w:insideV w:val="nil"/>
        </w:tcBorders>
        <w:shd w:val="clear" w:color="auto" w:fill="943634"/>
      </w:tcPr>
    </w:tblStylePr>
    <w:tblStylePr w:type="band1Vert">
      <w:rPr>
        <w:rFonts w:cs="Times New Roman"/>
      </w:rPr>
      <w:tblPr/>
      <w:tcPr>
        <w:tcBorders>
          <w:top w:val="nil"/>
          <w:left w:val="nil"/>
          <w:bottom w:val="nil"/>
          <w:right w:val="nil"/>
          <w:insideH w:val="nil"/>
          <w:insideV w:val="nil"/>
        </w:tcBorders>
        <w:shd w:val="clear" w:color="auto" w:fill="943634"/>
      </w:tcPr>
    </w:tblStylePr>
    <w:tblStylePr w:type="band1Horz">
      <w:rPr>
        <w:rFonts w:cs="Times New Roman"/>
      </w:rPr>
      <w:tblPr/>
      <w:tcPr>
        <w:tcBorders>
          <w:top w:val="nil"/>
          <w:left w:val="nil"/>
          <w:bottom w:val="nil"/>
          <w:right w:val="nil"/>
          <w:insideH w:val="nil"/>
          <w:insideV w:val="nil"/>
        </w:tcBorders>
        <w:shd w:val="clear" w:color="auto" w:fill="943634"/>
      </w:tcPr>
    </w:tblStylePr>
  </w:style>
  <w:style w:type="table" w:styleId="DarkList-Accent3">
    <w:name w:val="Dark List Accent 3"/>
    <w:basedOn w:val="TableNormal"/>
    <w:uiPriority w:val="99"/>
    <w:rsid w:val="001721A1"/>
    <w:rPr>
      <w:color w:val="FFFFFF"/>
    </w:rPr>
    <w:tblPr>
      <w:tblStyleRowBandSize w:val="1"/>
      <w:tblStyleColBandSize w:val="1"/>
    </w:tblPr>
    <w:tcPr>
      <w:shd w:val="clear" w:color="auto" w:fill="9BBB59"/>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4E6128"/>
      </w:tcPr>
    </w:tblStylePr>
    <w:tblStylePr w:type="firstCol">
      <w:rPr>
        <w:rFonts w:cs="Times New Roman"/>
      </w:rPr>
      <w:tblPr/>
      <w:tcPr>
        <w:tcBorders>
          <w:top w:val="nil"/>
          <w:left w:val="nil"/>
          <w:bottom w:val="nil"/>
          <w:right w:val="single" w:sz="18" w:space="0" w:color="FFFFFF"/>
          <w:insideH w:val="nil"/>
          <w:insideV w:val="nil"/>
        </w:tcBorders>
        <w:shd w:val="clear" w:color="auto" w:fill="76923C"/>
      </w:tcPr>
    </w:tblStylePr>
    <w:tblStylePr w:type="lastCol">
      <w:rPr>
        <w:rFonts w:cs="Times New Roman"/>
      </w:rPr>
      <w:tblPr/>
      <w:tcPr>
        <w:tcBorders>
          <w:top w:val="nil"/>
          <w:left w:val="single" w:sz="18" w:space="0" w:color="FFFFFF"/>
          <w:bottom w:val="nil"/>
          <w:right w:val="nil"/>
          <w:insideH w:val="nil"/>
          <w:insideV w:val="nil"/>
        </w:tcBorders>
        <w:shd w:val="clear" w:color="auto" w:fill="76923C"/>
      </w:tcPr>
    </w:tblStylePr>
    <w:tblStylePr w:type="band1Vert">
      <w:rPr>
        <w:rFonts w:cs="Times New Roman"/>
      </w:rPr>
      <w:tblPr/>
      <w:tcPr>
        <w:tcBorders>
          <w:top w:val="nil"/>
          <w:left w:val="nil"/>
          <w:bottom w:val="nil"/>
          <w:right w:val="nil"/>
          <w:insideH w:val="nil"/>
          <w:insideV w:val="nil"/>
        </w:tcBorders>
        <w:shd w:val="clear" w:color="auto" w:fill="76923C"/>
      </w:tcPr>
    </w:tblStylePr>
    <w:tblStylePr w:type="band1Horz">
      <w:rPr>
        <w:rFonts w:cs="Times New Roman"/>
      </w:rPr>
      <w:tblPr/>
      <w:tcPr>
        <w:tcBorders>
          <w:top w:val="nil"/>
          <w:left w:val="nil"/>
          <w:bottom w:val="nil"/>
          <w:right w:val="nil"/>
          <w:insideH w:val="nil"/>
          <w:insideV w:val="nil"/>
        </w:tcBorders>
        <w:shd w:val="clear" w:color="auto" w:fill="76923C"/>
      </w:tcPr>
    </w:tblStylePr>
  </w:style>
  <w:style w:type="table" w:styleId="DarkList-Accent4">
    <w:name w:val="Dark List Accent 4"/>
    <w:basedOn w:val="TableNormal"/>
    <w:uiPriority w:val="99"/>
    <w:rsid w:val="001721A1"/>
    <w:rPr>
      <w:color w:val="FFFFFF"/>
    </w:rPr>
    <w:tblPr>
      <w:tblStyleRowBandSize w:val="1"/>
      <w:tblStyleColBandSize w:val="1"/>
    </w:tblPr>
    <w:tcPr>
      <w:shd w:val="clear" w:color="auto" w:fill="8064A2"/>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3F3151"/>
      </w:tcPr>
    </w:tblStylePr>
    <w:tblStylePr w:type="firstCol">
      <w:rPr>
        <w:rFonts w:cs="Times New Roman"/>
      </w:rPr>
      <w:tblPr/>
      <w:tcPr>
        <w:tcBorders>
          <w:top w:val="nil"/>
          <w:left w:val="nil"/>
          <w:bottom w:val="nil"/>
          <w:right w:val="single" w:sz="18" w:space="0" w:color="FFFFFF"/>
          <w:insideH w:val="nil"/>
          <w:insideV w:val="nil"/>
        </w:tcBorders>
        <w:shd w:val="clear" w:color="auto" w:fill="5F497A"/>
      </w:tcPr>
    </w:tblStylePr>
    <w:tblStylePr w:type="lastCol">
      <w:rPr>
        <w:rFonts w:cs="Times New Roman"/>
      </w:rPr>
      <w:tblPr/>
      <w:tcPr>
        <w:tcBorders>
          <w:top w:val="nil"/>
          <w:left w:val="single" w:sz="18" w:space="0" w:color="FFFFFF"/>
          <w:bottom w:val="nil"/>
          <w:right w:val="nil"/>
          <w:insideH w:val="nil"/>
          <w:insideV w:val="nil"/>
        </w:tcBorders>
        <w:shd w:val="clear" w:color="auto" w:fill="5F497A"/>
      </w:tcPr>
    </w:tblStylePr>
    <w:tblStylePr w:type="band1Vert">
      <w:rPr>
        <w:rFonts w:cs="Times New Roman"/>
      </w:rPr>
      <w:tblPr/>
      <w:tcPr>
        <w:tcBorders>
          <w:top w:val="nil"/>
          <w:left w:val="nil"/>
          <w:bottom w:val="nil"/>
          <w:right w:val="nil"/>
          <w:insideH w:val="nil"/>
          <w:insideV w:val="nil"/>
        </w:tcBorders>
        <w:shd w:val="clear" w:color="auto" w:fill="5F497A"/>
      </w:tcPr>
    </w:tblStylePr>
    <w:tblStylePr w:type="band1Horz">
      <w:rPr>
        <w:rFonts w:cs="Times New Roman"/>
      </w:rPr>
      <w:tblPr/>
      <w:tcPr>
        <w:tcBorders>
          <w:top w:val="nil"/>
          <w:left w:val="nil"/>
          <w:bottom w:val="nil"/>
          <w:right w:val="nil"/>
          <w:insideH w:val="nil"/>
          <w:insideV w:val="nil"/>
        </w:tcBorders>
        <w:shd w:val="clear" w:color="auto" w:fill="5F497A"/>
      </w:tcPr>
    </w:tblStylePr>
  </w:style>
  <w:style w:type="table" w:styleId="DarkList-Accent5">
    <w:name w:val="Dark List Accent 5"/>
    <w:basedOn w:val="TableNormal"/>
    <w:uiPriority w:val="99"/>
    <w:rsid w:val="001721A1"/>
    <w:rPr>
      <w:color w:val="FFFFFF"/>
    </w:rPr>
    <w:tblPr>
      <w:tblStyleRowBandSize w:val="1"/>
      <w:tblStyleColBandSize w:val="1"/>
    </w:tblPr>
    <w:tcPr>
      <w:shd w:val="clear" w:color="auto" w:fill="4BACC6"/>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205867"/>
      </w:tcPr>
    </w:tblStylePr>
    <w:tblStylePr w:type="firstCol">
      <w:rPr>
        <w:rFonts w:cs="Times New Roman"/>
      </w:rPr>
      <w:tblPr/>
      <w:tcPr>
        <w:tcBorders>
          <w:top w:val="nil"/>
          <w:left w:val="nil"/>
          <w:bottom w:val="nil"/>
          <w:right w:val="single" w:sz="18" w:space="0" w:color="FFFFFF"/>
          <w:insideH w:val="nil"/>
          <w:insideV w:val="nil"/>
        </w:tcBorders>
        <w:shd w:val="clear" w:color="auto" w:fill="31849B"/>
      </w:tcPr>
    </w:tblStylePr>
    <w:tblStylePr w:type="lastCol">
      <w:rPr>
        <w:rFonts w:cs="Times New Roman"/>
      </w:rPr>
      <w:tblPr/>
      <w:tcPr>
        <w:tcBorders>
          <w:top w:val="nil"/>
          <w:left w:val="single" w:sz="18" w:space="0" w:color="FFFFFF"/>
          <w:bottom w:val="nil"/>
          <w:right w:val="nil"/>
          <w:insideH w:val="nil"/>
          <w:insideV w:val="nil"/>
        </w:tcBorders>
        <w:shd w:val="clear" w:color="auto" w:fill="31849B"/>
      </w:tcPr>
    </w:tblStylePr>
    <w:tblStylePr w:type="band1Vert">
      <w:rPr>
        <w:rFonts w:cs="Times New Roman"/>
      </w:rPr>
      <w:tblPr/>
      <w:tcPr>
        <w:tcBorders>
          <w:top w:val="nil"/>
          <w:left w:val="nil"/>
          <w:bottom w:val="nil"/>
          <w:right w:val="nil"/>
          <w:insideH w:val="nil"/>
          <w:insideV w:val="nil"/>
        </w:tcBorders>
        <w:shd w:val="clear" w:color="auto" w:fill="31849B"/>
      </w:tcPr>
    </w:tblStylePr>
    <w:tblStylePr w:type="band1Horz">
      <w:rPr>
        <w:rFonts w:cs="Times New Roman"/>
      </w:rPr>
      <w:tblPr/>
      <w:tcPr>
        <w:tcBorders>
          <w:top w:val="nil"/>
          <w:left w:val="nil"/>
          <w:bottom w:val="nil"/>
          <w:right w:val="nil"/>
          <w:insideH w:val="nil"/>
          <w:insideV w:val="nil"/>
        </w:tcBorders>
        <w:shd w:val="clear" w:color="auto" w:fill="31849B"/>
      </w:tcPr>
    </w:tblStylePr>
  </w:style>
  <w:style w:type="table" w:styleId="DarkList-Accent6">
    <w:name w:val="Dark List Accent 6"/>
    <w:basedOn w:val="TableNormal"/>
    <w:uiPriority w:val="99"/>
    <w:rsid w:val="001721A1"/>
    <w:rPr>
      <w:color w:val="FFFFFF"/>
    </w:rPr>
    <w:tblPr>
      <w:tblStyleRowBandSize w:val="1"/>
      <w:tblStyleColBandSize w:val="1"/>
    </w:tblPr>
    <w:tcPr>
      <w:shd w:val="clear" w:color="auto" w:fill="F79646"/>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974706"/>
      </w:tcPr>
    </w:tblStylePr>
    <w:tblStylePr w:type="firstCol">
      <w:rPr>
        <w:rFonts w:cs="Times New Roman"/>
      </w:rPr>
      <w:tblPr/>
      <w:tcPr>
        <w:tcBorders>
          <w:top w:val="nil"/>
          <w:left w:val="nil"/>
          <w:bottom w:val="nil"/>
          <w:right w:val="single" w:sz="18" w:space="0" w:color="FFFFFF"/>
          <w:insideH w:val="nil"/>
          <w:insideV w:val="nil"/>
        </w:tcBorders>
        <w:shd w:val="clear" w:color="auto" w:fill="E36C0A"/>
      </w:tcPr>
    </w:tblStylePr>
    <w:tblStylePr w:type="lastCol">
      <w:rPr>
        <w:rFonts w:cs="Times New Roman"/>
      </w:rPr>
      <w:tblPr/>
      <w:tcPr>
        <w:tcBorders>
          <w:top w:val="nil"/>
          <w:left w:val="single" w:sz="18" w:space="0" w:color="FFFFFF"/>
          <w:bottom w:val="nil"/>
          <w:right w:val="nil"/>
          <w:insideH w:val="nil"/>
          <w:insideV w:val="nil"/>
        </w:tcBorders>
        <w:shd w:val="clear" w:color="auto" w:fill="E36C0A"/>
      </w:tcPr>
    </w:tblStylePr>
    <w:tblStylePr w:type="band1Vert">
      <w:rPr>
        <w:rFonts w:cs="Times New Roman"/>
      </w:rPr>
      <w:tblPr/>
      <w:tcPr>
        <w:tcBorders>
          <w:top w:val="nil"/>
          <w:left w:val="nil"/>
          <w:bottom w:val="nil"/>
          <w:right w:val="nil"/>
          <w:insideH w:val="nil"/>
          <w:insideV w:val="nil"/>
        </w:tcBorders>
        <w:shd w:val="clear" w:color="auto" w:fill="E36C0A"/>
      </w:tcPr>
    </w:tblStylePr>
    <w:tblStylePr w:type="band1Horz">
      <w:rPr>
        <w:rFonts w:cs="Times New Roman"/>
      </w:rPr>
      <w:tblPr/>
      <w:tcPr>
        <w:tcBorders>
          <w:top w:val="nil"/>
          <w:left w:val="nil"/>
          <w:bottom w:val="nil"/>
          <w:right w:val="nil"/>
          <w:insideH w:val="nil"/>
          <w:insideV w:val="nil"/>
        </w:tcBorders>
        <w:shd w:val="clear" w:color="auto" w:fill="E36C0A"/>
      </w:tcPr>
    </w:tblStylePr>
  </w:style>
  <w:style w:type="paragraph" w:styleId="HTMLAddress">
    <w:name w:val="HTML Address"/>
    <w:basedOn w:val="Normal"/>
    <w:link w:val="HTMLAddressChar"/>
    <w:rsid w:val="001721A1"/>
    <w:rPr>
      <w:rFonts w:eastAsia="SimSun"/>
      <w:i/>
      <w:iCs/>
      <w:szCs w:val="24"/>
      <w:lang w:eastAsia="zh-CN"/>
    </w:rPr>
  </w:style>
  <w:style w:type="character" w:customStyle="1" w:styleId="HTMLAddressChar">
    <w:name w:val="HTML Address Char"/>
    <w:basedOn w:val="DefaultParagraphFont"/>
    <w:link w:val="HTMLAddress"/>
    <w:locked/>
    <w:rsid w:val="001721A1"/>
    <w:rPr>
      <w:rFonts w:eastAsia="SimSun" w:cs="Times New Roman"/>
      <w:i/>
      <w:sz w:val="24"/>
      <w:lang w:eastAsia="zh-CN"/>
    </w:rPr>
  </w:style>
  <w:style w:type="character" w:styleId="HTMLCite">
    <w:name w:val="HTML Cite"/>
    <w:basedOn w:val="DefaultParagraphFont"/>
    <w:rsid w:val="001721A1"/>
    <w:rPr>
      <w:rFonts w:cs="Times New Roman"/>
      <w:i/>
    </w:rPr>
  </w:style>
  <w:style w:type="character" w:styleId="HTMLCode">
    <w:name w:val="HTML Code"/>
    <w:basedOn w:val="DefaultParagraphFont"/>
    <w:rsid w:val="001721A1"/>
    <w:rPr>
      <w:rFonts w:ascii="Courier New" w:hAnsi="Courier New" w:cs="Times New Roman"/>
      <w:sz w:val="20"/>
    </w:rPr>
  </w:style>
  <w:style w:type="character" w:styleId="HTMLDefinition">
    <w:name w:val="HTML Definition"/>
    <w:basedOn w:val="DefaultParagraphFont"/>
    <w:rsid w:val="001721A1"/>
    <w:rPr>
      <w:rFonts w:cs="Times New Roman"/>
      <w:i/>
    </w:rPr>
  </w:style>
  <w:style w:type="character" w:styleId="HTMLKeyboard">
    <w:name w:val="HTML Keyboard"/>
    <w:basedOn w:val="DefaultParagraphFont"/>
    <w:rsid w:val="001721A1"/>
    <w:rPr>
      <w:rFonts w:ascii="Courier New" w:hAnsi="Courier New" w:cs="Times New Roman"/>
      <w:sz w:val="20"/>
    </w:rPr>
  </w:style>
  <w:style w:type="character" w:styleId="HTMLSample">
    <w:name w:val="HTML Sample"/>
    <w:basedOn w:val="DefaultParagraphFont"/>
    <w:rsid w:val="001721A1"/>
    <w:rPr>
      <w:rFonts w:ascii="Courier New" w:hAnsi="Courier New" w:cs="Times New Roman"/>
    </w:rPr>
  </w:style>
  <w:style w:type="character" w:styleId="HTMLTypewriter">
    <w:name w:val="HTML Typewriter"/>
    <w:basedOn w:val="DefaultParagraphFont"/>
    <w:rsid w:val="001721A1"/>
    <w:rPr>
      <w:rFonts w:ascii="Courier New" w:hAnsi="Courier New" w:cs="Times New Roman"/>
      <w:sz w:val="20"/>
    </w:rPr>
  </w:style>
  <w:style w:type="paragraph" w:styleId="Index3">
    <w:name w:val="index 3"/>
    <w:basedOn w:val="Normal"/>
    <w:next w:val="Normal"/>
    <w:autoRedefine/>
    <w:rsid w:val="001721A1"/>
    <w:pPr>
      <w:ind w:left="660" w:hanging="220"/>
    </w:pPr>
  </w:style>
  <w:style w:type="paragraph" w:styleId="Index4">
    <w:name w:val="index 4"/>
    <w:basedOn w:val="Normal"/>
    <w:next w:val="Normal"/>
    <w:autoRedefine/>
    <w:rsid w:val="001721A1"/>
    <w:pPr>
      <w:ind w:left="880" w:hanging="220"/>
    </w:pPr>
  </w:style>
  <w:style w:type="table" w:customStyle="1" w:styleId="LightGrid1">
    <w:name w:val="Light Grid1"/>
    <w:uiPriority w:val="99"/>
    <w:rsid w:val="001721A1"/>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table" w:customStyle="1" w:styleId="LightGrid-Accent11">
    <w:name w:val="Light Grid - Accent 11"/>
    <w:uiPriority w:val="99"/>
    <w:rsid w:val="001721A1"/>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styleId="LightGrid-Accent2">
    <w:name w:val="Light Grid Accent 2"/>
    <w:basedOn w:val="TableNormal"/>
    <w:uiPriority w:val="99"/>
    <w:rsid w:val="001721A1"/>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rPr>
        <w:rFonts w:cs="Times New Roman"/>
      </w:rPr>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rPr>
        <w:rFonts w:cs="Times New Roman"/>
      </w:rPr>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rPr>
        <w:rFonts w:cs="Times New Roman"/>
      </w:rPr>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99"/>
    <w:rsid w:val="001721A1"/>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rPr>
        <w:rFonts w:cs="Times New Roman"/>
      </w:rPr>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rPr>
        <w:rFonts w:cs="Times New Roman"/>
      </w:rPr>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rPr>
        <w:rFonts w:cs="Times New Roman"/>
      </w:rPr>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99"/>
    <w:rsid w:val="001721A1"/>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rPr>
        <w:rFonts w:cs="Times New Roman"/>
      </w:rPr>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rPr>
        <w:rFonts w:cs="Times New Roman"/>
      </w:rPr>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rPr>
        <w:rFonts w:cs="Times New Roman"/>
      </w:rPr>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99"/>
    <w:rsid w:val="001721A1"/>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99"/>
    <w:rsid w:val="001721A1"/>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rPr>
        <w:rFonts w:cs="Times New Roman"/>
      </w:rPr>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rPr>
        <w:rFonts w:cs="Times New Roman"/>
      </w:rPr>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rPr>
        <w:rFonts w:cs="Times New Roman"/>
      </w:rPr>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LightList1">
    <w:name w:val="Light List1"/>
    <w:uiPriority w:val="99"/>
    <w:rsid w:val="001721A1"/>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customStyle="1" w:styleId="LightList-Accent11">
    <w:name w:val="Light List - Accent 11"/>
    <w:uiPriority w:val="99"/>
    <w:rsid w:val="001721A1"/>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styleId="LightList-Accent2">
    <w:name w:val="Light List Accent 2"/>
    <w:basedOn w:val="TableNormal"/>
    <w:uiPriority w:val="99"/>
    <w:rsid w:val="001721A1"/>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pPr>
      <w:rPr>
        <w:rFonts w:cs="Times New Roman"/>
        <w:b/>
        <w:bCs/>
        <w:color w:val="FFFFFF"/>
      </w:rPr>
      <w:tblPr/>
      <w:tcPr>
        <w:shd w:val="clear" w:color="auto" w:fill="C0504D"/>
      </w:tcPr>
    </w:tblStylePr>
    <w:tblStylePr w:type="lastRow">
      <w:pPr>
        <w:spacing w:before="0" w:after="0"/>
      </w:pPr>
      <w:rPr>
        <w:rFonts w:cs="Times New Roman"/>
        <w:b/>
        <w:bCs/>
      </w:rPr>
      <w:tblPr/>
      <w:tcPr>
        <w:tcBorders>
          <w:top w:val="double" w:sz="6" w:space="0" w:color="C0504D"/>
          <w:left w:val="single" w:sz="8" w:space="0" w:color="C0504D"/>
          <w:bottom w:val="single" w:sz="8" w:space="0" w:color="C0504D"/>
          <w:right w:val="single" w:sz="8" w:space="0" w:color="C0504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C0504D"/>
          <w:left w:val="single" w:sz="8" w:space="0" w:color="C0504D"/>
          <w:bottom w:val="single" w:sz="8" w:space="0" w:color="C0504D"/>
          <w:right w:val="single" w:sz="8" w:space="0" w:color="C0504D"/>
        </w:tcBorders>
      </w:tcPr>
    </w:tblStylePr>
    <w:tblStylePr w:type="band1Horz">
      <w:rPr>
        <w:rFonts w:cs="Times New Roman"/>
      </w:rPr>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99"/>
    <w:rsid w:val="001721A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pPr>
      <w:rPr>
        <w:rFonts w:cs="Times New Roman"/>
        <w:b/>
        <w:bCs/>
        <w:color w:val="FFFFFF"/>
      </w:rPr>
      <w:tblPr/>
      <w:tcPr>
        <w:shd w:val="clear" w:color="auto" w:fill="9BBB59"/>
      </w:tcPr>
    </w:tblStylePr>
    <w:tblStylePr w:type="lastRow">
      <w:pPr>
        <w:spacing w:before="0" w:after="0"/>
      </w:pPr>
      <w:rPr>
        <w:rFonts w:cs="Times New Roman"/>
        <w:b/>
        <w:bCs/>
      </w:rPr>
      <w:tblPr/>
      <w:tcPr>
        <w:tcBorders>
          <w:top w:val="double" w:sz="6" w:space="0" w:color="9BBB59"/>
          <w:left w:val="single" w:sz="8" w:space="0" w:color="9BBB59"/>
          <w:bottom w:val="single" w:sz="8" w:space="0" w:color="9BBB59"/>
          <w:right w:val="single" w:sz="8" w:space="0" w:color="9BBB59"/>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9BBB59"/>
          <w:left w:val="single" w:sz="8" w:space="0" w:color="9BBB59"/>
          <w:bottom w:val="single" w:sz="8" w:space="0" w:color="9BBB59"/>
          <w:right w:val="single" w:sz="8" w:space="0" w:color="9BBB59"/>
        </w:tcBorders>
      </w:tcPr>
    </w:tblStylePr>
    <w:tblStylePr w:type="band1Horz">
      <w:rPr>
        <w:rFonts w:cs="Times New Roman"/>
      </w:rPr>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99"/>
    <w:rsid w:val="001721A1"/>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pPr>
      <w:rPr>
        <w:rFonts w:cs="Times New Roman"/>
        <w:b/>
        <w:bCs/>
        <w:color w:val="FFFFFF"/>
      </w:rPr>
      <w:tblPr/>
      <w:tcPr>
        <w:shd w:val="clear" w:color="auto" w:fill="8064A2"/>
      </w:tcPr>
    </w:tblStylePr>
    <w:tblStylePr w:type="lastRow">
      <w:pPr>
        <w:spacing w:before="0" w:after="0"/>
      </w:pPr>
      <w:rPr>
        <w:rFonts w:cs="Times New Roman"/>
        <w:b/>
        <w:bCs/>
      </w:rPr>
      <w:tblPr/>
      <w:tcPr>
        <w:tcBorders>
          <w:top w:val="double" w:sz="6" w:space="0" w:color="8064A2"/>
          <w:left w:val="single" w:sz="8" w:space="0" w:color="8064A2"/>
          <w:bottom w:val="single" w:sz="8" w:space="0" w:color="8064A2"/>
          <w:right w:val="single" w:sz="8" w:space="0" w:color="8064A2"/>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8064A2"/>
          <w:left w:val="single" w:sz="8" w:space="0" w:color="8064A2"/>
          <w:bottom w:val="single" w:sz="8" w:space="0" w:color="8064A2"/>
          <w:right w:val="single" w:sz="8" w:space="0" w:color="8064A2"/>
        </w:tcBorders>
      </w:tcPr>
    </w:tblStylePr>
    <w:tblStylePr w:type="band1Horz">
      <w:rPr>
        <w:rFonts w:cs="Times New Roman"/>
      </w:rPr>
      <w:tblPr/>
      <w:tcPr>
        <w:tcBorders>
          <w:top w:val="single" w:sz="8" w:space="0" w:color="8064A2"/>
          <w:left w:val="single" w:sz="8" w:space="0" w:color="8064A2"/>
          <w:bottom w:val="single" w:sz="8" w:space="0" w:color="8064A2"/>
          <w:right w:val="single" w:sz="8" w:space="0" w:color="8064A2"/>
        </w:tcBorders>
      </w:tcPr>
    </w:tblStylePr>
  </w:style>
  <w:style w:type="table" w:styleId="LightList-Accent5">
    <w:name w:val="Light List Accent 5"/>
    <w:basedOn w:val="TableNormal"/>
    <w:uiPriority w:val="99"/>
    <w:rsid w:val="001721A1"/>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99"/>
    <w:rsid w:val="001721A1"/>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pPr>
      <w:rPr>
        <w:rFonts w:cs="Times New Roman"/>
        <w:b/>
        <w:bCs/>
        <w:color w:val="FFFFFF"/>
      </w:rPr>
      <w:tblPr/>
      <w:tcPr>
        <w:shd w:val="clear" w:color="auto" w:fill="F79646"/>
      </w:tcPr>
    </w:tblStylePr>
    <w:tblStylePr w:type="lastRow">
      <w:pPr>
        <w:spacing w:before="0" w:after="0"/>
      </w:pPr>
      <w:rPr>
        <w:rFonts w:cs="Times New Roman"/>
        <w:b/>
        <w:bCs/>
      </w:rPr>
      <w:tblPr/>
      <w:tcPr>
        <w:tcBorders>
          <w:top w:val="double" w:sz="6" w:space="0" w:color="F79646"/>
          <w:left w:val="single" w:sz="8" w:space="0" w:color="F79646"/>
          <w:bottom w:val="single" w:sz="8" w:space="0" w:color="F79646"/>
          <w:right w:val="single" w:sz="8" w:space="0" w:color="F7964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F79646"/>
          <w:left w:val="single" w:sz="8" w:space="0" w:color="F79646"/>
          <w:bottom w:val="single" w:sz="8" w:space="0" w:color="F79646"/>
          <w:right w:val="single" w:sz="8" w:space="0" w:color="F79646"/>
        </w:tcBorders>
      </w:tcPr>
    </w:tblStylePr>
    <w:tblStylePr w:type="band1Horz">
      <w:rPr>
        <w:rFonts w:cs="Times New Roman"/>
      </w:rPr>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Shading1">
    <w:name w:val="Light Shading1"/>
    <w:uiPriority w:val="99"/>
    <w:rsid w:val="001721A1"/>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table" w:customStyle="1" w:styleId="LightShading-Accent11">
    <w:name w:val="Light Shading - Accent 11"/>
    <w:uiPriority w:val="99"/>
    <w:rsid w:val="001721A1"/>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styleId="LightShading-Accent2">
    <w:name w:val="Light Shading Accent 2"/>
    <w:basedOn w:val="TableNormal"/>
    <w:uiPriority w:val="99"/>
    <w:rsid w:val="001721A1"/>
    <w:rPr>
      <w:color w:val="943634"/>
    </w:rPr>
    <w:tblPr>
      <w:tblStyleRowBandSize w:val="1"/>
      <w:tblStyleColBandSize w:val="1"/>
      <w:tblBorders>
        <w:top w:val="single" w:sz="8" w:space="0" w:color="C0504D"/>
        <w:bottom w:val="single" w:sz="8" w:space="0" w:color="C0504D"/>
      </w:tblBorders>
    </w:tblPr>
    <w:tblStylePr w:type="fir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la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FD3D2"/>
      </w:tcPr>
    </w:tblStylePr>
    <w:tblStylePr w:type="band1Horz">
      <w:rPr>
        <w:rFonts w:cs="Times New Roman"/>
      </w:rPr>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99"/>
    <w:rsid w:val="001721A1"/>
    <w:rPr>
      <w:color w:val="76923C"/>
    </w:rPr>
    <w:tblPr>
      <w:tblStyleRowBandSize w:val="1"/>
      <w:tblStyleColBandSize w:val="1"/>
      <w:tblBorders>
        <w:top w:val="single" w:sz="8" w:space="0" w:color="9BBB59"/>
        <w:bottom w:val="single" w:sz="8" w:space="0" w:color="9BBB59"/>
      </w:tblBorders>
    </w:tblPr>
    <w:tblStylePr w:type="firstRow">
      <w:pPr>
        <w:spacing w:before="0" w:after="0"/>
      </w:pPr>
      <w:rPr>
        <w:rFonts w:cs="Times New Roman"/>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rFonts w:cs="Times New Roman"/>
        <w:b/>
        <w:bCs/>
      </w:rPr>
      <w:tblPr/>
      <w:tcPr>
        <w:tcBorders>
          <w:top w:val="single" w:sz="8" w:space="0" w:color="9BBB59"/>
          <w:left w:val="nil"/>
          <w:bottom w:val="single" w:sz="8" w:space="0" w:color="9BBB59"/>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6EED5"/>
      </w:tcPr>
    </w:tblStylePr>
    <w:tblStylePr w:type="band1Horz">
      <w:rPr>
        <w:rFonts w:cs="Times New Roman"/>
      </w:rPr>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99"/>
    <w:rsid w:val="001721A1"/>
    <w:rPr>
      <w:color w:val="5F497A"/>
    </w:rPr>
    <w:tblPr>
      <w:tblStyleRowBandSize w:val="1"/>
      <w:tblStyleColBandSize w:val="1"/>
      <w:tblBorders>
        <w:top w:val="single" w:sz="8" w:space="0" w:color="8064A2"/>
        <w:bottom w:val="single" w:sz="8" w:space="0" w:color="8064A2"/>
      </w:tblBorders>
    </w:tblPr>
    <w:tblStylePr w:type="firstRow">
      <w:pPr>
        <w:spacing w:before="0" w:after="0"/>
      </w:pPr>
      <w:rPr>
        <w:rFonts w:cs="Times New Roman"/>
        <w:b/>
        <w:bCs/>
      </w:rPr>
      <w:tblPr/>
      <w:tcPr>
        <w:tcBorders>
          <w:top w:val="single" w:sz="8" w:space="0" w:color="8064A2"/>
          <w:left w:val="nil"/>
          <w:bottom w:val="single" w:sz="8" w:space="0" w:color="8064A2"/>
          <w:right w:val="nil"/>
          <w:insideH w:val="nil"/>
          <w:insideV w:val="nil"/>
        </w:tcBorders>
      </w:tcPr>
    </w:tblStylePr>
    <w:tblStylePr w:type="lastRow">
      <w:pPr>
        <w:spacing w:before="0" w:after="0"/>
      </w:pPr>
      <w:rPr>
        <w:rFonts w:cs="Times New Roman"/>
        <w:b/>
        <w:bCs/>
      </w:rPr>
      <w:tblPr/>
      <w:tcPr>
        <w:tcBorders>
          <w:top w:val="single" w:sz="8" w:space="0" w:color="8064A2"/>
          <w:left w:val="nil"/>
          <w:bottom w:val="single" w:sz="8" w:space="0" w:color="8064A2"/>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FD8E8"/>
      </w:tcPr>
    </w:tblStylePr>
    <w:tblStylePr w:type="band1Horz">
      <w:rPr>
        <w:rFonts w:cs="Times New Roman"/>
      </w:rPr>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99"/>
    <w:rsid w:val="001721A1"/>
    <w:rPr>
      <w:color w:val="31849B"/>
    </w:rPr>
    <w:tblPr>
      <w:tblStyleRowBandSize w:val="1"/>
      <w:tblStyleColBandSize w:val="1"/>
      <w:tblBorders>
        <w:top w:val="single" w:sz="8" w:space="0" w:color="4BACC6"/>
        <w:bottom w:val="single" w:sz="8" w:space="0" w:color="4BACC6"/>
      </w:tblBorders>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styleId="LightShading-Accent6">
    <w:name w:val="Light Shading Accent 6"/>
    <w:basedOn w:val="TableNormal"/>
    <w:uiPriority w:val="99"/>
    <w:rsid w:val="001721A1"/>
    <w:rPr>
      <w:color w:val="E36C0A"/>
    </w:rPr>
    <w:tblPr>
      <w:tblStyleRowBandSize w:val="1"/>
      <w:tblStyleColBandSize w:val="1"/>
      <w:tblBorders>
        <w:top w:val="single" w:sz="8" w:space="0" w:color="F79646"/>
        <w:bottom w:val="single" w:sz="8" w:space="0" w:color="F79646"/>
      </w:tblBorders>
    </w:tblPr>
    <w:tblStylePr w:type="firstRow">
      <w:pPr>
        <w:spacing w:before="0" w:after="0"/>
      </w:pPr>
      <w:rPr>
        <w:rFonts w:cs="Times New Roman"/>
        <w:b/>
        <w:bCs/>
      </w:rPr>
      <w:tblPr/>
      <w:tcPr>
        <w:tcBorders>
          <w:top w:val="single" w:sz="8" w:space="0" w:color="F79646"/>
          <w:left w:val="nil"/>
          <w:bottom w:val="single" w:sz="8" w:space="0" w:color="F79646"/>
          <w:right w:val="nil"/>
          <w:insideH w:val="nil"/>
          <w:insideV w:val="nil"/>
        </w:tcBorders>
      </w:tcPr>
    </w:tblStylePr>
    <w:tblStylePr w:type="lastRow">
      <w:pPr>
        <w:spacing w:before="0" w:after="0"/>
      </w:pPr>
      <w:rPr>
        <w:rFonts w:cs="Times New Roman"/>
        <w:b/>
        <w:bCs/>
      </w:rPr>
      <w:tblPr/>
      <w:tcPr>
        <w:tcBorders>
          <w:top w:val="single" w:sz="8" w:space="0" w:color="F79646"/>
          <w:left w:val="nil"/>
          <w:bottom w:val="single" w:sz="8" w:space="0" w:color="F7964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FDE4D0"/>
      </w:tcPr>
    </w:tblStylePr>
    <w:tblStylePr w:type="band1Horz">
      <w:rPr>
        <w:rFonts w:cs="Times New Roman"/>
      </w:rPr>
      <w:tblPr/>
      <w:tcPr>
        <w:tcBorders>
          <w:left w:val="nil"/>
          <w:right w:val="nil"/>
          <w:insideH w:val="nil"/>
          <w:insideV w:val="nil"/>
        </w:tcBorders>
        <w:shd w:val="clear" w:color="auto" w:fill="FDE4D0"/>
      </w:tcPr>
    </w:tblStylePr>
  </w:style>
  <w:style w:type="paragraph" w:styleId="List3">
    <w:name w:val="List 3"/>
    <w:basedOn w:val="Normal"/>
    <w:rsid w:val="001721A1"/>
    <w:pPr>
      <w:ind w:left="849" w:hanging="283"/>
      <w:contextualSpacing/>
    </w:pPr>
  </w:style>
  <w:style w:type="table" w:customStyle="1" w:styleId="MediumGrid11">
    <w:name w:val="Medium Grid 11"/>
    <w:uiPriority w:val="99"/>
    <w:rsid w:val="001721A1"/>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CellMar>
        <w:top w:w="0" w:type="dxa"/>
        <w:left w:w="108" w:type="dxa"/>
        <w:bottom w:w="0" w:type="dxa"/>
        <w:right w:w="108" w:type="dxa"/>
      </w:tblCellMar>
    </w:tblPr>
    <w:tcPr>
      <w:shd w:val="clear" w:color="auto" w:fill="C0C0C0"/>
    </w:tcPr>
  </w:style>
  <w:style w:type="table" w:styleId="MediumGrid1-Accent1">
    <w:name w:val="Medium Grid 1 Accent 1"/>
    <w:basedOn w:val="TableNormal"/>
    <w:uiPriority w:val="99"/>
    <w:rsid w:val="001721A1"/>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rFonts w:cs="Times New Roman"/>
        <w:b/>
        <w:bCs/>
      </w:rPr>
    </w:tblStylePr>
    <w:tblStylePr w:type="lastRow">
      <w:rPr>
        <w:rFonts w:cs="Times New Roman"/>
        <w:b/>
        <w:bCs/>
      </w:rPr>
      <w:tblPr/>
      <w:tcPr>
        <w:tcBorders>
          <w:top w:val="single" w:sz="18" w:space="0" w:color="7BA0C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table" w:styleId="MediumGrid1-Accent2">
    <w:name w:val="Medium Grid 1 Accent 2"/>
    <w:basedOn w:val="TableNormal"/>
    <w:uiPriority w:val="99"/>
    <w:rsid w:val="001721A1"/>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rFonts w:cs="Times New Roman"/>
        <w:b/>
        <w:bCs/>
      </w:rPr>
    </w:tblStylePr>
    <w:tblStylePr w:type="lastRow">
      <w:rPr>
        <w:rFonts w:cs="Times New Roman"/>
        <w:b/>
        <w:bCs/>
      </w:rPr>
      <w:tblPr/>
      <w:tcPr>
        <w:tcBorders>
          <w:top w:val="single" w:sz="18" w:space="0" w:color="CF7B79"/>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FA7A6"/>
      </w:tcPr>
    </w:tblStylePr>
    <w:tblStylePr w:type="band1Horz">
      <w:rPr>
        <w:rFonts w:cs="Times New Roman"/>
      </w:rPr>
      <w:tblPr/>
      <w:tcPr>
        <w:shd w:val="clear" w:color="auto" w:fill="DFA7A6"/>
      </w:tcPr>
    </w:tblStylePr>
  </w:style>
  <w:style w:type="table" w:styleId="MediumGrid1-Accent3">
    <w:name w:val="Medium Grid 1 Accent 3"/>
    <w:basedOn w:val="TableNormal"/>
    <w:uiPriority w:val="99"/>
    <w:rsid w:val="001721A1"/>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rFonts w:cs="Times New Roman"/>
        <w:b/>
        <w:bCs/>
      </w:rPr>
    </w:tblStylePr>
    <w:tblStylePr w:type="lastRow">
      <w:rPr>
        <w:rFonts w:cs="Times New Roman"/>
        <w:b/>
        <w:bCs/>
      </w:rPr>
      <w:tblPr/>
      <w:tcPr>
        <w:tcBorders>
          <w:top w:val="single" w:sz="18" w:space="0" w:color="B3CC82"/>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CDDDAC"/>
      </w:tcPr>
    </w:tblStylePr>
    <w:tblStylePr w:type="band1Horz">
      <w:rPr>
        <w:rFonts w:cs="Times New Roman"/>
      </w:rPr>
      <w:tblPr/>
      <w:tcPr>
        <w:shd w:val="clear" w:color="auto" w:fill="CDDDAC"/>
      </w:tcPr>
    </w:tblStylePr>
  </w:style>
  <w:style w:type="table" w:styleId="MediumGrid1-Accent4">
    <w:name w:val="Medium Grid 1 Accent 4"/>
    <w:basedOn w:val="TableNormal"/>
    <w:uiPriority w:val="99"/>
    <w:rsid w:val="001721A1"/>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rFonts w:cs="Times New Roman"/>
        <w:b/>
        <w:bCs/>
      </w:rPr>
    </w:tblStylePr>
    <w:tblStylePr w:type="lastRow">
      <w:rPr>
        <w:rFonts w:cs="Times New Roman"/>
        <w:b/>
        <w:bCs/>
      </w:rPr>
      <w:tblPr/>
      <w:tcPr>
        <w:tcBorders>
          <w:top w:val="single" w:sz="18" w:space="0" w:color="9F8AB9"/>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BFB1D0"/>
      </w:tcPr>
    </w:tblStylePr>
    <w:tblStylePr w:type="band1Horz">
      <w:rPr>
        <w:rFonts w:cs="Times New Roman"/>
      </w:rPr>
      <w:tblPr/>
      <w:tcPr>
        <w:shd w:val="clear" w:color="auto" w:fill="BFB1D0"/>
      </w:tcPr>
    </w:tblStylePr>
  </w:style>
  <w:style w:type="table" w:styleId="MediumGrid1-Accent5">
    <w:name w:val="Medium Grid 1 Accent 5"/>
    <w:basedOn w:val="TableNormal"/>
    <w:uiPriority w:val="99"/>
    <w:rsid w:val="001721A1"/>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rFonts w:cs="Times New Roman"/>
        <w:b/>
        <w:bCs/>
      </w:rPr>
    </w:tblStylePr>
    <w:tblStylePr w:type="lastRow">
      <w:rPr>
        <w:rFonts w:cs="Times New Roman"/>
        <w:b/>
        <w:bCs/>
      </w:rPr>
      <w:tblPr/>
      <w:tcPr>
        <w:tcBorders>
          <w:top w:val="single" w:sz="18" w:space="0" w:color="78C0D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5D5E2"/>
      </w:tcPr>
    </w:tblStylePr>
    <w:tblStylePr w:type="band1Horz">
      <w:rPr>
        <w:rFonts w:cs="Times New Roman"/>
      </w:rPr>
      <w:tblPr/>
      <w:tcPr>
        <w:shd w:val="clear" w:color="auto" w:fill="A5D5E2"/>
      </w:tcPr>
    </w:tblStylePr>
  </w:style>
  <w:style w:type="table" w:styleId="MediumGrid1-Accent6">
    <w:name w:val="Medium Grid 1 Accent 6"/>
    <w:basedOn w:val="TableNormal"/>
    <w:uiPriority w:val="99"/>
    <w:rsid w:val="001721A1"/>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shd w:val="clear" w:color="auto" w:fill="FDE4D0"/>
    </w:tcPr>
    <w:tblStylePr w:type="firstRow">
      <w:rPr>
        <w:rFonts w:cs="Times New Roman"/>
        <w:b/>
        <w:bCs/>
      </w:rPr>
    </w:tblStylePr>
    <w:tblStylePr w:type="lastRow">
      <w:rPr>
        <w:rFonts w:cs="Times New Roman"/>
        <w:b/>
        <w:bCs/>
      </w:rPr>
      <w:tblPr/>
      <w:tcPr>
        <w:tcBorders>
          <w:top w:val="single" w:sz="18" w:space="0" w:color="F9B07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BCAA2"/>
      </w:tcPr>
    </w:tblStylePr>
    <w:tblStylePr w:type="band1Horz">
      <w:rPr>
        <w:rFonts w:cs="Times New Roman"/>
      </w:rPr>
      <w:tblPr/>
      <w:tcPr>
        <w:shd w:val="clear" w:color="auto" w:fill="FBCAA2"/>
      </w:tcPr>
    </w:tblStylePr>
  </w:style>
  <w:style w:type="table" w:customStyle="1" w:styleId="MediumGrid21">
    <w:name w:val="Medium Grid 21"/>
    <w:uiPriority w:val="99"/>
    <w:rsid w:val="001721A1"/>
    <w:rPr>
      <w:rFonts w:ascii="Cambria"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style>
  <w:style w:type="table" w:styleId="MediumGrid2-Accent1">
    <w:name w:val="Medium Grid 2 Accent 1"/>
    <w:basedOn w:val="TableNormal"/>
    <w:uiPriority w:val="99"/>
    <w:rsid w:val="001721A1"/>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rFonts w:cs="Times New Roman"/>
        <w:b/>
        <w:bCs/>
        <w:color w:val="000000"/>
      </w:rPr>
      <w:tblPr/>
      <w:tcPr>
        <w:shd w:val="clear" w:color="auto" w:fill="EDF2F8"/>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DBE5F1"/>
      </w:tcPr>
    </w:tblStylePr>
    <w:tblStylePr w:type="band1Vert">
      <w:rPr>
        <w:rFonts w:cs="Times New Roman"/>
      </w:rPr>
      <w:tblPr/>
      <w:tcPr>
        <w:shd w:val="clear" w:color="auto" w:fill="A7BFDE"/>
      </w:tcPr>
    </w:tblStylePr>
    <w:tblStylePr w:type="band1Horz">
      <w:rPr>
        <w:rFonts w:cs="Times New Roman"/>
      </w:rPr>
      <w:tblPr/>
      <w:tcPr>
        <w:tcBorders>
          <w:insideH w:val="single" w:sz="6" w:space="0" w:color="4F81BD"/>
          <w:insideV w:val="single" w:sz="6" w:space="0" w:color="4F81BD"/>
        </w:tcBorders>
        <w:shd w:val="clear" w:color="auto" w:fill="A7BFDE"/>
      </w:tcPr>
    </w:tblStylePr>
    <w:tblStylePr w:type="nwCell">
      <w:rPr>
        <w:rFonts w:cs="Times New Roman"/>
      </w:rPr>
      <w:tblPr/>
      <w:tcPr>
        <w:shd w:val="clear" w:color="auto" w:fill="FFFFFF"/>
      </w:tcPr>
    </w:tblStylePr>
  </w:style>
  <w:style w:type="table" w:styleId="MediumGrid2-Accent2">
    <w:name w:val="Medium Grid 2 Accent 2"/>
    <w:basedOn w:val="TableNormal"/>
    <w:uiPriority w:val="99"/>
    <w:rsid w:val="001721A1"/>
    <w:rPr>
      <w:rFonts w:ascii="Cambria" w:hAnsi="Cambria"/>
      <w:color w:val="000000"/>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rFonts w:cs="Times New Roman"/>
        <w:b/>
        <w:bCs/>
        <w:color w:val="000000"/>
      </w:rPr>
      <w:tblPr/>
      <w:tcPr>
        <w:shd w:val="clear" w:color="auto" w:fill="F8EDED"/>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F2DBDB"/>
      </w:tcPr>
    </w:tblStylePr>
    <w:tblStylePr w:type="band1Vert">
      <w:rPr>
        <w:rFonts w:cs="Times New Roman"/>
      </w:rPr>
      <w:tblPr/>
      <w:tcPr>
        <w:shd w:val="clear" w:color="auto" w:fill="DFA7A6"/>
      </w:tcPr>
    </w:tblStylePr>
    <w:tblStylePr w:type="band1Horz">
      <w:rPr>
        <w:rFonts w:cs="Times New Roman"/>
      </w:rPr>
      <w:tblPr/>
      <w:tcPr>
        <w:tcBorders>
          <w:insideH w:val="single" w:sz="6" w:space="0" w:color="C0504D"/>
          <w:insideV w:val="single" w:sz="6" w:space="0" w:color="C0504D"/>
        </w:tcBorders>
        <w:shd w:val="clear" w:color="auto" w:fill="DFA7A6"/>
      </w:tcPr>
    </w:tblStylePr>
    <w:tblStylePr w:type="nwCell">
      <w:rPr>
        <w:rFonts w:cs="Times New Roman"/>
      </w:rPr>
      <w:tblPr/>
      <w:tcPr>
        <w:shd w:val="clear" w:color="auto" w:fill="FFFFFF"/>
      </w:tcPr>
    </w:tblStylePr>
  </w:style>
  <w:style w:type="table" w:styleId="MediumGrid2-Accent3">
    <w:name w:val="Medium Grid 2 Accent 3"/>
    <w:basedOn w:val="TableNormal"/>
    <w:uiPriority w:val="99"/>
    <w:rsid w:val="001721A1"/>
    <w:rPr>
      <w:rFonts w:ascii="Cambria"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rFonts w:cs="Times New Roman"/>
        <w:b/>
        <w:bCs/>
        <w:color w:val="000000"/>
      </w:rPr>
      <w:tblPr/>
      <w:tcPr>
        <w:shd w:val="clear" w:color="auto" w:fill="F5F8EE"/>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EAF1DD"/>
      </w:tcPr>
    </w:tblStylePr>
    <w:tblStylePr w:type="band1Vert">
      <w:rPr>
        <w:rFonts w:cs="Times New Roman"/>
      </w:rPr>
      <w:tblPr/>
      <w:tcPr>
        <w:shd w:val="clear" w:color="auto" w:fill="CDDDAC"/>
      </w:tcPr>
    </w:tblStylePr>
    <w:tblStylePr w:type="band1Horz">
      <w:rPr>
        <w:rFonts w:cs="Times New Roman"/>
      </w:rPr>
      <w:tblPr/>
      <w:tcPr>
        <w:tcBorders>
          <w:insideH w:val="single" w:sz="6" w:space="0" w:color="9BBB59"/>
          <w:insideV w:val="single" w:sz="6" w:space="0" w:color="9BBB59"/>
        </w:tcBorders>
        <w:shd w:val="clear" w:color="auto" w:fill="CDDDAC"/>
      </w:tcPr>
    </w:tblStylePr>
    <w:tblStylePr w:type="nwCell">
      <w:rPr>
        <w:rFonts w:cs="Times New Roman"/>
      </w:rPr>
      <w:tblPr/>
      <w:tcPr>
        <w:shd w:val="clear" w:color="auto" w:fill="FFFFFF"/>
      </w:tcPr>
    </w:tblStylePr>
  </w:style>
  <w:style w:type="table" w:styleId="MediumGrid2-Accent4">
    <w:name w:val="Medium Grid 2 Accent 4"/>
    <w:basedOn w:val="TableNormal"/>
    <w:uiPriority w:val="99"/>
    <w:rsid w:val="001721A1"/>
    <w:rPr>
      <w:rFonts w:ascii="Cambria" w:hAnsi="Cambria"/>
      <w:color w:val="000000"/>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rFonts w:cs="Times New Roman"/>
        <w:b/>
        <w:bCs/>
        <w:color w:val="000000"/>
      </w:rPr>
      <w:tblPr/>
      <w:tcPr>
        <w:shd w:val="clear" w:color="auto" w:fill="F2EFF6"/>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E5DFEC"/>
      </w:tcPr>
    </w:tblStylePr>
    <w:tblStylePr w:type="band1Vert">
      <w:rPr>
        <w:rFonts w:cs="Times New Roman"/>
      </w:rPr>
      <w:tblPr/>
      <w:tcPr>
        <w:shd w:val="clear" w:color="auto" w:fill="BFB1D0"/>
      </w:tcPr>
    </w:tblStylePr>
    <w:tblStylePr w:type="band1Horz">
      <w:rPr>
        <w:rFonts w:cs="Times New Roman"/>
      </w:rPr>
      <w:tblPr/>
      <w:tcPr>
        <w:tcBorders>
          <w:insideH w:val="single" w:sz="6" w:space="0" w:color="8064A2"/>
          <w:insideV w:val="single" w:sz="6" w:space="0" w:color="8064A2"/>
        </w:tcBorders>
        <w:shd w:val="clear" w:color="auto" w:fill="BFB1D0"/>
      </w:tcPr>
    </w:tblStylePr>
    <w:tblStylePr w:type="nwCell">
      <w:rPr>
        <w:rFonts w:cs="Times New Roman"/>
      </w:rPr>
      <w:tblPr/>
      <w:tcPr>
        <w:shd w:val="clear" w:color="auto" w:fill="FFFFFF"/>
      </w:tcPr>
    </w:tblStylePr>
  </w:style>
  <w:style w:type="table" w:styleId="MediumGrid2-Accent5">
    <w:name w:val="Medium Grid 2 Accent 5"/>
    <w:basedOn w:val="TableNormal"/>
    <w:uiPriority w:val="99"/>
    <w:rsid w:val="001721A1"/>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rFonts w:cs="Times New Roman"/>
        <w:b/>
        <w:bCs/>
        <w:color w:val="000000"/>
      </w:rPr>
      <w:tblPr/>
      <w:tcPr>
        <w:shd w:val="clear" w:color="auto" w:fill="EDF6F9"/>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DAEEF3"/>
      </w:tcPr>
    </w:tblStylePr>
    <w:tblStylePr w:type="band1Vert">
      <w:rPr>
        <w:rFonts w:cs="Times New Roman"/>
      </w:rPr>
      <w:tblPr/>
      <w:tcPr>
        <w:shd w:val="clear" w:color="auto" w:fill="A5D5E2"/>
      </w:tcPr>
    </w:tblStylePr>
    <w:tblStylePr w:type="band1Horz">
      <w:rPr>
        <w:rFonts w:cs="Times New Roman"/>
      </w:rPr>
      <w:tblPr/>
      <w:tcPr>
        <w:tcBorders>
          <w:insideH w:val="single" w:sz="6" w:space="0" w:color="4BACC6"/>
          <w:insideV w:val="single" w:sz="6" w:space="0" w:color="4BACC6"/>
        </w:tcBorders>
        <w:shd w:val="clear" w:color="auto" w:fill="A5D5E2"/>
      </w:tcPr>
    </w:tblStylePr>
    <w:tblStylePr w:type="nwCell">
      <w:rPr>
        <w:rFonts w:cs="Times New Roman"/>
      </w:rPr>
      <w:tblPr/>
      <w:tcPr>
        <w:shd w:val="clear" w:color="auto" w:fill="FFFFFF"/>
      </w:tcPr>
    </w:tblStylePr>
  </w:style>
  <w:style w:type="table" w:styleId="MediumGrid2-Accent6">
    <w:name w:val="Medium Grid 2 Accent 6"/>
    <w:basedOn w:val="TableNormal"/>
    <w:uiPriority w:val="99"/>
    <w:rsid w:val="001721A1"/>
    <w:rPr>
      <w:rFonts w:ascii="Cambria" w:hAnsi="Cambria"/>
      <w:color w:val="00000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rFonts w:cs="Times New Roman"/>
        <w:b/>
        <w:bCs/>
        <w:color w:val="000000"/>
      </w:rPr>
      <w:tblPr/>
      <w:tcPr>
        <w:shd w:val="clear" w:color="auto" w:fill="FEF4EC"/>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FDE9D9"/>
      </w:tcPr>
    </w:tblStylePr>
    <w:tblStylePr w:type="band1Vert">
      <w:rPr>
        <w:rFonts w:cs="Times New Roman"/>
      </w:rPr>
      <w:tblPr/>
      <w:tcPr>
        <w:shd w:val="clear" w:color="auto" w:fill="FBCAA2"/>
      </w:tcPr>
    </w:tblStylePr>
    <w:tblStylePr w:type="band1Horz">
      <w:rPr>
        <w:rFonts w:cs="Times New Roman"/>
      </w:rPr>
      <w:tblPr/>
      <w:tcPr>
        <w:tcBorders>
          <w:insideH w:val="single" w:sz="6" w:space="0" w:color="F79646"/>
          <w:insideV w:val="single" w:sz="6" w:space="0" w:color="F79646"/>
        </w:tcBorders>
        <w:shd w:val="clear" w:color="auto" w:fill="FBCAA2"/>
      </w:tcPr>
    </w:tblStylePr>
    <w:tblStylePr w:type="nwCell">
      <w:rPr>
        <w:rFonts w:cs="Times New Roman"/>
      </w:rPr>
      <w:tblPr/>
      <w:tcPr>
        <w:shd w:val="clear" w:color="auto" w:fill="FFFFFF"/>
      </w:tcPr>
    </w:tblStylePr>
  </w:style>
  <w:style w:type="table" w:customStyle="1" w:styleId="MediumGrid31">
    <w:name w:val="Medium Grid 31"/>
    <w:uiPriority w:val="99"/>
    <w:rsid w:val="001721A1"/>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style>
  <w:style w:type="table" w:styleId="MediumGrid3-Accent1">
    <w:name w:val="Medium Grid 3 Accent 1"/>
    <w:basedOn w:val="TableNormal"/>
    <w:uiPriority w:val="99"/>
    <w:rsid w:val="001721A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2">
    <w:name w:val="Medium Grid 3 Accent 2"/>
    <w:basedOn w:val="TableNormal"/>
    <w:uiPriority w:val="99"/>
    <w:rsid w:val="001721A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3">
    <w:name w:val="Medium Grid 3 Accent 3"/>
    <w:basedOn w:val="TableNormal"/>
    <w:uiPriority w:val="99"/>
    <w:rsid w:val="001721A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uiPriority w:val="99"/>
    <w:rsid w:val="001721A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MediumGrid3-Accent5">
    <w:name w:val="Medium Grid 3 Accent 5"/>
    <w:basedOn w:val="TableNormal"/>
    <w:uiPriority w:val="99"/>
    <w:rsid w:val="001721A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6">
    <w:name w:val="Medium Grid 3 Accent 6"/>
    <w:basedOn w:val="TableNormal"/>
    <w:uiPriority w:val="99"/>
    <w:rsid w:val="001721A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List11">
    <w:name w:val="Medium List 11"/>
    <w:uiPriority w:val="99"/>
    <w:rsid w:val="001721A1"/>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table" w:customStyle="1" w:styleId="MediumList1-Accent11">
    <w:name w:val="Medium List 1 - Accent 11"/>
    <w:uiPriority w:val="99"/>
    <w:rsid w:val="001721A1"/>
    <w:rPr>
      <w:color w:val="00000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styleId="MediumList1-Accent2">
    <w:name w:val="Medium List 1 Accent 2"/>
    <w:basedOn w:val="TableNormal"/>
    <w:uiPriority w:val="99"/>
    <w:rsid w:val="001721A1"/>
    <w:rPr>
      <w:color w:val="000000"/>
    </w:rPr>
    <w:tblPr>
      <w:tblStyleRowBandSize w:val="1"/>
      <w:tblStyleColBandSize w:val="1"/>
      <w:tblBorders>
        <w:top w:val="single" w:sz="8" w:space="0" w:color="C0504D"/>
        <w:bottom w:val="single" w:sz="8" w:space="0" w:color="C0504D"/>
      </w:tblBorders>
    </w:tblPr>
    <w:tblStylePr w:type="firstRow">
      <w:rPr>
        <w:rFonts w:ascii="Cambria" w:eastAsia="Times New Roman" w:hAnsi="Cambria" w:cs="Times New Roman"/>
      </w:rPr>
      <w:tblPr/>
      <w:tcPr>
        <w:tcBorders>
          <w:top w:val="nil"/>
          <w:bottom w:val="single" w:sz="8" w:space="0" w:color="C0504D"/>
        </w:tcBorders>
      </w:tcPr>
    </w:tblStylePr>
    <w:tblStylePr w:type="lastRow">
      <w:rPr>
        <w:rFonts w:cs="Times New Roman"/>
        <w:b/>
        <w:bCs/>
        <w:color w:val="1F497D"/>
      </w:rPr>
      <w:tblPr/>
      <w:tcPr>
        <w:tcBorders>
          <w:top w:val="single" w:sz="8" w:space="0" w:color="C0504D"/>
          <w:bottom w:val="single" w:sz="8" w:space="0" w:color="C0504D"/>
        </w:tcBorders>
      </w:tcPr>
    </w:tblStylePr>
    <w:tblStylePr w:type="firstCol">
      <w:rPr>
        <w:rFonts w:cs="Times New Roman"/>
        <w:b/>
        <w:bCs/>
      </w:rPr>
    </w:tblStylePr>
    <w:tblStylePr w:type="lastCol">
      <w:rPr>
        <w:rFonts w:cs="Times New Roman"/>
        <w:b/>
        <w:bCs/>
      </w:rPr>
      <w:tblPr/>
      <w:tcPr>
        <w:tcBorders>
          <w:top w:val="single" w:sz="8" w:space="0" w:color="C0504D"/>
          <w:bottom w:val="single" w:sz="8" w:space="0" w:color="C0504D"/>
        </w:tcBorders>
      </w:tcPr>
    </w:tblStylePr>
    <w:tblStylePr w:type="band1Vert">
      <w:rPr>
        <w:rFonts w:cs="Times New Roman"/>
      </w:rPr>
      <w:tblPr/>
      <w:tcPr>
        <w:shd w:val="clear" w:color="auto" w:fill="EFD3D2"/>
      </w:tcPr>
    </w:tblStylePr>
    <w:tblStylePr w:type="band1Horz">
      <w:rPr>
        <w:rFonts w:cs="Times New Roman"/>
      </w:rPr>
      <w:tblPr/>
      <w:tcPr>
        <w:shd w:val="clear" w:color="auto" w:fill="EFD3D2"/>
      </w:tcPr>
    </w:tblStylePr>
  </w:style>
  <w:style w:type="table" w:styleId="MediumList1-Accent3">
    <w:name w:val="Medium List 1 Accent 3"/>
    <w:basedOn w:val="TableNormal"/>
    <w:uiPriority w:val="99"/>
    <w:rsid w:val="001721A1"/>
    <w:rPr>
      <w:color w:val="000000"/>
    </w:rPr>
    <w:tblPr>
      <w:tblStyleRowBandSize w:val="1"/>
      <w:tblStyleColBandSize w:val="1"/>
      <w:tblBorders>
        <w:top w:val="single" w:sz="8" w:space="0" w:color="9BBB59"/>
        <w:bottom w:val="single" w:sz="8" w:space="0" w:color="9BBB59"/>
      </w:tblBorders>
    </w:tblPr>
    <w:tblStylePr w:type="firstRow">
      <w:rPr>
        <w:rFonts w:ascii="Cambria" w:eastAsia="Times New Roman" w:hAnsi="Cambria" w:cs="Times New Roman"/>
      </w:rPr>
      <w:tblPr/>
      <w:tcPr>
        <w:tcBorders>
          <w:top w:val="nil"/>
          <w:bottom w:val="single" w:sz="8" w:space="0" w:color="9BBB59"/>
        </w:tcBorders>
      </w:tcPr>
    </w:tblStylePr>
    <w:tblStylePr w:type="lastRow">
      <w:rPr>
        <w:rFonts w:cs="Times New Roman"/>
        <w:b/>
        <w:bCs/>
        <w:color w:val="1F497D"/>
      </w:rPr>
      <w:tblPr/>
      <w:tcPr>
        <w:tcBorders>
          <w:top w:val="single" w:sz="8" w:space="0" w:color="9BBB59"/>
          <w:bottom w:val="single" w:sz="8" w:space="0" w:color="9BBB59"/>
        </w:tcBorders>
      </w:tcPr>
    </w:tblStylePr>
    <w:tblStylePr w:type="firstCol">
      <w:rPr>
        <w:rFonts w:cs="Times New Roman"/>
        <w:b/>
        <w:bCs/>
      </w:rPr>
    </w:tblStylePr>
    <w:tblStylePr w:type="lastCol">
      <w:rPr>
        <w:rFonts w:cs="Times New Roman"/>
        <w:b/>
        <w:bCs/>
      </w:rPr>
      <w:tblPr/>
      <w:tcPr>
        <w:tcBorders>
          <w:top w:val="single" w:sz="8" w:space="0" w:color="9BBB59"/>
          <w:bottom w:val="single" w:sz="8" w:space="0" w:color="9BBB59"/>
        </w:tcBorders>
      </w:tcPr>
    </w:tblStylePr>
    <w:tblStylePr w:type="band1Vert">
      <w:rPr>
        <w:rFonts w:cs="Times New Roman"/>
      </w:rPr>
      <w:tblPr/>
      <w:tcPr>
        <w:shd w:val="clear" w:color="auto" w:fill="E6EED5"/>
      </w:tcPr>
    </w:tblStylePr>
    <w:tblStylePr w:type="band1Horz">
      <w:rPr>
        <w:rFonts w:cs="Times New Roman"/>
      </w:rPr>
      <w:tblPr/>
      <w:tcPr>
        <w:shd w:val="clear" w:color="auto" w:fill="E6EED5"/>
      </w:tcPr>
    </w:tblStylePr>
  </w:style>
  <w:style w:type="table" w:styleId="MediumList1-Accent4">
    <w:name w:val="Medium List 1 Accent 4"/>
    <w:basedOn w:val="TableNormal"/>
    <w:uiPriority w:val="99"/>
    <w:rsid w:val="001721A1"/>
    <w:rPr>
      <w:color w:val="000000"/>
    </w:rPr>
    <w:tblPr>
      <w:tblStyleRowBandSize w:val="1"/>
      <w:tblStyleColBandSize w:val="1"/>
      <w:tblBorders>
        <w:top w:val="single" w:sz="8" w:space="0" w:color="8064A2"/>
        <w:bottom w:val="single" w:sz="8" w:space="0" w:color="8064A2"/>
      </w:tblBorders>
    </w:tblPr>
    <w:tblStylePr w:type="firstRow">
      <w:rPr>
        <w:rFonts w:ascii="Cambria" w:eastAsia="Times New Roman" w:hAnsi="Cambria" w:cs="Times New Roman"/>
      </w:rPr>
      <w:tblPr/>
      <w:tcPr>
        <w:tcBorders>
          <w:top w:val="nil"/>
          <w:bottom w:val="single" w:sz="8" w:space="0" w:color="8064A2"/>
        </w:tcBorders>
      </w:tcPr>
    </w:tblStylePr>
    <w:tblStylePr w:type="lastRow">
      <w:rPr>
        <w:rFonts w:cs="Times New Roman"/>
        <w:b/>
        <w:bCs/>
        <w:color w:val="1F497D"/>
      </w:rPr>
      <w:tblPr/>
      <w:tcPr>
        <w:tcBorders>
          <w:top w:val="single" w:sz="8" w:space="0" w:color="8064A2"/>
          <w:bottom w:val="single" w:sz="8" w:space="0" w:color="8064A2"/>
        </w:tcBorders>
      </w:tcPr>
    </w:tblStylePr>
    <w:tblStylePr w:type="firstCol">
      <w:rPr>
        <w:rFonts w:cs="Times New Roman"/>
        <w:b/>
        <w:bCs/>
      </w:rPr>
    </w:tblStylePr>
    <w:tblStylePr w:type="lastCol">
      <w:rPr>
        <w:rFonts w:cs="Times New Roman"/>
        <w:b/>
        <w:bCs/>
      </w:rPr>
      <w:tblPr/>
      <w:tcPr>
        <w:tcBorders>
          <w:top w:val="single" w:sz="8" w:space="0" w:color="8064A2"/>
          <w:bottom w:val="single" w:sz="8" w:space="0" w:color="8064A2"/>
        </w:tcBorders>
      </w:tcPr>
    </w:tblStylePr>
    <w:tblStylePr w:type="band1Vert">
      <w:rPr>
        <w:rFonts w:cs="Times New Roman"/>
      </w:rPr>
      <w:tblPr/>
      <w:tcPr>
        <w:shd w:val="clear" w:color="auto" w:fill="DFD8E8"/>
      </w:tcPr>
    </w:tblStylePr>
    <w:tblStylePr w:type="band1Horz">
      <w:rPr>
        <w:rFonts w:cs="Times New Roman"/>
      </w:rPr>
      <w:tblPr/>
      <w:tcPr>
        <w:shd w:val="clear" w:color="auto" w:fill="DFD8E8"/>
      </w:tcPr>
    </w:tblStylePr>
  </w:style>
  <w:style w:type="table" w:styleId="MediumList1-Accent5">
    <w:name w:val="Medium List 1 Accent 5"/>
    <w:basedOn w:val="TableNormal"/>
    <w:uiPriority w:val="99"/>
    <w:rsid w:val="001721A1"/>
    <w:rPr>
      <w:color w:val="000000"/>
    </w:rPr>
    <w:tblPr>
      <w:tblStyleRowBandSize w:val="1"/>
      <w:tblStyleColBandSize w:val="1"/>
      <w:tblBorders>
        <w:top w:val="single" w:sz="8" w:space="0" w:color="4BACC6"/>
        <w:bottom w:val="single" w:sz="8" w:space="0" w:color="4BACC6"/>
      </w:tblBorders>
    </w:tblPr>
    <w:tblStylePr w:type="firstRow">
      <w:rPr>
        <w:rFonts w:ascii="Cambria" w:eastAsia="Times New Roman" w:hAnsi="Cambria" w:cs="Times New Roman"/>
      </w:rPr>
      <w:tblPr/>
      <w:tcPr>
        <w:tcBorders>
          <w:top w:val="nil"/>
          <w:bottom w:val="single" w:sz="8" w:space="0" w:color="4BACC6"/>
        </w:tcBorders>
      </w:tcPr>
    </w:tblStylePr>
    <w:tblStylePr w:type="lastRow">
      <w:rPr>
        <w:rFonts w:cs="Times New Roman"/>
        <w:b/>
        <w:bCs/>
        <w:color w:val="1F497D"/>
      </w:rPr>
      <w:tblPr/>
      <w:tcPr>
        <w:tcBorders>
          <w:top w:val="single" w:sz="8" w:space="0" w:color="4BACC6"/>
          <w:bottom w:val="single" w:sz="8" w:space="0" w:color="4BACC6"/>
        </w:tcBorders>
      </w:tcPr>
    </w:tblStylePr>
    <w:tblStylePr w:type="firstCol">
      <w:rPr>
        <w:rFonts w:cs="Times New Roman"/>
        <w:b/>
        <w:bCs/>
      </w:rPr>
    </w:tblStylePr>
    <w:tblStylePr w:type="lastCol">
      <w:rPr>
        <w:rFonts w:cs="Times New Roman"/>
        <w:b/>
        <w:bCs/>
      </w:rPr>
      <w:tblPr/>
      <w:tcPr>
        <w:tcBorders>
          <w:top w:val="single" w:sz="8" w:space="0" w:color="4BACC6"/>
          <w:bottom w:val="single" w:sz="8" w:space="0" w:color="4BACC6"/>
        </w:tcBorders>
      </w:tcPr>
    </w:tblStylePr>
    <w:tblStylePr w:type="band1Vert">
      <w:rPr>
        <w:rFonts w:cs="Times New Roman"/>
      </w:rPr>
      <w:tblPr/>
      <w:tcPr>
        <w:shd w:val="clear" w:color="auto" w:fill="D2EAF1"/>
      </w:tcPr>
    </w:tblStylePr>
    <w:tblStylePr w:type="band1Horz">
      <w:rPr>
        <w:rFonts w:cs="Times New Roman"/>
      </w:rPr>
      <w:tblPr/>
      <w:tcPr>
        <w:shd w:val="clear" w:color="auto" w:fill="D2EAF1"/>
      </w:tcPr>
    </w:tblStylePr>
  </w:style>
  <w:style w:type="table" w:styleId="MediumList1-Accent6">
    <w:name w:val="Medium List 1 Accent 6"/>
    <w:basedOn w:val="TableNormal"/>
    <w:uiPriority w:val="99"/>
    <w:rsid w:val="001721A1"/>
    <w:rPr>
      <w:color w:val="000000"/>
    </w:rPr>
    <w:tblPr>
      <w:tblStyleRowBandSize w:val="1"/>
      <w:tblStyleColBandSize w:val="1"/>
      <w:tblBorders>
        <w:top w:val="single" w:sz="8" w:space="0" w:color="F79646"/>
        <w:bottom w:val="single" w:sz="8" w:space="0" w:color="F79646"/>
      </w:tblBorders>
    </w:tblPr>
    <w:tblStylePr w:type="firstRow">
      <w:rPr>
        <w:rFonts w:ascii="Cambria" w:eastAsia="Times New Roman" w:hAnsi="Cambria" w:cs="Times New Roman"/>
      </w:rPr>
      <w:tblPr/>
      <w:tcPr>
        <w:tcBorders>
          <w:top w:val="nil"/>
          <w:bottom w:val="single" w:sz="8" w:space="0" w:color="F79646"/>
        </w:tcBorders>
      </w:tcPr>
    </w:tblStylePr>
    <w:tblStylePr w:type="lastRow">
      <w:rPr>
        <w:rFonts w:cs="Times New Roman"/>
        <w:b/>
        <w:bCs/>
        <w:color w:val="1F497D"/>
      </w:rPr>
      <w:tblPr/>
      <w:tcPr>
        <w:tcBorders>
          <w:top w:val="single" w:sz="8" w:space="0" w:color="F79646"/>
          <w:bottom w:val="single" w:sz="8" w:space="0" w:color="F79646"/>
        </w:tcBorders>
      </w:tcPr>
    </w:tblStylePr>
    <w:tblStylePr w:type="firstCol">
      <w:rPr>
        <w:rFonts w:cs="Times New Roman"/>
        <w:b/>
        <w:bCs/>
      </w:rPr>
    </w:tblStylePr>
    <w:tblStylePr w:type="lastCol">
      <w:rPr>
        <w:rFonts w:cs="Times New Roman"/>
        <w:b/>
        <w:bCs/>
      </w:rPr>
      <w:tblPr/>
      <w:tcPr>
        <w:tcBorders>
          <w:top w:val="single" w:sz="8" w:space="0" w:color="F79646"/>
          <w:bottom w:val="single" w:sz="8" w:space="0" w:color="F79646"/>
        </w:tcBorders>
      </w:tcPr>
    </w:tblStylePr>
    <w:tblStylePr w:type="band1Vert">
      <w:rPr>
        <w:rFonts w:cs="Times New Roman"/>
      </w:rPr>
      <w:tblPr/>
      <w:tcPr>
        <w:shd w:val="clear" w:color="auto" w:fill="FDE4D0"/>
      </w:tcPr>
    </w:tblStylePr>
    <w:tblStylePr w:type="band1Horz">
      <w:rPr>
        <w:rFonts w:cs="Times New Roman"/>
      </w:rPr>
      <w:tblPr/>
      <w:tcPr>
        <w:shd w:val="clear" w:color="auto" w:fill="FDE4D0"/>
      </w:tcPr>
    </w:tblStylePr>
  </w:style>
  <w:style w:type="table" w:customStyle="1" w:styleId="MediumList21">
    <w:name w:val="Medium List 21"/>
    <w:uiPriority w:val="99"/>
    <w:rsid w:val="001721A1"/>
    <w:rPr>
      <w:rFonts w:ascii="Cambria"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styleId="MediumList2-Accent1">
    <w:name w:val="Medium List 2 Accent 1"/>
    <w:basedOn w:val="TableNormal"/>
    <w:uiPriority w:val="99"/>
    <w:rsid w:val="001721A1"/>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rFonts w:cs="Times New Roman"/>
        <w:sz w:val="24"/>
        <w:szCs w:val="24"/>
      </w:rPr>
      <w:tblPr/>
      <w:tcPr>
        <w:tcBorders>
          <w:top w:val="nil"/>
          <w:left w:val="nil"/>
          <w:bottom w:val="single" w:sz="24" w:space="0" w:color="4F81BD"/>
          <w:right w:val="nil"/>
          <w:insideH w:val="nil"/>
          <w:insideV w:val="nil"/>
        </w:tcBorders>
        <w:shd w:val="clear" w:color="auto" w:fill="FFFFFF"/>
      </w:tcPr>
    </w:tblStylePr>
    <w:tblStylePr w:type="lastRow">
      <w:rPr>
        <w:rFonts w:cs="Times New Roman"/>
      </w:rPr>
      <w:tblPr/>
      <w:tcPr>
        <w:tcBorders>
          <w:top w:val="single" w:sz="8" w:space="0" w:color="4F81BD"/>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4F81BD"/>
          <w:insideH w:val="nil"/>
          <w:insideV w:val="nil"/>
        </w:tcBorders>
        <w:shd w:val="clear" w:color="auto" w:fill="FFFFFF"/>
      </w:tcPr>
    </w:tblStylePr>
    <w:tblStylePr w:type="lastCol">
      <w:rPr>
        <w:rFonts w:cs="Times New Roman"/>
      </w:rPr>
      <w:tblPr/>
      <w:tcPr>
        <w:tcBorders>
          <w:top w:val="nil"/>
          <w:left w:val="single" w:sz="8" w:space="0" w:color="4F81BD"/>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top w:val="nil"/>
          <w:bottom w:val="nil"/>
          <w:insideH w:val="nil"/>
          <w:insideV w:val="nil"/>
        </w:tcBorders>
        <w:shd w:val="clear" w:color="auto" w:fill="D3DFEE"/>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2-Accent2">
    <w:name w:val="Medium List 2 Accent 2"/>
    <w:basedOn w:val="TableNormal"/>
    <w:uiPriority w:val="99"/>
    <w:rsid w:val="001721A1"/>
    <w:rPr>
      <w:rFonts w:ascii="Cambria" w:hAnsi="Cambria"/>
      <w:color w:val="00000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rFonts w:cs="Times New Roman"/>
        <w:sz w:val="24"/>
        <w:szCs w:val="24"/>
      </w:rPr>
      <w:tblPr/>
      <w:tcPr>
        <w:tcBorders>
          <w:top w:val="nil"/>
          <w:left w:val="nil"/>
          <w:bottom w:val="single" w:sz="24" w:space="0" w:color="C0504D"/>
          <w:right w:val="nil"/>
          <w:insideH w:val="nil"/>
          <w:insideV w:val="nil"/>
        </w:tcBorders>
        <w:shd w:val="clear" w:color="auto" w:fill="FFFFFF"/>
      </w:tcPr>
    </w:tblStylePr>
    <w:tblStylePr w:type="lastRow">
      <w:rPr>
        <w:rFonts w:cs="Times New Roman"/>
      </w:rPr>
      <w:tblPr/>
      <w:tcPr>
        <w:tcBorders>
          <w:top w:val="single" w:sz="8" w:space="0" w:color="C0504D"/>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C0504D"/>
          <w:insideH w:val="nil"/>
          <w:insideV w:val="nil"/>
        </w:tcBorders>
        <w:shd w:val="clear" w:color="auto" w:fill="FFFFFF"/>
      </w:tcPr>
    </w:tblStylePr>
    <w:tblStylePr w:type="lastCol">
      <w:rPr>
        <w:rFonts w:cs="Times New Roman"/>
      </w:rPr>
      <w:tblPr/>
      <w:tcPr>
        <w:tcBorders>
          <w:top w:val="nil"/>
          <w:left w:val="single" w:sz="8" w:space="0" w:color="C0504D"/>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EFD3D2"/>
      </w:tcPr>
    </w:tblStylePr>
    <w:tblStylePr w:type="band1Horz">
      <w:rPr>
        <w:rFonts w:cs="Times New Roman"/>
      </w:rPr>
      <w:tblPr/>
      <w:tcPr>
        <w:tcBorders>
          <w:top w:val="nil"/>
          <w:bottom w:val="nil"/>
          <w:insideH w:val="nil"/>
          <w:insideV w:val="nil"/>
        </w:tcBorders>
        <w:shd w:val="clear" w:color="auto" w:fill="EFD3D2"/>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2-Accent3">
    <w:name w:val="Medium List 2 Accent 3"/>
    <w:basedOn w:val="TableNormal"/>
    <w:uiPriority w:val="99"/>
    <w:rsid w:val="001721A1"/>
    <w:rPr>
      <w:rFonts w:ascii="Cambria"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rFonts w:cs="Times New Roman"/>
        <w:sz w:val="24"/>
        <w:szCs w:val="24"/>
      </w:rPr>
      <w:tblPr/>
      <w:tcPr>
        <w:tcBorders>
          <w:top w:val="nil"/>
          <w:left w:val="nil"/>
          <w:bottom w:val="single" w:sz="24" w:space="0" w:color="9BBB59"/>
          <w:right w:val="nil"/>
          <w:insideH w:val="nil"/>
          <w:insideV w:val="nil"/>
        </w:tcBorders>
        <w:shd w:val="clear" w:color="auto" w:fill="FFFFFF"/>
      </w:tcPr>
    </w:tblStylePr>
    <w:tblStylePr w:type="lastRow">
      <w:rPr>
        <w:rFonts w:cs="Times New Roman"/>
      </w:rPr>
      <w:tblPr/>
      <w:tcPr>
        <w:tcBorders>
          <w:top w:val="single" w:sz="8" w:space="0" w:color="9BBB59"/>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9BBB59"/>
          <w:insideH w:val="nil"/>
          <w:insideV w:val="nil"/>
        </w:tcBorders>
        <w:shd w:val="clear" w:color="auto" w:fill="FFFFFF"/>
      </w:tcPr>
    </w:tblStylePr>
    <w:tblStylePr w:type="lastCol">
      <w:rPr>
        <w:rFonts w:cs="Times New Roman"/>
      </w:rPr>
      <w:tblPr/>
      <w:tcPr>
        <w:tcBorders>
          <w:top w:val="nil"/>
          <w:left w:val="single" w:sz="8" w:space="0" w:color="9BBB59"/>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E6EED5"/>
      </w:tcPr>
    </w:tblStylePr>
    <w:tblStylePr w:type="band1Horz">
      <w:rPr>
        <w:rFonts w:cs="Times New Roman"/>
      </w:rPr>
      <w:tblPr/>
      <w:tcPr>
        <w:tcBorders>
          <w:top w:val="nil"/>
          <w:bottom w:val="nil"/>
          <w:insideH w:val="nil"/>
          <w:insideV w:val="nil"/>
        </w:tcBorders>
        <w:shd w:val="clear" w:color="auto" w:fill="E6EED5"/>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2-Accent4">
    <w:name w:val="Medium List 2 Accent 4"/>
    <w:basedOn w:val="TableNormal"/>
    <w:uiPriority w:val="99"/>
    <w:rsid w:val="001721A1"/>
    <w:rPr>
      <w:rFonts w:ascii="Cambria" w:hAnsi="Cambria"/>
      <w:color w:val="000000"/>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rFonts w:cs="Times New Roman"/>
        <w:sz w:val="24"/>
        <w:szCs w:val="24"/>
      </w:rPr>
      <w:tblPr/>
      <w:tcPr>
        <w:tcBorders>
          <w:top w:val="nil"/>
          <w:left w:val="nil"/>
          <w:bottom w:val="single" w:sz="24" w:space="0" w:color="8064A2"/>
          <w:right w:val="nil"/>
          <w:insideH w:val="nil"/>
          <w:insideV w:val="nil"/>
        </w:tcBorders>
        <w:shd w:val="clear" w:color="auto" w:fill="FFFFFF"/>
      </w:tcPr>
    </w:tblStylePr>
    <w:tblStylePr w:type="lastRow">
      <w:rPr>
        <w:rFonts w:cs="Times New Roman"/>
      </w:rPr>
      <w:tblPr/>
      <w:tcPr>
        <w:tcBorders>
          <w:top w:val="single" w:sz="8" w:space="0" w:color="8064A2"/>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8064A2"/>
          <w:insideH w:val="nil"/>
          <w:insideV w:val="nil"/>
        </w:tcBorders>
        <w:shd w:val="clear" w:color="auto" w:fill="FFFFFF"/>
      </w:tcPr>
    </w:tblStylePr>
    <w:tblStylePr w:type="lastCol">
      <w:rPr>
        <w:rFonts w:cs="Times New Roman"/>
      </w:rPr>
      <w:tblPr/>
      <w:tcPr>
        <w:tcBorders>
          <w:top w:val="nil"/>
          <w:left w:val="single" w:sz="8" w:space="0" w:color="8064A2"/>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FD8E8"/>
      </w:tcPr>
    </w:tblStylePr>
    <w:tblStylePr w:type="band1Horz">
      <w:rPr>
        <w:rFonts w:cs="Times New Roman"/>
      </w:rPr>
      <w:tblPr/>
      <w:tcPr>
        <w:tcBorders>
          <w:top w:val="nil"/>
          <w:bottom w:val="nil"/>
          <w:insideH w:val="nil"/>
          <w:insideV w:val="nil"/>
        </w:tcBorders>
        <w:shd w:val="clear" w:color="auto" w:fill="DFD8E8"/>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2-Accent5">
    <w:name w:val="Medium List 2 Accent 5"/>
    <w:basedOn w:val="TableNormal"/>
    <w:uiPriority w:val="99"/>
    <w:rsid w:val="001721A1"/>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rFonts w:cs="Times New Roman"/>
        <w:sz w:val="24"/>
        <w:szCs w:val="24"/>
      </w:rPr>
      <w:tblPr/>
      <w:tcPr>
        <w:tcBorders>
          <w:top w:val="nil"/>
          <w:left w:val="nil"/>
          <w:bottom w:val="single" w:sz="24" w:space="0" w:color="4BACC6"/>
          <w:right w:val="nil"/>
          <w:insideH w:val="nil"/>
          <w:insideV w:val="nil"/>
        </w:tcBorders>
        <w:shd w:val="clear" w:color="auto" w:fill="FFFFFF"/>
      </w:tcPr>
    </w:tblStylePr>
    <w:tblStylePr w:type="lastRow">
      <w:rPr>
        <w:rFonts w:cs="Times New Roman"/>
      </w:rPr>
      <w:tblPr/>
      <w:tcPr>
        <w:tcBorders>
          <w:top w:val="single" w:sz="8" w:space="0" w:color="4BACC6"/>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4BACC6"/>
          <w:insideH w:val="nil"/>
          <w:insideV w:val="nil"/>
        </w:tcBorders>
        <w:shd w:val="clear" w:color="auto" w:fill="FFFFFF"/>
      </w:tcPr>
    </w:tblStylePr>
    <w:tblStylePr w:type="lastCol">
      <w:rPr>
        <w:rFonts w:cs="Times New Roman"/>
      </w:rPr>
      <w:tblPr/>
      <w:tcPr>
        <w:tcBorders>
          <w:top w:val="nil"/>
          <w:left w:val="single" w:sz="8" w:space="0" w:color="4BACC6"/>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top w:val="nil"/>
          <w:bottom w:val="nil"/>
          <w:insideH w:val="nil"/>
          <w:insideV w:val="nil"/>
        </w:tcBorders>
        <w:shd w:val="clear" w:color="auto" w:fill="D2EAF1"/>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2-Accent6">
    <w:name w:val="Medium List 2 Accent 6"/>
    <w:basedOn w:val="TableNormal"/>
    <w:uiPriority w:val="99"/>
    <w:rsid w:val="001721A1"/>
    <w:rPr>
      <w:rFonts w:ascii="Cambria" w:hAnsi="Cambria"/>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rFonts w:cs="Times New Roman"/>
        <w:sz w:val="24"/>
        <w:szCs w:val="24"/>
      </w:rPr>
      <w:tblPr/>
      <w:tcPr>
        <w:tcBorders>
          <w:top w:val="nil"/>
          <w:left w:val="nil"/>
          <w:bottom w:val="single" w:sz="24" w:space="0" w:color="F79646"/>
          <w:right w:val="nil"/>
          <w:insideH w:val="nil"/>
          <w:insideV w:val="nil"/>
        </w:tcBorders>
        <w:shd w:val="clear" w:color="auto" w:fill="FFFFFF"/>
      </w:tcPr>
    </w:tblStylePr>
    <w:tblStylePr w:type="lastRow">
      <w:rPr>
        <w:rFonts w:cs="Times New Roman"/>
      </w:rPr>
      <w:tblPr/>
      <w:tcPr>
        <w:tcBorders>
          <w:top w:val="single" w:sz="8" w:space="0" w:color="F79646"/>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F79646"/>
          <w:insideH w:val="nil"/>
          <w:insideV w:val="nil"/>
        </w:tcBorders>
        <w:shd w:val="clear" w:color="auto" w:fill="FFFFFF"/>
      </w:tcPr>
    </w:tblStylePr>
    <w:tblStylePr w:type="lastCol">
      <w:rPr>
        <w:rFonts w:cs="Times New Roman"/>
      </w:rPr>
      <w:tblPr/>
      <w:tcPr>
        <w:tcBorders>
          <w:top w:val="nil"/>
          <w:left w:val="single" w:sz="8" w:space="0" w:color="F79646"/>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FDE4D0"/>
      </w:tcPr>
    </w:tblStylePr>
    <w:tblStylePr w:type="band1Horz">
      <w:rPr>
        <w:rFonts w:cs="Times New Roman"/>
      </w:rPr>
      <w:tblPr/>
      <w:tcPr>
        <w:tcBorders>
          <w:top w:val="nil"/>
          <w:bottom w:val="nil"/>
          <w:insideH w:val="nil"/>
          <w:insideV w:val="nil"/>
        </w:tcBorders>
        <w:shd w:val="clear" w:color="auto" w:fill="FDE4D0"/>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customStyle="1" w:styleId="MediumShading11">
    <w:name w:val="Medium Shading 11"/>
    <w:uiPriority w:val="99"/>
    <w:rsid w:val="001721A1"/>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style>
  <w:style w:type="table" w:customStyle="1" w:styleId="MediumShading1-Accent11">
    <w:name w:val="Medium Shading 1 - Accent 11"/>
    <w:uiPriority w:val="99"/>
    <w:rsid w:val="001721A1"/>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styleId="MediumShading1-Accent2">
    <w:name w:val="Medium Shading 1 Accent 2"/>
    <w:basedOn w:val="TableNormal"/>
    <w:uiPriority w:val="99"/>
    <w:rsid w:val="001721A1"/>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pPr>
      <w:rPr>
        <w:rFonts w:cs="Times New Roman"/>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pPr>
      <w:rPr>
        <w:rFonts w:cs="Times New Roman"/>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EFD3D2"/>
      </w:tcPr>
    </w:tblStylePr>
    <w:tblStylePr w:type="band1Horz">
      <w:rPr>
        <w:rFonts w:cs="Times New Roman"/>
      </w:rPr>
      <w:tblPr/>
      <w:tcPr>
        <w:tcBorders>
          <w:insideH w:val="nil"/>
          <w:insideV w:val="nil"/>
        </w:tcBorders>
        <w:shd w:val="clear" w:color="auto" w:fill="EFD3D2"/>
      </w:tcPr>
    </w:tblStylePr>
    <w:tblStylePr w:type="band2Horz">
      <w:rPr>
        <w:rFonts w:cs="Times New Roman"/>
      </w:rPr>
      <w:tblPr/>
      <w:tcPr>
        <w:tcBorders>
          <w:insideH w:val="nil"/>
          <w:insideV w:val="nil"/>
        </w:tcBorders>
      </w:tcPr>
    </w:tblStylePr>
  </w:style>
  <w:style w:type="table" w:styleId="MediumShading1-Accent3">
    <w:name w:val="Medium Shading 1 Accent 3"/>
    <w:basedOn w:val="TableNormal"/>
    <w:uiPriority w:val="99"/>
    <w:rsid w:val="001721A1"/>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pPr>
      <w:rPr>
        <w:rFonts w:cs="Times New Roman"/>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pPr>
      <w:rPr>
        <w:rFonts w:cs="Times New Roman"/>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E6EED5"/>
      </w:tcPr>
    </w:tblStylePr>
    <w:tblStylePr w:type="band1Horz">
      <w:rPr>
        <w:rFonts w:cs="Times New Roman"/>
      </w:rPr>
      <w:tblPr/>
      <w:tcPr>
        <w:tcBorders>
          <w:insideH w:val="nil"/>
          <w:insideV w:val="nil"/>
        </w:tcBorders>
        <w:shd w:val="clear" w:color="auto" w:fill="E6EED5"/>
      </w:tcPr>
    </w:tblStylePr>
    <w:tblStylePr w:type="band2Horz">
      <w:rPr>
        <w:rFonts w:cs="Times New Roman"/>
      </w:rPr>
      <w:tblPr/>
      <w:tcPr>
        <w:tcBorders>
          <w:insideH w:val="nil"/>
          <w:insideV w:val="nil"/>
        </w:tcBorders>
      </w:tcPr>
    </w:tblStylePr>
  </w:style>
  <w:style w:type="table" w:styleId="MediumShading1-Accent4">
    <w:name w:val="Medium Shading 1 Accent 4"/>
    <w:basedOn w:val="TableNormal"/>
    <w:uiPriority w:val="99"/>
    <w:rsid w:val="001721A1"/>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pPr>
      <w:rPr>
        <w:rFonts w:cs="Times New Roman"/>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pPr>
      <w:rPr>
        <w:rFonts w:cs="Times New Roman"/>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FD8E8"/>
      </w:tcPr>
    </w:tblStylePr>
    <w:tblStylePr w:type="band1Horz">
      <w:rPr>
        <w:rFonts w:cs="Times New Roman"/>
      </w:rPr>
      <w:tblPr/>
      <w:tcPr>
        <w:tcBorders>
          <w:insideH w:val="nil"/>
          <w:insideV w:val="nil"/>
        </w:tcBorders>
        <w:shd w:val="clear" w:color="auto" w:fill="DFD8E8"/>
      </w:tcPr>
    </w:tblStylePr>
    <w:tblStylePr w:type="band2Horz">
      <w:rPr>
        <w:rFonts w:cs="Times New Roman"/>
      </w:rPr>
      <w:tblPr/>
      <w:tcPr>
        <w:tcBorders>
          <w:insideH w:val="nil"/>
          <w:insideV w:val="nil"/>
        </w:tcBorders>
      </w:tcPr>
    </w:tblStylePr>
  </w:style>
  <w:style w:type="table" w:styleId="MediumShading1-Accent5">
    <w:name w:val="Medium Shading 1 Accent 5"/>
    <w:basedOn w:val="TableNormal"/>
    <w:uiPriority w:val="99"/>
    <w:rsid w:val="001721A1"/>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pPr>
      <w:rPr>
        <w:rFonts w:cs="Times New Roman"/>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pPr>
      <w:rPr>
        <w:rFonts w:cs="Times New Roman"/>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2EAF1"/>
      </w:tcPr>
    </w:tblStylePr>
    <w:tblStylePr w:type="band1Horz">
      <w:rPr>
        <w:rFonts w:cs="Times New Roman"/>
      </w:rPr>
      <w:tblPr/>
      <w:tcPr>
        <w:tcBorders>
          <w:insideH w:val="nil"/>
          <w:insideV w:val="nil"/>
        </w:tcBorders>
        <w:shd w:val="clear" w:color="auto" w:fill="D2EAF1"/>
      </w:tcPr>
    </w:tblStylePr>
    <w:tblStylePr w:type="band2Horz">
      <w:rPr>
        <w:rFonts w:cs="Times New Roman"/>
      </w:rPr>
      <w:tblPr/>
      <w:tcPr>
        <w:tcBorders>
          <w:insideH w:val="nil"/>
          <w:insideV w:val="nil"/>
        </w:tcBorders>
      </w:tcPr>
    </w:tblStylePr>
  </w:style>
  <w:style w:type="table" w:styleId="MediumShading1-Accent6">
    <w:name w:val="Medium Shading 1 Accent 6"/>
    <w:basedOn w:val="TableNormal"/>
    <w:uiPriority w:val="99"/>
    <w:rsid w:val="001721A1"/>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pPr>
      <w:rPr>
        <w:rFonts w:cs="Times New Roman"/>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pPr>
      <w:rPr>
        <w:rFonts w:cs="Times New Roman"/>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DE4D0"/>
      </w:tcPr>
    </w:tblStylePr>
    <w:tblStylePr w:type="band1Horz">
      <w:rPr>
        <w:rFonts w:cs="Times New Roman"/>
      </w:rPr>
      <w:tblPr/>
      <w:tcPr>
        <w:tcBorders>
          <w:insideH w:val="nil"/>
          <w:insideV w:val="nil"/>
        </w:tcBorders>
        <w:shd w:val="clear" w:color="auto" w:fill="FDE4D0"/>
      </w:tcPr>
    </w:tblStylePr>
    <w:tblStylePr w:type="band2Horz">
      <w:rPr>
        <w:rFonts w:cs="Times New Roman"/>
      </w:rPr>
      <w:tblPr/>
      <w:tcPr>
        <w:tcBorders>
          <w:insideH w:val="nil"/>
          <w:insideV w:val="nil"/>
        </w:tcBorders>
      </w:tcPr>
    </w:tblStylePr>
  </w:style>
  <w:style w:type="table" w:customStyle="1" w:styleId="MediumShading21">
    <w:name w:val="Medium Shading 21"/>
    <w:uiPriority w:val="99"/>
    <w:rsid w:val="001721A1"/>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table" w:customStyle="1" w:styleId="MediumShading2-Accent11">
    <w:name w:val="Medium Shading 2 - Accent 11"/>
    <w:uiPriority w:val="99"/>
    <w:rsid w:val="001721A1"/>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table" w:styleId="MediumShading2-Accent2">
    <w:name w:val="Medium Shading 2 Accent 2"/>
    <w:basedOn w:val="TableNormal"/>
    <w:uiPriority w:val="99"/>
    <w:rsid w:val="001721A1"/>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C0504D"/>
      </w:tcPr>
    </w:tblStylePr>
    <w:tblStylePr w:type="lastCol">
      <w:rPr>
        <w:rFonts w:cs="Times New Roman"/>
        <w:b/>
        <w:bCs/>
        <w:color w:val="FFFFFF"/>
      </w:rPr>
      <w:tblPr/>
      <w:tcPr>
        <w:tcBorders>
          <w:left w:val="nil"/>
          <w:right w:val="nil"/>
          <w:insideH w:val="nil"/>
          <w:insideV w:val="nil"/>
        </w:tcBorders>
        <w:shd w:val="clear" w:color="auto" w:fill="C0504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99"/>
    <w:rsid w:val="001721A1"/>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9BBB59"/>
      </w:tcPr>
    </w:tblStylePr>
    <w:tblStylePr w:type="lastCol">
      <w:rPr>
        <w:rFonts w:cs="Times New Roman"/>
        <w:b/>
        <w:bCs/>
        <w:color w:val="FFFFFF"/>
      </w:rPr>
      <w:tblPr/>
      <w:tcPr>
        <w:tcBorders>
          <w:left w:val="nil"/>
          <w:right w:val="nil"/>
          <w:insideH w:val="nil"/>
          <w:insideV w:val="nil"/>
        </w:tcBorders>
        <w:shd w:val="clear" w:color="auto" w:fill="9BBB59"/>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99"/>
    <w:rsid w:val="001721A1"/>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8064A2"/>
      </w:tcPr>
    </w:tblStylePr>
    <w:tblStylePr w:type="lastCol">
      <w:rPr>
        <w:rFonts w:cs="Times New Roman"/>
        <w:b/>
        <w:bCs/>
        <w:color w:val="FFFFFF"/>
      </w:rPr>
      <w:tblPr/>
      <w:tcPr>
        <w:tcBorders>
          <w:left w:val="nil"/>
          <w:right w:val="nil"/>
          <w:insideH w:val="nil"/>
          <w:insideV w:val="nil"/>
        </w:tcBorders>
        <w:shd w:val="clear" w:color="auto" w:fill="8064A2"/>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99"/>
    <w:rsid w:val="001721A1"/>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BACC6"/>
      </w:tcPr>
    </w:tblStylePr>
    <w:tblStylePr w:type="lastCol">
      <w:rPr>
        <w:rFonts w:cs="Times New Roman"/>
        <w:b/>
        <w:bCs/>
        <w:color w:val="FFFFFF"/>
      </w:rPr>
      <w:tblPr/>
      <w:tcPr>
        <w:tcBorders>
          <w:left w:val="nil"/>
          <w:right w:val="nil"/>
          <w:insideH w:val="nil"/>
          <w:insideV w:val="nil"/>
        </w:tcBorders>
        <w:shd w:val="clear" w:color="auto" w:fill="4BACC6"/>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99"/>
    <w:rsid w:val="001721A1"/>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F79646"/>
      </w:tcPr>
    </w:tblStylePr>
    <w:tblStylePr w:type="lastCol">
      <w:rPr>
        <w:rFonts w:cs="Times New Roman"/>
        <w:b/>
        <w:bCs/>
        <w:color w:val="FFFFFF"/>
      </w:rPr>
      <w:tblPr/>
      <w:tcPr>
        <w:tcBorders>
          <w:left w:val="nil"/>
          <w:right w:val="nil"/>
          <w:insideH w:val="nil"/>
          <w:insideV w:val="nil"/>
        </w:tcBorders>
        <w:shd w:val="clear" w:color="auto" w:fill="F79646"/>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Table3Deffects1">
    <w:name w:val="Table 3D effects 1"/>
    <w:basedOn w:val="TableNormal"/>
    <w:rsid w:val="001721A1"/>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1721A1"/>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3Deffects3">
    <w:name w:val="Table 3D effects 3"/>
    <w:basedOn w:val="TableNormal"/>
    <w:rsid w:val="001721A1"/>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1">
    <w:name w:val="Table Classic 1"/>
    <w:basedOn w:val="TableNormal"/>
    <w:rsid w:val="001721A1"/>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2">
    <w:name w:val="Table Classic 2"/>
    <w:basedOn w:val="TableNormal"/>
    <w:rsid w:val="001721A1"/>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eClassic3">
    <w:name w:val="Table Classic 3"/>
    <w:basedOn w:val="TableNormal"/>
    <w:rsid w:val="001721A1"/>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TableClassic4">
    <w:name w:val="Table Classic 4"/>
    <w:basedOn w:val="TableNormal"/>
    <w:rsid w:val="001721A1"/>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TableColorful1">
    <w:name w:val="Table Colorful 1"/>
    <w:basedOn w:val="TableNormal"/>
    <w:rsid w:val="001721A1"/>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2">
    <w:name w:val="Table Colorful 2"/>
    <w:basedOn w:val="TableNormal"/>
    <w:rsid w:val="001721A1"/>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3">
    <w:name w:val="Table Colorful 3"/>
    <w:basedOn w:val="TableNormal"/>
    <w:rsid w:val="001721A1"/>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1721A1"/>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2">
    <w:name w:val="Table Columns 2"/>
    <w:basedOn w:val="TableNormal"/>
    <w:rsid w:val="001721A1"/>
    <w:rPr>
      <w:b/>
      <w:bCs/>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3">
    <w:name w:val="Table Columns 3"/>
    <w:basedOn w:val="TableNormal"/>
    <w:rsid w:val="001721A1"/>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eColumns4">
    <w:name w:val="Table Columns 4"/>
    <w:basedOn w:val="TableNormal"/>
    <w:rsid w:val="001721A1"/>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eColumns5">
    <w:name w:val="Table Columns 5"/>
    <w:basedOn w:val="TableNormal"/>
    <w:rsid w:val="001721A1"/>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TableContemporary">
    <w:name w:val="Table Contemporary"/>
    <w:basedOn w:val="TableNormal"/>
    <w:rsid w:val="001721A1"/>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1721A1"/>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TableGrid1">
    <w:name w:val="Table Grid 1"/>
    <w:basedOn w:val="TableNormal"/>
    <w:rsid w:val="001721A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Grid2">
    <w:name w:val="Table Grid 2"/>
    <w:basedOn w:val="TableNormal"/>
    <w:rsid w:val="001721A1"/>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3">
    <w:name w:val="Table Grid 3"/>
    <w:basedOn w:val="TableNormal"/>
    <w:rsid w:val="001721A1"/>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4">
    <w:name w:val="Table Grid 4"/>
    <w:basedOn w:val="TableNormal"/>
    <w:rsid w:val="001721A1"/>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5">
    <w:name w:val="Table Grid 5"/>
    <w:basedOn w:val="TableNormal"/>
    <w:rsid w:val="001721A1"/>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rsid w:val="001721A1"/>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7">
    <w:name w:val="Table Grid 7"/>
    <w:basedOn w:val="TableNormal"/>
    <w:rsid w:val="001721A1"/>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8">
    <w:name w:val="Table Grid 8"/>
    <w:basedOn w:val="TableNormal"/>
    <w:rsid w:val="001721A1"/>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rsid w:val="001721A1"/>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rsid w:val="001721A1"/>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rsid w:val="001721A1"/>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rsid w:val="001721A1"/>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1721A1"/>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rsid w:val="001721A1"/>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rsid w:val="001721A1"/>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rsid w:val="001721A1"/>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1721A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1721A1"/>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1721A1"/>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1721A1"/>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1721A1"/>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ubtle2">
    <w:name w:val="Table Subtle 2"/>
    <w:basedOn w:val="TableNormal"/>
    <w:rsid w:val="001721A1"/>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Theme">
    <w:name w:val="Table Theme"/>
    <w:basedOn w:val="TableNormal"/>
    <w:rsid w:val="001721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1721A1"/>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2">
    <w:name w:val="Table Web 2"/>
    <w:basedOn w:val="TableNormal"/>
    <w:rsid w:val="001721A1"/>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3">
    <w:name w:val="Table Web 3"/>
    <w:basedOn w:val="TableNormal"/>
    <w:rsid w:val="001721A1"/>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styleId="TOCHeading">
    <w:name w:val="TOC Heading"/>
    <w:basedOn w:val="Heading1"/>
    <w:next w:val="Normal"/>
    <w:uiPriority w:val="39"/>
    <w:qFormat/>
    <w:rsid w:val="001721A1"/>
    <w:pPr>
      <w:numPr>
        <w:numId w:val="0"/>
      </w:numPr>
      <w:adjustRightInd/>
      <w:spacing w:before="240" w:after="60"/>
      <w:jc w:val="left"/>
      <w:outlineLvl w:val="9"/>
    </w:pPr>
    <w:rPr>
      <w:rFonts w:ascii="Cambria" w:hAnsi="Cambria"/>
      <w:b w:val="0"/>
      <w:bCs/>
      <w:kern w:val="32"/>
      <w:sz w:val="32"/>
      <w:szCs w:val="32"/>
    </w:rPr>
  </w:style>
  <w:style w:type="paragraph" w:styleId="Revision">
    <w:name w:val="Revision"/>
    <w:hidden/>
    <w:uiPriority w:val="99"/>
    <w:semiHidden/>
    <w:rsid w:val="00A3326A"/>
  </w:style>
  <w:style w:type="paragraph" w:customStyle="1" w:styleId="Body">
    <w:name w:val="Body"/>
    <w:basedOn w:val="Normal"/>
    <w:rsid w:val="00835D65"/>
  </w:style>
  <w:style w:type="numbering" w:styleId="111111">
    <w:name w:val="Outline List 2"/>
    <w:basedOn w:val="NoList"/>
    <w:unhideWhenUsed/>
    <w:locked/>
    <w:rsid w:val="0091626C"/>
    <w:pPr>
      <w:numPr>
        <w:numId w:val="215"/>
      </w:numPr>
    </w:pPr>
  </w:style>
  <w:style w:type="paragraph" w:customStyle="1" w:styleId="GPSL1CLAUSEHEADING">
    <w:name w:val="GPS L1 CLAUSE HEADING"/>
    <w:basedOn w:val="Normal"/>
    <w:next w:val="Normal"/>
    <w:link w:val="GPSL1CLAUSEHEADINGChar"/>
    <w:qFormat/>
    <w:rsid w:val="001D4032"/>
    <w:pPr>
      <w:numPr>
        <w:numId w:val="352"/>
      </w:numPr>
      <w:tabs>
        <w:tab w:val="left" w:pos="851"/>
      </w:tabs>
      <w:overflowPunct/>
      <w:autoSpaceDE/>
      <w:autoSpaceDN/>
      <w:spacing w:before="240"/>
      <w:ind w:left="851" w:hanging="425"/>
      <w:textAlignment w:val="auto"/>
      <w:outlineLvl w:val="1"/>
    </w:pPr>
    <w:rPr>
      <w:rFonts w:ascii="Arial Bold" w:eastAsia="STZhongsong" w:hAnsi="Arial Bold"/>
      <w:b/>
      <w:caps/>
      <w:lang w:eastAsia="zh-CN"/>
    </w:rPr>
  </w:style>
  <w:style w:type="paragraph" w:customStyle="1" w:styleId="GPSL3numberedclause">
    <w:name w:val="GPS L3 numbered clause"/>
    <w:basedOn w:val="Normal"/>
    <w:link w:val="GPSL3numberedclauseChar"/>
    <w:qFormat/>
    <w:rsid w:val="001D4032"/>
    <w:pPr>
      <w:numPr>
        <w:ilvl w:val="2"/>
        <w:numId w:val="352"/>
      </w:numPr>
      <w:tabs>
        <w:tab w:val="left" w:pos="2552"/>
      </w:tabs>
      <w:overflowPunct/>
      <w:autoSpaceDE/>
      <w:autoSpaceDN/>
      <w:spacing w:before="120" w:after="120"/>
      <w:ind w:left="2552" w:hanging="992"/>
      <w:textAlignment w:val="auto"/>
    </w:pPr>
    <w:rPr>
      <w:lang w:eastAsia="zh-CN"/>
    </w:rPr>
  </w:style>
  <w:style w:type="paragraph" w:customStyle="1" w:styleId="GPSL4numberedclause">
    <w:name w:val="GPS L4 numbered clause"/>
    <w:basedOn w:val="GPSL3numberedclause"/>
    <w:link w:val="GPSL4numberedclauseChar"/>
    <w:qFormat/>
    <w:rsid w:val="00926DA9"/>
    <w:pPr>
      <w:numPr>
        <w:ilvl w:val="3"/>
      </w:numPr>
      <w:tabs>
        <w:tab w:val="left" w:pos="3119"/>
      </w:tabs>
      <w:ind w:left="3119" w:hanging="567"/>
    </w:pPr>
  </w:style>
  <w:style w:type="character" w:customStyle="1" w:styleId="GPSL4numberedclauseChar">
    <w:name w:val="GPS L4 numbered clause Char"/>
    <w:basedOn w:val="DefaultParagraphFont"/>
    <w:link w:val="GPSL4numberedclause"/>
    <w:rsid w:val="00926DA9"/>
    <w:rPr>
      <w:rFonts w:ascii="Arial" w:hAnsi="Arial" w:cs="Arial"/>
      <w:sz w:val="22"/>
      <w:szCs w:val="22"/>
      <w:lang w:eastAsia="zh-CN"/>
    </w:rPr>
  </w:style>
  <w:style w:type="paragraph" w:customStyle="1" w:styleId="GPSL5numberedclause">
    <w:name w:val="GPS L5 numbered clause"/>
    <w:basedOn w:val="GPSL4numberedclause"/>
    <w:link w:val="GPSL5numberedclauseChar"/>
    <w:qFormat/>
    <w:rsid w:val="001D4032"/>
    <w:pPr>
      <w:numPr>
        <w:ilvl w:val="4"/>
      </w:numPr>
      <w:tabs>
        <w:tab w:val="clear" w:pos="3119"/>
        <w:tab w:val="left" w:pos="3686"/>
      </w:tabs>
      <w:ind w:left="3544" w:hanging="425"/>
    </w:pPr>
  </w:style>
  <w:style w:type="paragraph" w:customStyle="1" w:styleId="GPSL2NumberedBoldHeading">
    <w:name w:val="GPS L2 Numbered Bold Heading"/>
    <w:basedOn w:val="Normal"/>
    <w:link w:val="GPSL2NumberedBoldHeadingChar"/>
    <w:qFormat/>
    <w:rsid w:val="00DD0F95"/>
    <w:pPr>
      <w:numPr>
        <w:ilvl w:val="1"/>
        <w:numId w:val="352"/>
      </w:numPr>
      <w:tabs>
        <w:tab w:val="left" w:pos="1418"/>
      </w:tabs>
      <w:overflowPunct/>
      <w:autoSpaceDE/>
      <w:autoSpaceDN/>
      <w:spacing w:before="120" w:after="120"/>
      <w:ind w:hanging="11"/>
      <w:textAlignment w:val="auto"/>
    </w:pPr>
    <w:rPr>
      <w:b/>
      <w:lang w:eastAsia="zh-CN"/>
    </w:rPr>
  </w:style>
  <w:style w:type="paragraph" w:customStyle="1" w:styleId="GPSL6numbered">
    <w:name w:val="GPS L6 numbered"/>
    <w:basedOn w:val="GPSL5numberedclause"/>
    <w:qFormat/>
    <w:rsid w:val="00926DA9"/>
    <w:pPr>
      <w:numPr>
        <w:ilvl w:val="5"/>
      </w:numPr>
      <w:tabs>
        <w:tab w:val="left" w:pos="3969"/>
      </w:tabs>
      <w:ind w:left="3969" w:hanging="425"/>
    </w:pPr>
  </w:style>
  <w:style w:type="character" w:customStyle="1" w:styleId="GPSL3numberedclauseChar">
    <w:name w:val="GPS L3 numbered clause Char"/>
    <w:basedOn w:val="DefaultParagraphFont"/>
    <w:link w:val="GPSL3numberedclause"/>
    <w:rsid w:val="001D4032"/>
    <w:rPr>
      <w:rFonts w:ascii="Arial" w:hAnsi="Arial" w:cs="Arial"/>
      <w:sz w:val="22"/>
      <w:szCs w:val="22"/>
      <w:lang w:eastAsia="zh-CN"/>
    </w:rPr>
  </w:style>
  <w:style w:type="character" w:customStyle="1" w:styleId="GPSL5numberedclauseChar">
    <w:name w:val="GPS L5 numbered clause Char"/>
    <w:basedOn w:val="GPSL4numberedclauseChar"/>
    <w:link w:val="GPSL5numberedclause"/>
    <w:rsid w:val="001D4032"/>
    <w:rPr>
      <w:rFonts w:ascii="Arial" w:hAnsi="Arial" w:cs="Arial"/>
      <w:sz w:val="22"/>
      <w:szCs w:val="22"/>
      <w:lang w:eastAsia="zh-CN"/>
    </w:rPr>
  </w:style>
  <w:style w:type="character" w:customStyle="1" w:styleId="GPSL2NumberedBoldHeadingChar">
    <w:name w:val="GPS L2 Numbered Bold Heading Char"/>
    <w:basedOn w:val="DefaultParagraphFont"/>
    <w:link w:val="GPSL2NumberedBoldHeading"/>
    <w:rsid w:val="00DD0F95"/>
    <w:rPr>
      <w:rFonts w:ascii="Arial" w:hAnsi="Arial" w:cs="Arial"/>
      <w:b/>
      <w:sz w:val="22"/>
      <w:szCs w:val="22"/>
      <w:lang w:eastAsia="zh-CN"/>
    </w:rPr>
  </w:style>
  <w:style w:type="paragraph" w:customStyle="1" w:styleId="GPsDefinition">
    <w:name w:val="GPs Definition"/>
    <w:basedOn w:val="Normal"/>
    <w:qFormat/>
    <w:rsid w:val="00293635"/>
    <w:pPr>
      <w:numPr>
        <w:numId w:val="342"/>
      </w:numPr>
      <w:tabs>
        <w:tab w:val="left" w:pos="175"/>
      </w:tabs>
      <w:spacing w:after="120"/>
      <w:ind w:firstLine="5"/>
    </w:pPr>
  </w:style>
  <w:style w:type="paragraph" w:customStyle="1" w:styleId="GPSDefinitionL1Guidance">
    <w:name w:val="GPS Definition L1 Guidance"/>
    <w:basedOn w:val="GPsDefinition"/>
    <w:qFormat/>
    <w:rsid w:val="00531544"/>
    <w:rPr>
      <w:b/>
      <w:i/>
    </w:rPr>
  </w:style>
  <w:style w:type="paragraph" w:customStyle="1" w:styleId="GPSDefinitionL2">
    <w:name w:val="GPS Definition L2"/>
    <w:basedOn w:val="GPsDefinition"/>
    <w:link w:val="GPSDefinitionL2Char"/>
    <w:qFormat/>
    <w:rsid w:val="002E7CBD"/>
    <w:pPr>
      <w:numPr>
        <w:ilvl w:val="1"/>
      </w:numPr>
      <w:ind w:hanging="544"/>
    </w:pPr>
  </w:style>
  <w:style w:type="paragraph" w:customStyle="1" w:styleId="GPSDefinitionL2Guidance">
    <w:name w:val="GPS Definition L2 Guidance"/>
    <w:basedOn w:val="GPSDefinitionL2"/>
    <w:qFormat/>
    <w:rsid w:val="00220570"/>
    <w:pPr>
      <w:numPr>
        <w:ilvl w:val="0"/>
        <w:numId w:val="0"/>
      </w:numPr>
      <w:ind w:left="720"/>
    </w:pPr>
    <w:rPr>
      <w:b/>
      <w:i/>
    </w:rPr>
  </w:style>
  <w:style w:type="paragraph" w:customStyle="1" w:styleId="GPSDefinitionL3">
    <w:name w:val="GPS Definition L3"/>
    <w:basedOn w:val="GPSDefinitionL2"/>
    <w:link w:val="GPSDefinitionL3Char"/>
    <w:qFormat/>
    <w:rsid w:val="00220570"/>
    <w:pPr>
      <w:numPr>
        <w:ilvl w:val="2"/>
      </w:numPr>
    </w:pPr>
  </w:style>
  <w:style w:type="paragraph" w:customStyle="1" w:styleId="GPSDefinitionL4">
    <w:name w:val="GPS Definition L4"/>
    <w:basedOn w:val="GPSDefinitionL3"/>
    <w:qFormat/>
    <w:rsid w:val="00220570"/>
    <w:pPr>
      <w:numPr>
        <w:ilvl w:val="3"/>
      </w:numPr>
    </w:pPr>
  </w:style>
  <w:style w:type="paragraph" w:customStyle="1" w:styleId="GPSDefinitionTerm">
    <w:name w:val="GPS Definition Term"/>
    <w:basedOn w:val="Normal"/>
    <w:qFormat/>
    <w:rsid w:val="00926DA9"/>
    <w:pPr>
      <w:spacing w:after="120"/>
      <w:ind w:left="34"/>
      <w:jc w:val="left"/>
    </w:pPr>
    <w:rPr>
      <w:b/>
    </w:rPr>
  </w:style>
  <w:style w:type="paragraph" w:customStyle="1" w:styleId="GPSFootnoteStyle">
    <w:name w:val="GPS Footnote Style"/>
    <w:qFormat/>
    <w:rsid w:val="00220570"/>
    <w:pPr>
      <w:spacing w:before="120" w:after="120"/>
      <w:ind w:left="142"/>
      <w:jc w:val="both"/>
    </w:pPr>
    <w:rPr>
      <w:rFonts w:ascii="Arial" w:hAnsi="Arial" w:cs="Arial"/>
      <w:sz w:val="18"/>
      <w:szCs w:val="22"/>
      <w:lang w:eastAsia="en-US"/>
    </w:rPr>
  </w:style>
  <w:style w:type="paragraph" w:customStyle="1" w:styleId="GPSL1Guidance">
    <w:name w:val="GPS L1 Guidance"/>
    <w:basedOn w:val="Normal"/>
    <w:link w:val="GPSL1GuidanceChar"/>
    <w:qFormat/>
    <w:rsid w:val="00926DA9"/>
    <w:pPr>
      <w:spacing w:before="240" w:after="120"/>
      <w:ind w:left="851"/>
    </w:pPr>
    <w:rPr>
      <w:b/>
      <w:i/>
    </w:rPr>
  </w:style>
  <w:style w:type="paragraph" w:customStyle="1" w:styleId="GPSL1numberedclausenonbold">
    <w:name w:val="GPS L1 numbered clause non bold"/>
    <w:basedOn w:val="GPSL1CLAUSEHEADING"/>
    <w:qFormat/>
    <w:rsid w:val="00220570"/>
    <w:pPr>
      <w:numPr>
        <w:numId w:val="0"/>
      </w:numPr>
    </w:pPr>
    <w:rPr>
      <w:b w:val="0"/>
    </w:rPr>
  </w:style>
  <w:style w:type="paragraph" w:customStyle="1" w:styleId="GPSL1SCHEDULEHeading">
    <w:name w:val="GPS L1 SCHEDULE Heading"/>
    <w:basedOn w:val="GPSL1CLAUSEHEADING"/>
    <w:link w:val="GPSL1SCHEDULEHeadingChar"/>
    <w:qFormat/>
    <w:rsid w:val="00A31A70"/>
    <w:pPr>
      <w:outlineLvl w:val="9"/>
    </w:pPr>
  </w:style>
  <w:style w:type="paragraph" w:customStyle="1" w:styleId="GPSL2Guidance">
    <w:name w:val="GPS L2 Guidance"/>
    <w:basedOn w:val="Normal"/>
    <w:qFormat/>
    <w:rsid w:val="00926DA9"/>
    <w:pPr>
      <w:tabs>
        <w:tab w:val="left" w:pos="1560"/>
      </w:tabs>
      <w:overflowPunct/>
      <w:autoSpaceDE/>
      <w:autoSpaceDN/>
      <w:spacing w:before="120" w:after="120"/>
      <w:ind w:left="1560"/>
      <w:textAlignment w:val="auto"/>
    </w:pPr>
    <w:rPr>
      <w:b/>
      <w:i/>
      <w:lang w:eastAsia="zh-CN"/>
    </w:rPr>
  </w:style>
  <w:style w:type="paragraph" w:customStyle="1" w:styleId="GPSL2GuidanceNumbered">
    <w:name w:val="GPS L2 Guidance Numbered"/>
    <w:basedOn w:val="Normal"/>
    <w:qFormat/>
    <w:rsid w:val="00220570"/>
    <w:pPr>
      <w:numPr>
        <w:numId w:val="347"/>
      </w:numPr>
      <w:tabs>
        <w:tab w:val="left" w:pos="1418"/>
      </w:tabs>
      <w:overflowPunct/>
      <w:autoSpaceDE/>
      <w:autoSpaceDN/>
      <w:spacing w:before="120" w:after="120"/>
      <w:textAlignment w:val="auto"/>
    </w:pPr>
    <w:rPr>
      <w:b/>
      <w:i/>
      <w:lang w:eastAsia="zh-CN"/>
    </w:rPr>
  </w:style>
  <w:style w:type="paragraph" w:customStyle="1" w:styleId="GPSL2Indent">
    <w:name w:val="GPS L2 Indent"/>
    <w:basedOn w:val="Normal"/>
    <w:qFormat/>
    <w:rsid w:val="001D4032"/>
    <w:pPr>
      <w:spacing w:after="220"/>
      <w:ind w:left="1560"/>
    </w:pPr>
    <w:rPr>
      <w:szCs w:val="24"/>
    </w:rPr>
  </w:style>
  <w:style w:type="paragraph" w:customStyle="1" w:styleId="GPSL3Guidance">
    <w:name w:val="GPS L3 Guidance"/>
    <w:basedOn w:val="GPSL3numberedclause"/>
    <w:qFormat/>
    <w:rsid w:val="001D4032"/>
    <w:pPr>
      <w:numPr>
        <w:ilvl w:val="0"/>
        <w:numId w:val="0"/>
      </w:numPr>
      <w:ind w:left="2552"/>
    </w:pPr>
    <w:rPr>
      <w:b/>
      <w:i/>
    </w:rPr>
  </w:style>
  <w:style w:type="paragraph" w:customStyle="1" w:styleId="GPSL3Indent">
    <w:name w:val="GPS L3 Indent"/>
    <w:basedOn w:val="Normal"/>
    <w:link w:val="GPSL3IndentChar"/>
    <w:rsid w:val="00926DA9"/>
    <w:pPr>
      <w:overflowPunct/>
      <w:autoSpaceDE/>
      <w:autoSpaceDN/>
      <w:spacing w:before="120" w:after="120"/>
      <w:ind w:left="2552"/>
      <w:textAlignment w:val="auto"/>
    </w:pPr>
    <w:rPr>
      <w:lang w:val="en-US" w:eastAsia="zh-CN"/>
    </w:rPr>
  </w:style>
  <w:style w:type="paragraph" w:customStyle="1" w:styleId="GPSL4indent">
    <w:name w:val="GPS L4 indent"/>
    <w:basedOn w:val="GPSL4numberedclause"/>
    <w:qFormat/>
    <w:rsid w:val="007E2634"/>
    <w:pPr>
      <w:numPr>
        <w:ilvl w:val="0"/>
        <w:numId w:val="0"/>
      </w:numPr>
      <w:ind w:left="2694"/>
    </w:pPr>
  </w:style>
  <w:style w:type="paragraph" w:customStyle="1" w:styleId="GPSL5Guidance">
    <w:name w:val="GPS L5 Guidance"/>
    <w:basedOn w:val="GPSL5numberedclause"/>
    <w:qFormat/>
    <w:rsid w:val="00926DA9"/>
    <w:pPr>
      <w:numPr>
        <w:ilvl w:val="0"/>
        <w:numId w:val="0"/>
      </w:numPr>
      <w:tabs>
        <w:tab w:val="left" w:pos="3119"/>
      </w:tabs>
      <w:ind w:left="3119"/>
    </w:pPr>
    <w:rPr>
      <w:b/>
      <w:i/>
    </w:rPr>
  </w:style>
  <w:style w:type="paragraph" w:customStyle="1" w:styleId="GPSmacrorestart">
    <w:name w:val="GPS macro restart"/>
    <w:basedOn w:val="Normal"/>
    <w:qFormat/>
    <w:rsid w:val="0028338E"/>
    <w:pPr>
      <w:spacing w:after="0"/>
    </w:pPr>
    <w:rPr>
      <w:color w:val="FFFFFF"/>
      <w:sz w:val="16"/>
      <w:szCs w:val="16"/>
    </w:rPr>
  </w:style>
  <w:style w:type="paragraph" w:customStyle="1" w:styleId="GPSSchTitleandNumber">
    <w:name w:val="GPS Sch Title and Number"/>
    <w:basedOn w:val="Normal"/>
    <w:link w:val="GPSSchTitleandNumberChar"/>
    <w:qFormat/>
    <w:rsid w:val="00220570"/>
    <w:pPr>
      <w:keepNext/>
      <w:overflowPunct/>
      <w:autoSpaceDE/>
      <w:autoSpaceDN/>
      <w:jc w:val="center"/>
      <w:textAlignment w:val="auto"/>
      <w:outlineLvl w:val="0"/>
    </w:pPr>
    <w:rPr>
      <w:rFonts w:ascii="Arial Bold" w:eastAsia="STZhongsong" w:hAnsi="Arial Bold" w:cs="Times New Roman"/>
      <w:b/>
      <w:caps/>
      <w:lang w:eastAsia="zh-CN"/>
    </w:rPr>
  </w:style>
  <w:style w:type="paragraph" w:customStyle="1" w:styleId="GPSSchAnnexname">
    <w:name w:val="GPS Sch Annex name"/>
    <w:basedOn w:val="GPSSchTitleandNumber"/>
    <w:qFormat/>
    <w:rsid w:val="00A335C2"/>
    <w:pPr>
      <w:outlineLvl w:val="1"/>
    </w:pPr>
  </w:style>
  <w:style w:type="paragraph" w:customStyle="1" w:styleId="GPSSchPart">
    <w:name w:val="GPS Sch Part"/>
    <w:basedOn w:val="GPSSchAnnexname"/>
    <w:qFormat/>
    <w:rsid w:val="0038239E"/>
    <w:pPr>
      <w:spacing w:before="240"/>
      <w:outlineLvl w:val="9"/>
    </w:pPr>
  </w:style>
  <w:style w:type="paragraph" w:customStyle="1" w:styleId="GPSSectionHeading">
    <w:name w:val="GPS Section Heading"/>
    <w:basedOn w:val="Normal"/>
    <w:qFormat/>
    <w:rsid w:val="001D4032"/>
    <w:pPr>
      <w:numPr>
        <w:numId w:val="353"/>
      </w:numPr>
      <w:overflowPunct/>
      <w:autoSpaceDE/>
      <w:autoSpaceDN/>
      <w:adjustRightInd/>
      <w:spacing w:before="240"/>
      <w:ind w:left="426" w:hanging="426"/>
      <w:jc w:val="left"/>
      <w:textAlignment w:val="auto"/>
      <w:outlineLvl w:val="0"/>
    </w:pPr>
    <w:rPr>
      <w:rFonts w:cs="Times New Roman"/>
      <w:b/>
      <w:caps/>
      <w:color w:val="C00000"/>
      <w:u w:val="single"/>
    </w:rPr>
  </w:style>
  <w:style w:type="paragraph" w:customStyle="1" w:styleId="GPSTITLES">
    <w:name w:val="GPS TITLES"/>
    <w:basedOn w:val="Normal"/>
    <w:link w:val="GPSTITLESChar"/>
    <w:qFormat/>
    <w:rsid w:val="00220570"/>
    <w:pPr>
      <w:jc w:val="center"/>
    </w:pPr>
    <w:rPr>
      <w:rFonts w:ascii="Arial Bold" w:hAnsi="Arial Bold"/>
      <w:b/>
      <w:caps/>
    </w:rPr>
  </w:style>
  <w:style w:type="paragraph" w:customStyle="1" w:styleId="GPSRecitals">
    <w:name w:val="GPS Recitals"/>
    <w:basedOn w:val="Normal"/>
    <w:link w:val="GPSRecitalsChar"/>
    <w:qFormat/>
    <w:rsid w:val="00A335C2"/>
    <w:pPr>
      <w:numPr>
        <w:numId w:val="15"/>
      </w:numPr>
      <w:overflowPunct/>
      <w:autoSpaceDE/>
      <w:autoSpaceDN/>
      <w:textAlignment w:val="auto"/>
    </w:pPr>
    <w:rPr>
      <w:rFonts w:cs="Times New Roman"/>
      <w:lang w:eastAsia="zh-CN"/>
    </w:rPr>
  </w:style>
  <w:style w:type="paragraph" w:customStyle="1" w:styleId="GPSRecitalsguidance">
    <w:name w:val="GPS Recitals guidance"/>
    <w:basedOn w:val="Normal"/>
    <w:qFormat/>
    <w:rsid w:val="00A335C2"/>
    <w:pPr>
      <w:overflowPunct/>
      <w:autoSpaceDE/>
      <w:autoSpaceDN/>
      <w:spacing w:before="120" w:after="120"/>
      <w:ind w:left="709"/>
      <w:textAlignment w:val="auto"/>
    </w:pPr>
    <w:rPr>
      <w:b/>
      <w:i/>
      <w:lang w:eastAsia="zh-CN"/>
    </w:rPr>
  </w:style>
  <w:style w:type="character" w:customStyle="1" w:styleId="GPSRecitalsChar">
    <w:name w:val="GPS Recitals Char"/>
    <w:basedOn w:val="DefaultParagraphFont"/>
    <w:link w:val="GPSRecitals"/>
    <w:rsid w:val="00A335C2"/>
    <w:rPr>
      <w:rFonts w:ascii="Arial" w:hAnsi="Arial"/>
      <w:sz w:val="22"/>
      <w:szCs w:val="22"/>
      <w:lang w:eastAsia="zh-CN" w:bidi="ar-SA"/>
    </w:rPr>
  </w:style>
  <w:style w:type="paragraph" w:customStyle="1" w:styleId="GPSL2Numbered">
    <w:name w:val="GPS L2 Numbered"/>
    <w:basedOn w:val="GPSL2NumberedBoldHeading"/>
    <w:link w:val="GPSL2NumberedChar"/>
    <w:qFormat/>
    <w:rsid w:val="001D4032"/>
    <w:pPr>
      <w:tabs>
        <w:tab w:val="clear" w:pos="1418"/>
        <w:tab w:val="left" w:pos="1560"/>
      </w:tabs>
      <w:ind w:left="1560" w:hanging="709"/>
    </w:pPr>
    <w:rPr>
      <w:b w:val="0"/>
    </w:rPr>
  </w:style>
  <w:style w:type="character" w:customStyle="1" w:styleId="GPSL2NumberedChar">
    <w:name w:val="GPS L2 Numbered Char"/>
    <w:basedOn w:val="GPSL2NumberedBoldHeadingChar"/>
    <w:link w:val="GPSL2Numbered"/>
    <w:rsid w:val="001D4032"/>
    <w:rPr>
      <w:rFonts w:ascii="Arial" w:hAnsi="Arial" w:cs="Arial"/>
      <w:b w:val="0"/>
      <w:sz w:val="22"/>
      <w:szCs w:val="22"/>
      <w:lang w:eastAsia="zh-CN"/>
    </w:rPr>
  </w:style>
  <w:style w:type="paragraph" w:customStyle="1" w:styleId="GPSL4Guidance">
    <w:name w:val="GPS L4 Guidance"/>
    <w:basedOn w:val="GPSL3Guidance"/>
    <w:link w:val="GPSL4GuidanceChar"/>
    <w:qFormat/>
    <w:rsid w:val="001D4032"/>
    <w:pPr>
      <w:tabs>
        <w:tab w:val="left" w:pos="3119"/>
      </w:tabs>
      <w:ind w:left="3119"/>
    </w:pPr>
  </w:style>
  <w:style w:type="paragraph" w:customStyle="1" w:styleId="GPSL3Boldnotnumbered">
    <w:name w:val="GPS L3 Bold not numbered"/>
    <w:basedOn w:val="GPSL3Indent"/>
    <w:link w:val="GPSL3BoldnotnumberedChar"/>
    <w:rsid w:val="00B16D45"/>
    <w:rPr>
      <w:b/>
    </w:rPr>
  </w:style>
  <w:style w:type="character" w:customStyle="1" w:styleId="GPSL4GuidanceChar">
    <w:name w:val="GPS L4 Guidance Char"/>
    <w:basedOn w:val="GPSL4numberedclauseChar"/>
    <w:link w:val="GPSL4Guidance"/>
    <w:rsid w:val="001D4032"/>
    <w:rPr>
      <w:rFonts w:ascii="Arial" w:hAnsi="Arial" w:cs="Arial"/>
      <w:b/>
      <w:i/>
      <w:sz w:val="22"/>
      <w:szCs w:val="22"/>
      <w:lang w:eastAsia="zh-CN"/>
    </w:rPr>
  </w:style>
  <w:style w:type="character" w:customStyle="1" w:styleId="GPSL3IndentChar">
    <w:name w:val="GPS L3 Indent Char"/>
    <w:basedOn w:val="DefaultParagraphFont"/>
    <w:link w:val="GPSL3Indent"/>
    <w:rsid w:val="00926DA9"/>
    <w:rPr>
      <w:rFonts w:ascii="Arial" w:hAnsi="Arial" w:cs="Arial"/>
      <w:sz w:val="22"/>
      <w:szCs w:val="22"/>
      <w:lang w:val="en-US" w:eastAsia="zh-CN"/>
    </w:rPr>
  </w:style>
  <w:style w:type="character" w:customStyle="1" w:styleId="GPSL3BoldnotnumberedChar">
    <w:name w:val="GPS L3 Bold not numbered Char"/>
    <w:basedOn w:val="GPSL3IndentChar"/>
    <w:link w:val="GPSL3Boldnotnumbered"/>
    <w:rsid w:val="00B16D45"/>
    <w:rPr>
      <w:rFonts w:ascii="Arial" w:hAnsi="Arial" w:cs="Arial"/>
      <w:b/>
      <w:sz w:val="22"/>
      <w:szCs w:val="22"/>
      <w:lang w:val="en-US" w:eastAsia="zh-CN"/>
    </w:rPr>
  </w:style>
  <w:style w:type="paragraph" w:customStyle="1" w:styleId="GPSL3Bullet">
    <w:name w:val="GPS L3 Bullet"/>
    <w:basedOn w:val="GPSL3numberedclause"/>
    <w:link w:val="GPSL3BulletChar"/>
    <w:qFormat/>
    <w:rsid w:val="00B16D45"/>
    <w:pPr>
      <w:numPr>
        <w:numId w:val="359"/>
      </w:numPr>
      <w:tabs>
        <w:tab w:val="left" w:pos="2694"/>
      </w:tabs>
      <w:ind w:left="2694" w:hanging="426"/>
    </w:pPr>
  </w:style>
  <w:style w:type="paragraph" w:customStyle="1" w:styleId="GPSL2non-numberboldheading">
    <w:name w:val="GPS L2 non-number bold heading"/>
    <w:basedOn w:val="GPSL2NumberedBoldHeading"/>
    <w:link w:val="GPSL2non-numberboldheadingChar"/>
    <w:qFormat/>
    <w:rsid w:val="00434D4A"/>
    <w:pPr>
      <w:numPr>
        <w:ilvl w:val="0"/>
        <w:numId w:val="0"/>
      </w:numPr>
      <w:ind w:left="1418"/>
    </w:pPr>
  </w:style>
  <w:style w:type="character" w:customStyle="1" w:styleId="GPSL3BulletChar">
    <w:name w:val="GPS L3 Bullet Char"/>
    <w:basedOn w:val="GPSL3numberedclauseChar"/>
    <w:link w:val="GPSL3Bullet"/>
    <w:rsid w:val="00B16D45"/>
    <w:rPr>
      <w:rFonts w:ascii="Arial" w:hAnsi="Arial" w:cs="Arial"/>
      <w:sz w:val="22"/>
      <w:szCs w:val="22"/>
      <w:lang w:eastAsia="zh-CN"/>
    </w:rPr>
  </w:style>
  <w:style w:type="paragraph" w:customStyle="1" w:styleId="GPSL1Schedulenumbered">
    <w:name w:val="GPS L1 Schedule numbered"/>
    <w:basedOn w:val="Normal"/>
    <w:link w:val="GPSL1SchedulenumberedChar1"/>
    <w:qFormat/>
    <w:rsid w:val="002E7CBD"/>
    <w:pPr>
      <w:tabs>
        <w:tab w:val="left" w:pos="993"/>
      </w:tabs>
    </w:pPr>
  </w:style>
  <w:style w:type="character" w:customStyle="1" w:styleId="GPSL2non-numberboldheadingChar">
    <w:name w:val="GPS L2 non-number bold heading Char"/>
    <w:basedOn w:val="GPSL2NumberedBoldHeadingChar"/>
    <w:link w:val="GPSL2non-numberboldheading"/>
    <w:rsid w:val="00434D4A"/>
    <w:rPr>
      <w:rFonts w:ascii="Arial" w:hAnsi="Arial" w:cs="Arial"/>
      <w:b/>
      <w:sz w:val="22"/>
      <w:szCs w:val="22"/>
      <w:lang w:eastAsia="zh-CN"/>
    </w:rPr>
  </w:style>
  <w:style w:type="paragraph" w:customStyle="1" w:styleId="GPSL1indent">
    <w:name w:val="GPS L1 indent"/>
    <w:basedOn w:val="GPSL1Schedulenumbered"/>
    <w:link w:val="GPSL1indentChar"/>
    <w:qFormat/>
    <w:rsid w:val="00B1632A"/>
    <w:pPr>
      <w:ind w:left="709"/>
    </w:pPr>
  </w:style>
  <w:style w:type="character" w:customStyle="1" w:styleId="GPSL1CLAUSEHEADINGChar">
    <w:name w:val="GPS L1 CLAUSE HEADING Char"/>
    <w:basedOn w:val="DefaultParagraphFont"/>
    <w:link w:val="GPSL1CLAUSEHEADING"/>
    <w:rsid w:val="001D4032"/>
    <w:rPr>
      <w:rFonts w:ascii="Arial Bold" w:eastAsia="STZhongsong" w:hAnsi="Arial Bold" w:cs="Arial"/>
      <w:b/>
      <w:caps/>
      <w:sz w:val="22"/>
      <w:szCs w:val="22"/>
      <w:lang w:eastAsia="zh-CN"/>
    </w:rPr>
  </w:style>
  <w:style w:type="character" w:customStyle="1" w:styleId="GPSL1SCHEDULEHeadingChar">
    <w:name w:val="GPS L1 SCHEDULE Heading Char"/>
    <w:basedOn w:val="GPSL1CLAUSEHEADINGChar"/>
    <w:link w:val="GPSL1SCHEDULEHeading"/>
    <w:rsid w:val="00A31A70"/>
    <w:rPr>
      <w:rFonts w:ascii="Arial Bold" w:eastAsia="STZhongsong" w:hAnsi="Arial Bold" w:cs="Arial"/>
      <w:b/>
      <w:caps/>
      <w:sz w:val="22"/>
      <w:szCs w:val="22"/>
      <w:lang w:eastAsia="zh-CN"/>
    </w:rPr>
  </w:style>
  <w:style w:type="character" w:customStyle="1" w:styleId="GPSL1SchedulenumberedChar">
    <w:name w:val="GPS L1 Schedule numbered Char"/>
    <w:basedOn w:val="GPSL1SCHEDULEHeadingChar"/>
    <w:rsid w:val="00D12C54"/>
    <w:rPr>
      <w:rFonts w:ascii="Arial Bold" w:eastAsia="STZhongsong" w:hAnsi="Arial Bold" w:cs="Arial"/>
      <w:b/>
      <w:caps/>
      <w:sz w:val="22"/>
      <w:szCs w:val="22"/>
      <w:lang w:eastAsia="zh-CN"/>
    </w:rPr>
  </w:style>
  <w:style w:type="character" w:customStyle="1" w:styleId="GPSL1SchedulenumberedChar1">
    <w:name w:val="GPS L1 Schedule numbered Char1"/>
    <w:basedOn w:val="DefaultParagraphFont"/>
    <w:link w:val="GPSL1Schedulenumbered"/>
    <w:rsid w:val="002E7CBD"/>
    <w:rPr>
      <w:rFonts w:ascii="Arial" w:hAnsi="Arial" w:cs="Arial"/>
      <w:sz w:val="22"/>
      <w:szCs w:val="22"/>
      <w:lang w:eastAsia="en-US"/>
    </w:rPr>
  </w:style>
  <w:style w:type="character" w:customStyle="1" w:styleId="GPSL1indentChar">
    <w:name w:val="GPS L1 indent Char"/>
    <w:basedOn w:val="GPSL1SchedulenumberedChar1"/>
    <w:link w:val="GPSL1indent"/>
    <w:rsid w:val="00B1632A"/>
    <w:rPr>
      <w:rFonts w:ascii="Arial" w:hAnsi="Arial" w:cs="Arial"/>
      <w:sz w:val="22"/>
      <w:szCs w:val="22"/>
      <w:lang w:eastAsia="en-US"/>
    </w:rPr>
  </w:style>
  <w:style w:type="paragraph" w:styleId="CommentText">
    <w:name w:val="annotation text"/>
    <w:basedOn w:val="Normal"/>
    <w:link w:val="CommentTextChar"/>
    <w:uiPriority w:val="99"/>
    <w:unhideWhenUsed/>
    <w:locked/>
    <w:rsid w:val="008770CA"/>
    <w:rPr>
      <w:sz w:val="20"/>
      <w:szCs w:val="20"/>
    </w:rPr>
  </w:style>
  <w:style w:type="character" w:customStyle="1" w:styleId="CommentTextChar">
    <w:name w:val="Comment Text Char"/>
    <w:basedOn w:val="DefaultParagraphFont"/>
    <w:link w:val="CommentText"/>
    <w:uiPriority w:val="99"/>
    <w:rsid w:val="008770CA"/>
    <w:rPr>
      <w:rFonts w:ascii="Arial" w:hAnsi="Arial" w:cs="Arial"/>
      <w:lang w:eastAsia="en-US"/>
    </w:rPr>
  </w:style>
  <w:style w:type="character" w:styleId="CommentReference">
    <w:name w:val="annotation reference"/>
    <w:basedOn w:val="DefaultParagraphFont"/>
    <w:uiPriority w:val="99"/>
    <w:unhideWhenUsed/>
    <w:locked/>
    <w:rsid w:val="008770CA"/>
    <w:rPr>
      <w:sz w:val="16"/>
      <w:szCs w:val="16"/>
    </w:rPr>
  </w:style>
  <w:style w:type="paragraph" w:styleId="CommentSubject">
    <w:name w:val="annotation subject"/>
    <w:basedOn w:val="CommentText"/>
    <w:next w:val="CommentText"/>
    <w:link w:val="CommentSubjectChar"/>
    <w:uiPriority w:val="99"/>
    <w:semiHidden/>
    <w:unhideWhenUsed/>
    <w:locked/>
    <w:rsid w:val="00AF5E4E"/>
    <w:rPr>
      <w:b/>
      <w:bCs/>
    </w:rPr>
  </w:style>
  <w:style w:type="character" w:customStyle="1" w:styleId="CommentSubjectChar">
    <w:name w:val="Comment Subject Char"/>
    <w:basedOn w:val="CommentTextChar"/>
    <w:link w:val="CommentSubject"/>
    <w:uiPriority w:val="99"/>
    <w:semiHidden/>
    <w:rsid w:val="00AF5E4E"/>
    <w:rPr>
      <w:rFonts w:ascii="Arial" w:hAnsi="Arial" w:cs="Arial"/>
      <w:b/>
      <w:bCs/>
      <w:lang w:eastAsia="en-US"/>
    </w:rPr>
  </w:style>
  <w:style w:type="character" w:styleId="FollowedHyperlink">
    <w:name w:val="FollowedHyperlink"/>
    <w:basedOn w:val="DefaultParagraphFont"/>
    <w:uiPriority w:val="99"/>
    <w:unhideWhenUsed/>
    <w:locked/>
    <w:rsid w:val="00F65557"/>
    <w:rPr>
      <w:color w:val="800080"/>
      <w:u w:val="single"/>
    </w:rPr>
  </w:style>
  <w:style w:type="character" w:customStyle="1" w:styleId="GPSDefinitionL2Char">
    <w:name w:val="GPS Definition L2 Char"/>
    <w:basedOn w:val="GPSL4numberedclauseChar"/>
    <w:link w:val="GPSDefinitionL2"/>
    <w:rsid w:val="002E7CBD"/>
    <w:rPr>
      <w:rFonts w:ascii="Arial" w:hAnsi="Arial" w:cs="Arial"/>
      <w:sz w:val="22"/>
      <w:szCs w:val="22"/>
      <w:lang w:eastAsia="en-US"/>
    </w:rPr>
  </w:style>
  <w:style w:type="character" w:customStyle="1" w:styleId="GPSDefinitionL3Char">
    <w:name w:val="GPS Definition L3 Char"/>
    <w:basedOn w:val="GPSDefinitionL2Char"/>
    <w:link w:val="GPSDefinitionL3"/>
    <w:rsid w:val="00F65557"/>
    <w:rPr>
      <w:rFonts w:ascii="Arial" w:hAnsi="Arial" w:cs="Arial"/>
      <w:sz w:val="22"/>
      <w:szCs w:val="22"/>
      <w:lang w:eastAsia="en-US"/>
    </w:rPr>
  </w:style>
  <w:style w:type="paragraph" w:customStyle="1" w:styleId="TableNormal1">
    <w:name w:val="Table Normal1"/>
    <w:basedOn w:val="Normal"/>
    <w:qFormat/>
    <w:rsid w:val="00002C1D"/>
    <w:pPr>
      <w:spacing w:after="120"/>
      <w:ind w:left="34"/>
    </w:pPr>
  </w:style>
  <w:style w:type="paragraph" w:customStyle="1" w:styleId="TSOLScheduleNormalLeft">
    <w:name w:val="TSOL Schedule Normal Left"/>
    <w:basedOn w:val="Normal"/>
    <w:qFormat/>
    <w:rsid w:val="00002C1D"/>
    <w:pPr>
      <w:ind w:left="142"/>
    </w:pPr>
  </w:style>
  <w:style w:type="character" w:customStyle="1" w:styleId="GPSL1GuidanceChar">
    <w:name w:val="GPS L1 Guidance Char"/>
    <w:basedOn w:val="DefaultParagraphFont"/>
    <w:link w:val="GPSL1Guidance"/>
    <w:rsid w:val="00926DA9"/>
    <w:rPr>
      <w:rFonts w:ascii="Arial" w:hAnsi="Arial" w:cs="Arial"/>
      <w:b/>
      <w:i/>
      <w:sz w:val="22"/>
      <w:szCs w:val="22"/>
      <w:lang w:eastAsia="en-US"/>
    </w:rPr>
  </w:style>
  <w:style w:type="character" w:customStyle="1" w:styleId="GPSSchTitleandNumberChar">
    <w:name w:val="GPS Sch Title and Number Char"/>
    <w:basedOn w:val="DefaultParagraphFont"/>
    <w:link w:val="GPSSchTitleandNumber"/>
    <w:rsid w:val="00002C1D"/>
    <w:rPr>
      <w:rFonts w:ascii="Arial Bold" w:eastAsia="STZhongsong" w:hAnsi="Arial Bold"/>
      <w:b/>
      <w:caps/>
      <w:sz w:val="22"/>
      <w:szCs w:val="22"/>
      <w:lang w:eastAsia="zh-CN"/>
    </w:rPr>
  </w:style>
  <w:style w:type="character" w:customStyle="1" w:styleId="GPSTITLESChar">
    <w:name w:val="GPS TITLES Char"/>
    <w:basedOn w:val="DefaultParagraphFont"/>
    <w:link w:val="GPSTITLES"/>
    <w:rsid w:val="0055061F"/>
    <w:rPr>
      <w:rFonts w:ascii="Arial Bold" w:hAnsi="Arial Bold" w:cs="Arial"/>
      <w:b/>
      <w:caps/>
      <w:sz w:val="22"/>
      <w:szCs w:val="22"/>
      <w:lang w:eastAsia="en-US"/>
    </w:rPr>
  </w:style>
  <w:style w:type="paragraph" w:customStyle="1" w:styleId="DecimalAligned">
    <w:name w:val="Decimal Aligned"/>
    <w:basedOn w:val="Normal"/>
    <w:uiPriority w:val="40"/>
    <w:qFormat/>
    <w:rsid w:val="007A2D3C"/>
    <w:pPr>
      <w:tabs>
        <w:tab w:val="decimal" w:pos="360"/>
      </w:tabs>
      <w:overflowPunct/>
      <w:autoSpaceDE/>
      <w:autoSpaceDN/>
      <w:adjustRightInd/>
      <w:spacing w:after="200" w:line="276" w:lineRule="auto"/>
      <w:jc w:val="left"/>
      <w:textAlignment w:val="auto"/>
    </w:pPr>
    <w:rPr>
      <w:rFonts w:asciiTheme="minorHAnsi" w:eastAsiaTheme="minorEastAsia" w:hAnsiTheme="minorHAnsi" w:cstheme="minorBidi"/>
      <w:lang w:val="en-US"/>
    </w:rPr>
  </w:style>
  <w:style w:type="paragraph" w:styleId="FootnoteText">
    <w:name w:val="footnote text"/>
    <w:basedOn w:val="Normal"/>
    <w:link w:val="FootnoteTextChar"/>
    <w:unhideWhenUsed/>
    <w:locked/>
    <w:rsid w:val="007A2D3C"/>
    <w:pPr>
      <w:overflowPunct/>
      <w:autoSpaceDE/>
      <w:autoSpaceDN/>
      <w:adjustRightInd/>
      <w:spacing w:after="0"/>
      <w:jc w:val="left"/>
      <w:textAlignment w:val="auto"/>
    </w:pPr>
    <w:rPr>
      <w:rFonts w:asciiTheme="minorHAnsi" w:eastAsiaTheme="minorEastAsia" w:hAnsiTheme="minorHAnsi" w:cstheme="minorBidi"/>
      <w:sz w:val="20"/>
      <w:szCs w:val="20"/>
      <w:lang w:val="en-US"/>
    </w:rPr>
  </w:style>
  <w:style w:type="character" w:customStyle="1" w:styleId="FootnoteTextChar">
    <w:name w:val="Footnote Text Char"/>
    <w:basedOn w:val="DefaultParagraphFont"/>
    <w:link w:val="FootnoteText"/>
    <w:rsid w:val="007A2D3C"/>
    <w:rPr>
      <w:rFonts w:asciiTheme="minorHAnsi" w:eastAsiaTheme="minorEastAsia" w:hAnsiTheme="minorHAnsi" w:cstheme="minorBidi"/>
      <w:lang w:val="en-US" w:eastAsia="en-US"/>
    </w:rPr>
  </w:style>
  <w:style w:type="character" w:styleId="SubtleEmphasis">
    <w:name w:val="Subtle Emphasis"/>
    <w:basedOn w:val="DefaultParagraphFont"/>
    <w:uiPriority w:val="19"/>
    <w:qFormat/>
    <w:rsid w:val="007A2D3C"/>
    <w:rPr>
      <w:rFonts w:eastAsiaTheme="minorEastAsia" w:cstheme="minorBidi"/>
      <w:bCs w:val="0"/>
      <w:i/>
      <w:iCs/>
      <w:color w:val="808080" w:themeColor="text1" w:themeTint="7F"/>
      <w:szCs w:val="22"/>
      <w:lang w:val="en-US"/>
    </w:rPr>
  </w:style>
  <w:style w:type="table" w:customStyle="1" w:styleId="LightShading-Accent12">
    <w:name w:val="Light Shading - Accent 12"/>
    <w:basedOn w:val="TableNormal"/>
    <w:uiPriority w:val="60"/>
    <w:rsid w:val="007A2D3C"/>
    <w:rPr>
      <w:rFonts w:asciiTheme="minorHAnsi" w:eastAsiaTheme="minorEastAsia" w:hAnsiTheme="minorHAnsi" w:cstheme="minorBidi"/>
      <w:color w:val="A5A5A5" w:themeColor="accent1" w:themeShade="BF"/>
      <w:sz w:val="22"/>
      <w:szCs w:val="22"/>
      <w:lang w:val="en-US" w:eastAsia="en-US" w:bidi="en-US"/>
    </w:rPr>
    <w:tblPr>
      <w:tblStyleRowBandSize w:val="1"/>
      <w:tblStyleColBandSize w:val="1"/>
      <w:tblBorders>
        <w:top w:val="single" w:sz="8" w:space="0" w:color="DDDDDD" w:themeColor="accent1"/>
        <w:bottom w:val="single" w:sz="8" w:space="0" w:color="DDDDDD" w:themeColor="accent1"/>
      </w:tblBorders>
    </w:tblPr>
    <w:tblStylePr w:type="firstRow">
      <w:pPr>
        <w:spacing w:before="0" w:after="0" w:line="240" w:lineRule="auto"/>
      </w:pPr>
      <w:rPr>
        <w:b/>
        <w:bCs/>
      </w:rPr>
      <w:tblPr/>
      <w:tcPr>
        <w:tcBorders>
          <w:top w:val="single" w:sz="8" w:space="0" w:color="DDDDDD" w:themeColor="accent1"/>
          <w:left w:val="nil"/>
          <w:bottom w:val="single" w:sz="8" w:space="0" w:color="DDDDDD" w:themeColor="accent1"/>
          <w:right w:val="nil"/>
          <w:insideH w:val="nil"/>
          <w:insideV w:val="nil"/>
        </w:tcBorders>
      </w:tcPr>
    </w:tblStylePr>
    <w:tblStylePr w:type="lastRow">
      <w:pPr>
        <w:spacing w:before="0" w:after="0" w:line="240" w:lineRule="auto"/>
      </w:pPr>
      <w:rPr>
        <w:b/>
        <w:bCs/>
      </w:rPr>
      <w:tblPr/>
      <w:tcPr>
        <w:tcBorders>
          <w:top w:val="single" w:sz="8" w:space="0" w:color="DDDDDD" w:themeColor="accent1"/>
          <w:left w:val="nil"/>
          <w:bottom w:val="single" w:sz="8" w:space="0" w:color="DDDDD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F6F6" w:themeFill="accent1" w:themeFillTint="3F"/>
      </w:tcPr>
    </w:tblStylePr>
    <w:tblStylePr w:type="band1Horz">
      <w:tblPr/>
      <w:tcPr>
        <w:tcBorders>
          <w:left w:val="nil"/>
          <w:right w:val="nil"/>
          <w:insideH w:val="nil"/>
          <w:insideV w:val="nil"/>
        </w:tcBorders>
        <w:shd w:val="clear" w:color="auto" w:fill="F6F6F6" w:themeFill="accent1" w:themeFillTint="3F"/>
      </w:tcPr>
    </w:tblStylePr>
  </w:style>
  <w:style w:type="character" w:customStyle="1" w:styleId="definition">
    <w:name w:val="definition"/>
    <w:basedOn w:val="DefaultParagraphFont"/>
    <w:rsid w:val="003801BB"/>
  </w:style>
  <w:style w:type="paragraph" w:customStyle="1" w:styleId="Heading2-NotBoldNotUnderlined">
    <w:name w:val="Heading 2 - Not Bold Not Underlined"/>
    <w:basedOn w:val="Heading2"/>
    <w:uiPriority w:val="3"/>
    <w:qFormat/>
    <w:rsid w:val="004D5126"/>
    <w:pPr>
      <w:numPr>
        <w:numId w:val="1"/>
      </w:numPr>
      <w:tabs>
        <w:tab w:val="clear" w:pos="1418"/>
      </w:tabs>
      <w:adjustRightInd/>
      <w:spacing w:after="200"/>
      <w:ind w:left="1571" w:hanging="720"/>
    </w:pPr>
    <w:rPr>
      <w:rFonts w:eastAsia="Calibri"/>
      <w:sz w:val="20"/>
      <w:szCs w:val="20"/>
      <w:lang w:eastAsia="en-US"/>
    </w:rPr>
  </w:style>
  <w:style w:type="paragraph" w:styleId="ListBullet">
    <w:name w:val="List Bullet"/>
    <w:basedOn w:val="Normal"/>
    <w:uiPriority w:val="99"/>
    <w:unhideWhenUsed/>
    <w:qFormat/>
    <w:locked/>
    <w:rsid w:val="000A2FDE"/>
    <w:pPr>
      <w:numPr>
        <w:numId w:val="392"/>
      </w:numPr>
      <w:overflowPunct/>
      <w:autoSpaceDE/>
      <w:autoSpaceDN/>
      <w:adjustRightInd/>
      <w:spacing w:before="120" w:after="200"/>
      <w:textAlignment w:val="auto"/>
    </w:pPr>
    <w:rPr>
      <w:rFonts w:eastAsia="Calibri"/>
      <w:sz w:val="20"/>
      <w:szCs w:val="20"/>
    </w:rPr>
  </w:style>
  <w:style w:type="paragraph" w:styleId="ListBullet3">
    <w:name w:val="List Bullet 3"/>
    <w:basedOn w:val="Normal"/>
    <w:unhideWhenUsed/>
    <w:locked/>
    <w:rsid w:val="000A2FDE"/>
    <w:pPr>
      <w:numPr>
        <w:ilvl w:val="2"/>
        <w:numId w:val="392"/>
      </w:numPr>
      <w:overflowPunct/>
      <w:autoSpaceDE/>
      <w:autoSpaceDN/>
      <w:adjustRightInd/>
      <w:spacing w:before="120" w:after="120" w:line="260" w:lineRule="atLeast"/>
      <w:textAlignment w:val="auto"/>
    </w:pPr>
    <w:rPr>
      <w:rFonts w:eastAsia="Calibri" w:cs="Times New Roman"/>
      <w:sz w:val="20"/>
    </w:rPr>
  </w:style>
  <w:style w:type="table" w:customStyle="1" w:styleId="TableGrid10">
    <w:name w:val="Table Grid1"/>
    <w:basedOn w:val="TableNormal"/>
    <w:next w:val="TableGrid"/>
    <w:uiPriority w:val="59"/>
    <w:rsid w:val="00AD78F6"/>
    <w:pPr>
      <w:overflowPunct w:val="0"/>
      <w:autoSpaceDE w:val="0"/>
      <w:autoSpaceDN w:val="0"/>
      <w:adjustRightInd w:val="0"/>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locked/>
    <w:rsid w:val="001B0AFB"/>
    <w:pPr>
      <w:overflowPunct/>
      <w:autoSpaceDE/>
      <w:autoSpaceDN/>
      <w:adjustRightInd/>
      <w:spacing w:before="100" w:beforeAutospacing="1" w:after="100" w:afterAutospacing="1"/>
      <w:jc w:val="left"/>
      <w:textAlignment w:val="auto"/>
    </w:pPr>
    <w:rPr>
      <w:rFonts w:ascii="Times New Roman" w:hAnsi="Times New Roman" w:cs="Times New Roman"/>
      <w:sz w:val="24"/>
      <w:szCs w:val="24"/>
      <w:lang w:eastAsia="en-GB"/>
    </w:rPr>
  </w:style>
  <w:style w:type="paragraph" w:styleId="ListParagraph">
    <w:name w:val="List Paragraph"/>
    <w:basedOn w:val="Normal"/>
    <w:link w:val="ListParagraphChar"/>
    <w:uiPriority w:val="34"/>
    <w:qFormat/>
    <w:rsid w:val="00BB3C2C"/>
    <w:pPr>
      <w:ind w:left="720"/>
      <w:contextualSpacing/>
    </w:pPr>
  </w:style>
  <w:style w:type="paragraph" w:styleId="EndnoteText">
    <w:name w:val="endnote text"/>
    <w:basedOn w:val="HouseStyleBase"/>
    <w:link w:val="EndnoteTextChar"/>
    <w:semiHidden/>
    <w:locked/>
    <w:rsid w:val="006F6704"/>
    <w:pPr>
      <w:spacing w:after="120"/>
      <w:ind w:left="720" w:hanging="720"/>
    </w:pPr>
    <w:rPr>
      <w:sz w:val="18"/>
    </w:rPr>
  </w:style>
  <w:style w:type="character" w:customStyle="1" w:styleId="EndnoteTextChar">
    <w:name w:val="Endnote Text Char"/>
    <w:basedOn w:val="DefaultParagraphFont"/>
    <w:link w:val="EndnoteText"/>
    <w:semiHidden/>
    <w:rsid w:val="006F6704"/>
    <w:rPr>
      <w:rFonts w:ascii="Arial" w:eastAsia="STZhongsong" w:hAnsi="Arial"/>
      <w:sz w:val="18"/>
      <w:lang w:eastAsia="zh-CN"/>
    </w:rPr>
  </w:style>
  <w:style w:type="character" w:styleId="EndnoteReference">
    <w:name w:val="endnote reference"/>
    <w:basedOn w:val="DefaultParagraphFont"/>
    <w:semiHidden/>
    <w:locked/>
    <w:rsid w:val="006F6704"/>
    <w:rPr>
      <w:rFonts w:ascii="Times New Roman" w:hAnsi="Times New Roman" w:cs="Times New Roman"/>
      <w:b w:val="0"/>
      <w:bCs w:val="0"/>
      <w:i w:val="0"/>
      <w:iCs w:val="0"/>
      <w:caps w:val="0"/>
      <w:smallCaps w:val="0"/>
      <w:strike w:val="0"/>
      <w:dstrike w:val="0"/>
      <w:snapToGrid/>
      <w:vanish w:val="0"/>
      <w:color w:val="auto"/>
      <w:kern w:val="0"/>
      <w:sz w:val="22"/>
      <w:u w:val="none"/>
      <w:effect w:val="none"/>
      <w:vertAlign w:val="superscript"/>
      <w:em w:val="none"/>
    </w:rPr>
  </w:style>
  <w:style w:type="character" w:styleId="FootnoteReference">
    <w:name w:val="footnote reference"/>
    <w:basedOn w:val="DefaultParagraphFont"/>
    <w:semiHidden/>
    <w:locked/>
    <w:rsid w:val="006F6704"/>
    <w:rPr>
      <w:rFonts w:ascii="Times New Roman" w:hAnsi="Times New Roman" w:cs="Times New Roman"/>
      <w:b w:val="0"/>
      <w:bCs w:val="0"/>
      <w:i w:val="0"/>
      <w:iCs w:val="0"/>
      <w:caps w:val="0"/>
      <w:smallCaps w:val="0"/>
      <w:strike w:val="0"/>
      <w:dstrike w:val="0"/>
      <w:snapToGrid/>
      <w:vanish w:val="0"/>
      <w:color w:val="auto"/>
      <w:kern w:val="0"/>
      <w:sz w:val="22"/>
      <w:u w:val="none"/>
      <w:effect w:val="none"/>
      <w:vertAlign w:val="superscript"/>
      <w:em w:val="none"/>
    </w:rPr>
  </w:style>
  <w:style w:type="paragraph" w:styleId="Index1">
    <w:name w:val="index 1"/>
    <w:basedOn w:val="Normal"/>
    <w:next w:val="Normal"/>
    <w:semiHidden/>
    <w:locked/>
    <w:rsid w:val="006F6704"/>
    <w:pPr>
      <w:tabs>
        <w:tab w:val="right" w:leader="dot" w:pos="9360"/>
      </w:tabs>
      <w:suppressAutoHyphens/>
      <w:overflowPunct/>
      <w:autoSpaceDE/>
      <w:autoSpaceDN/>
      <w:adjustRightInd/>
      <w:spacing w:after="0"/>
      <w:ind w:left="1440" w:right="720" w:hanging="1440"/>
      <w:jc w:val="left"/>
      <w:textAlignment w:val="auto"/>
    </w:pPr>
    <w:rPr>
      <w:rFonts w:eastAsia="SimSun" w:cs="Times New Roman"/>
      <w:szCs w:val="24"/>
      <w:lang w:eastAsia="zh-CN"/>
    </w:rPr>
  </w:style>
  <w:style w:type="paragraph" w:styleId="TOAHeading">
    <w:name w:val="toa heading"/>
    <w:basedOn w:val="Normal"/>
    <w:next w:val="Normal"/>
    <w:semiHidden/>
    <w:locked/>
    <w:rsid w:val="006F6704"/>
    <w:pPr>
      <w:tabs>
        <w:tab w:val="right" w:pos="9360"/>
      </w:tabs>
      <w:suppressAutoHyphens/>
      <w:spacing w:after="0"/>
    </w:pPr>
    <w:rPr>
      <w:rFonts w:cs="Times New Roman"/>
      <w:szCs w:val="20"/>
    </w:rPr>
  </w:style>
  <w:style w:type="paragraph" w:styleId="Caption">
    <w:name w:val="caption"/>
    <w:basedOn w:val="Normal"/>
    <w:next w:val="Normal"/>
    <w:qFormat/>
    <w:locked/>
    <w:rsid w:val="006F6704"/>
    <w:pPr>
      <w:overflowPunct/>
      <w:autoSpaceDE/>
      <w:autoSpaceDN/>
      <w:adjustRightInd/>
      <w:spacing w:after="0"/>
      <w:jc w:val="left"/>
      <w:textAlignment w:val="auto"/>
    </w:pPr>
    <w:rPr>
      <w:rFonts w:eastAsia="SimSun" w:cs="Times New Roman"/>
      <w:szCs w:val="24"/>
      <w:lang w:eastAsia="zh-CN"/>
    </w:rPr>
  </w:style>
  <w:style w:type="character" w:customStyle="1" w:styleId="EquationCaption">
    <w:name w:val="_Equation Caption"/>
    <w:rsid w:val="006F6704"/>
  </w:style>
  <w:style w:type="paragraph" w:styleId="BodyTextIndent2">
    <w:name w:val="Body Text Indent 2"/>
    <w:basedOn w:val="HouseStyleBase"/>
    <w:link w:val="BodyTextIndent2Char"/>
    <w:uiPriority w:val="99"/>
    <w:locked/>
    <w:rsid w:val="006F6704"/>
    <w:pPr>
      <w:tabs>
        <w:tab w:val="num" w:pos="1209"/>
      </w:tabs>
      <w:ind w:left="1209" w:hanging="360"/>
    </w:pPr>
  </w:style>
  <w:style w:type="character" w:customStyle="1" w:styleId="BodyTextIndent2Char">
    <w:name w:val="Body Text Indent 2 Char"/>
    <w:basedOn w:val="DefaultParagraphFont"/>
    <w:link w:val="BodyTextIndent2"/>
    <w:uiPriority w:val="99"/>
    <w:rsid w:val="006F6704"/>
    <w:rPr>
      <w:rFonts w:ascii="Arial" w:eastAsia="STZhongsong" w:hAnsi="Arial"/>
      <w:sz w:val="22"/>
      <w:lang w:eastAsia="zh-CN"/>
    </w:rPr>
  </w:style>
  <w:style w:type="paragraph" w:styleId="BodyTextIndent3">
    <w:name w:val="Body Text Indent 3"/>
    <w:basedOn w:val="HouseStyleBase"/>
    <w:link w:val="BodyTextIndent3Char"/>
    <w:uiPriority w:val="99"/>
    <w:locked/>
    <w:rsid w:val="006F6704"/>
    <w:pPr>
      <w:ind w:left="1800"/>
    </w:pPr>
  </w:style>
  <w:style w:type="character" w:customStyle="1" w:styleId="BodyTextIndent3Char">
    <w:name w:val="Body Text Indent 3 Char"/>
    <w:basedOn w:val="DefaultParagraphFont"/>
    <w:link w:val="BodyTextIndent3"/>
    <w:uiPriority w:val="99"/>
    <w:rsid w:val="006F6704"/>
    <w:rPr>
      <w:rFonts w:ascii="Arial" w:eastAsia="STZhongsong" w:hAnsi="Arial"/>
      <w:sz w:val="22"/>
      <w:lang w:eastAsia="zh-CN"/>
    </w:rPr>
  </w:style>
  <w:style w:type="paragraph" w:customStyle="1" w:styleId="BodyTextIndent4">
    <w:name w:val="Body Text Indent 4"/>
    <w:basedOn w:val="HouseStyleBase"/>
    <w:rsid w:val="006F6704"/>
    <w:pPr>
      <w:ind w:left="2880"/>
    </w:pPr>
  </w:style>
  <w:style w:type="paragraph" w:customStyle="1" w:styleId="BodyTextIndent5">
    <w:name w:val="Body Text Indent 5"/>
    <w:basedOn w:val="HouseStyleBase"/>
    <w:rsid w:val="006F6704"/>
    <w:pPr>
      <w:ind w:left="3600"/>
    </w:pPr>
  </w:style>
  <w:style w:type="paragraph" w:customStyle="1" w:styleId="BodyTextIndent6">
    <w:name w:val="Body Text Indent 6"/>
    <w:basedOn w:val="HouseStyleBase"/>
    <w:rsid w:val="006F6704"/>
    <w:pPr>
      <w:ind w:left="4320"/>
    </w:pPr>
  </w:style>
  <w:style w:type="paragraph" w:customStyle="1" w:styleId="BodyTextIndent7">
    <w:name w:val="Body Text Indent 7"/>
    <w:basedOn w:val="HouseStyleBase"/>
    <w:rsid w:val="006F6704"/>
    <w:pPr>
      <w:ind w:left="5040"/>
    </w:pPr>
  </w:style>
  <w:style w:type="paragraph" w:customStyle="1" w:styleId="BodyTextIndent8">
    <w:name w:val="Body Text Indent 8"/>
    <w:basedOn w:val="BodyTextIndent7"/>
    <w:rsid w:val="006F6704"/>
    <w:pPr>
      <w:ind w:left="5760"/>
    </w:pPr>
  </w:style>
  <w:style w:type="paragraph" w:customStyle="1" w:styleId="SchHead">
    <w:name w:val="SchHead"/>
    <w:basedOn w:val="HouseStyleBaseCentred"/>
    <w:next w:val="SchPart"/>
    <w:rsid w:val="006F6704"/>
    <w:pPr>
      <w:keepNext/>
      <w:tabs>
        <w:tab w:val="num" w:pos="0"/>
      </w:tabs>
      <w:jc w:val="center"/>
      <w:outlineLvl w:val="0"/>
    </w:pPr>
    <w:rPr>
      <w:b/>
      <w:caps/>
    </w:rPr>
  </w:style>
  <w:style w:type="paragraph" w:customStyle="1" w:styleId="ListBullet1">
    <w:name w:val="List Bullet 1"/>
    <w:basedOn w:val="HouseStyleBase"/>
    <w:rsid w:val="006F6704"/>
    <w:pPr>
      <w:tabs>
        <w:tab w:val="num" w:pos="360"/>
      </w:tabs>
      <w:ind w:left="360" w:hanging="360"/>
    </w:pPr>
  </w:style>
  <w:style w:type="paragraph" w:styleId="ListBullet2">
    <w:name w:val="List Bullet 2"/>
    <w:basedOn w:val="HouseStyleBase"/>
    <w:locked/>
    <w:rsid w:val="006F6704"/>
    <w:pPr>
      <w:tabs>
        <w:tab w:val="num" w:pos="360"/>
      </w:tabs>
      <w:ind w:left="360" w:hanging="360"/>
    </w:pPr>
  </w:style>
  <w:style w:type="paragraph" w:customStyle="1" w:styleId="body0">
    <w:name w:val="body"/>
    <w:basedOn w:val="Normal"/>
    <w:link w:val="bodyChar"/>
    <w:rsid w:val="006F6704"/>
    <w:pPr>
      <w:overflowPunct/>
      <w:autoSpaceDE/>
      <w:autoSpaceDN/>
      <w:adjustRightInd/>
      <w:spacing w:after="0"/>
      <w:jc w:val="left"/>
      <w:textAlignment w:val="auto"/>
    </w:pPr>
    <w:rPr>
      <w:rFonts w:eastAsia="SimSun" w:cs="Times New Roman"/>
      <w:szCs w:val="24"/>
      <w:lang w:eastAsia="en-GB"/>
    </w:rPr>
  </w:style>
  <w:style w:type="paragraph" w:customStyle="1" w:styleId="bodystrong">
    <w:name w:val="body strong"/>
    <w:basedOn w:val="body0"/>
    <w:link w:val="bodystrongChar"/>
    <w:rsid w:val="006F6704"/>
    <w:rPr>
      <w:b/>
    </w:rPr>
  </w:style>
  <w:style w:type="paragraph" w:customStyle="1" w:styleId="bodystronger">
    <w:name w:val="body stronger"/>
    <w:basedOn w:val="bodystrong"/>
    <w:link w:val="bodystrongerChar"/>
    <w:rsid w:val="006F6704"/>
    <w:rPr>
      <w:caps/>
    </w:rPr>
  </w:style>
  <w:style w:type="character" w:customStyle="1" w:styleId="bodyChar">
    <w:name w:val="body Char"/>
    <w:basedOn w:val="DefaultParagraphFont"/>
    <w:link w:val="body0"/>
    <w:rsid w:val="006F6704"/>
    <w:rPr>
      <w:rFonts w:ascii="Arial" w:eastAsia="SimSun" w:hAnsi="Arial"/>
      <w:sz w:val="22"/>
      <w:szCs w:val="24"/>
    </w:rPr>
  </w:style>
  <w:style w:type="character" w:customStyle="1" w:styleId="bodystrongChar">
    <w:name w:val="body strong Char"/>
    <w:basedOn w:val="bodyChar"/>
    <w:link w:val="bodystrong"/>
    <w:rsid w:val="006F6704"/>
    <w:rPr>
      <w:rFonts w:ascii="Arial" w:eastAsia="SimSun" w:hAnsi="Arial"/>
      <w:b/>
      <w:sz w:val="22"/>
      <w:szCs w:val="24"/>
    </w:rPr>
  </w:style>
  <w:style w:type="paragraph" w:customStyle="1" w:styleId="bodystrongcentred">
    <w:name w:val="body strong centred"/>
    <w:basedOn w:val="bodystrong"/>
    <w:rsid w:val="006F6704"/>
    <w:pPr>
      <w:jc w:val="center"/>
    </w:pPr>
    <w:rPr>
      <w:szCs w:val="22"/>
    </w:rPr>
  </w:style>
  <w:style w:type="paragraph" w:customStyle="1" w:styleId="bodycondstrongcentredspaced">
    <w:name w:val="body cond strong centred spaced"/>
    <w:basedOn w:val="bodycondstrongcentred"/>
    <w:rsid w:val="006F6704"/>
    <w:pPr>
      <w:spacing w:after="40"/>
    </w:pPr>
  </w:style>
  <w:style w:type="paragraph" w:customStyle="1" w:styleId="bodycond">
    <w:name w:val="body cond"/>
    <w:basedOn w:val="body0"/>
    <w:link w:val="bodycondChar"/>
    <w:rsid w:val="006F6704"/>
    <w:rPr>
      <w:spacing w:val="-3"/>
    </w:rPr>
  </w:style>
  <w:style w:type="paragraph" w:customStyle="1" w:styleId="bodycondstrong">
    <w:name w:val="body cond strong"/>
    <w:basedOn w:val="bodycond"/>
    <w:link w:val="bodycondstrongChar"/>
    <w:rsid w:val="006F6704"/>
    <w:rPr>
      <w:b/>
    </w:rPr>
  </w:style>
  <w:style w:type="paragraph" w:customStyle="1" w:styleId="bodycondstrongcentred">
    <w:name w:val="body cond strong centred"/>
    <w:basedOn w:val="bodycondstrong"/>
    <w:link w:val="bodycondstrongcentredChar"/>
    <w:rsid w:val="006F6704"/>
    <w:pPr>
      <w:jc w:val="center"/>
    </w:pPr>
  </w:style>
  <w:style w:type="paragraph" w:customStyle="1" w:styleId="bodycondstrongercentred">
    <w:name w:val="body cond stronger centred"/>
    <w:basedOn w:val="bodycondstrongcentred"/>
    <w:link w:val="bodycondstrongercentredChar"/>
    <w:rsid w:val="006F6704"/>
    <w:rPr>
      <w:caps/>
    </w:rPr>
  </w:style>
  <w:style w:type="paragraph" w:customStyle="1" w:styleId="bodycondcentred">
    <w:name w:val="body cond centred"/>
    <w:basedOn w:val="bodycond"/>
    <w:rsid w:val="006F6704"/>
    <w:pPr>
      <w:jc w:val="center"/>
    </w:pPr>
  </w:style>
  <w:style w:type="character" w:customStyle="1" w:styleId="bodycondChar">
    <w:name w:val="body cond Char"/>
    <w:basedOn w:val="bodyChar"/>
    <w:link w:val="bodycond"/>
    <w:rsid w:val="006F6704"/>
    <w:rPr>
      <w:rFonts w:ascii="Arial" w:eastAsia="SimSun" w:hAnsi="Arial"/>
      <w:spacing w:val="-3"/>
      <w:sz w:val="22"/>
      <w:szCs w:val="24"/>
    </w:rPr>
  </w:style>
  <w:style w:type="character" w:customStyle="1" w:styleId="bodycondstrongChar">
    <w:name w:val="body cond strong Char"/>
    <w:basedOn w:val="bodycondChar"/>
    <w:link w:val="bodycondstrong"/>
    <w:rsid w:val="006F6704"/>
    <w:rPr>
      <w:rFonts w:ascii="Arial" w:eastAsia="SimSun" w:hAnsi="Arial"/>
      <w:b/>
      <w:spacing w:val="-3"/>
      <w:sz w:val="22"/>
      <w:szCs w:val="24"/>
    </w:rPr>
  </w:style>
  <w:style w:type="character" w:customStyle="1" w:styleId="bodycondstrongcentredChar">
    <w:name w:val="body cond strong centred Char"/>
    <w:basedOn w:val="bodycondstrongChar"/>
    <w:link w:val="bodycondstrongcentred"/>
    <w:rsid w:val="006F6704"/>
    <w:rPr>
      <w:rFonts w:ascii="Arial" w:eastAsia="SimSun" w:hAnsi="Arial"/>
      <w:b/>
      <w:spacing w:val="-3"/>
      <w:sz w:val="22"/>
      <w:szCs w:val="24"/>
    </w:rPr>
  </w:style>
  <w:style w:type="character" w:customStyle="1" w:styleId="bodycondstrongercentredChar">
    <w:name w:val="body cond stronger centred Char"/>
    <w:basedOn w:val="bodycondstrongcentredChar"/>
    <w:link w:val="bodycondstrongercentred"/>
    <w:rsid w:val="006F6704"/>
    <w:rPr>
      <w:rFonts w:ascii="Arial" w:eastAsia="SimSun" w:hAnsi="Arial"/>
      <w:b/>
      <w:caps/>
      <w:spacing w:val="-3"/>
      <w:sz w:val="22"/>
      <w:szCs w:val="24"/>
    </w:rPr>
  </w:style>
  <w:style w:type="paragraph" w:customStyle="1" w:styleId="bodyspaced">
    <w:name w:val="body spaced"/>
    <w:basedOn w:val="body0"/>
    <w:rsid w:val="006F6704"/>
    <w:pPr>
      <w:spacing w:after="240"/>
    </w:pPr>
  </w:style>
  <w:style w:type="character" w:customStyle="1" w:styleId="bodystrongerChar">
    <w:name w:val="body stronger Char"/>
    <w:basedOn w:val="bodystrongChar"/>
    <w:link w:val="bodystronger"/>
    <w:rsid w:val="006F6704"/>
    <w:rPr>
      <w:rFonts w:ascii="Arial" w:eastAsia="SimSun" w:hAnsi="Arial"/>
      <w:b/>
      <w:caps/>
      <w:sz w:val="22"/>
      <w:szCs w:val="24"/>
    </w:rPr>
  </w:style>
  <w:style w:type="paragraph" w:customStyle="1" w:styleId="bodypartyhead">
    <w:name w:val="body party head"/>
    <w:basedOn w:val="bodystronger"/>
    <w:next w:val="bodyparty"/>
    <w:link w:val="bodypartyheadChar"/>
    <w:rsid w:val="006F6704"/>
    <w:pPr>
      <w:spacing w:after="240"/>
      <w:ind w:left="720" w:hanging="720"/>
    </w:pPr>
  </w:style>
  <w:style w:type="paragraph" w:customStyle="1" w:styleId="bodyparty">
    <w:name w:val="body party"/>
    <w:basedOn w:val="body0"/>
    <w:rsid w:val="006F6704"/>
    <w:pPr>
      <w:spacing w:after="240"/>
      <w:ind w:left="720"/>
      <w:contextualSpacing/>
    </w:pPr>
  </w:style>
  <w:style w:type="paragraph" w:customStyle="1" w:styleId="HouseStyleBase">
    <w:name w:val="House Style Base"/>
    <w:link w:val="HouseStyleBaseChar"/>
    <w:rsid w:val="006F6704"/>
    <w:pPr>
      <w:adjustRightInd w:val="0"/>
      <w:spacing w:after="240"/>
      <w:jc w:val="both"/>
    </w:pPr>
    <w:rPr>
      <w:rFonts w:ascii="Arial" w:eastAsia="STZhongsong" w:hAnsi="Arial"/>
      <w:sz w:val="22"/>
      <w:lang w:eastAsia="zh-CN"/>
    </w:rPr>
  </w:style>
  <w:style w:type="paragraph" w:customStyle="1" w:styleId="BODYDOCTITLE">
    <w:name w:val="BODY DOC TITLE"/>
    <w:basedOn w:val="bodycondstrongercentred"/>
    <w:rsid w:val="006F6704"/>
    <w:rPr>
      <w:sz w:val="28"/>
    </w:rPr>
  </w:style>
  <w:style w:type="character" w:customStyle="1" w:styleId="bodypartyheadChar">
    <w:name w:val="body party head Char"/>
    <w:basedOn w:val="bodystrongerChar"/>
    <w:link w:val="bodypartyhead"/>
    <w:rsid w:val="006F6704"/>
    <w:rPr>
      <w:rFonts w:ascii="Arial" w:eastAsia="SimSun" w:hAnsi="Arial"/>
      <w:b/>
      <w:caps/>
      <w:sz w:val="22"/>
      <w:szCs w:val="24"/>
    </w:rPr>
  </w:style>
  <w:style w:type="paragraph" w:customStyle="1" w:styleId="Heading">
    <w:name w:val="Heading"/>
    <w:basedOn w:val="HouseStyleBaseCentred"/>
    <w:next w:val="MarginText"/>
    <w:rsid w:val="006F6704"/>
    <w:pPr>
      <w:keepNext/>
      <w:jc w:val="center"/>
    </w:pPr>
    <w:rPr>
      <w:b/>
      <w:caps/>
    </w:rPr>
  </w:style>
  <w:style w:type="paragraph" w:customStyle="1" w:styleId="AppHead">
    <w:name w:val="AppHead"/>
    <w:basedOn w:val="HouseStyleBaseCentred"/>
    <w:rsid w:val="006F6704"/>
    <w:pPr>
      <w:jc w:val="center"/>
      <w:outlineLvl w:val="0"/>
    </w:pPr>
    <w:rPr>
      <w:b/>
      <w:caps/>
    </w:rPr>
  </w:style>
  <w:style w:type="paragraph" w:customStyle="1" w:styleId="RecitalNumbering">
    <w:name w:val="Recital Numbering"/>
    <w:basedOn w:val="HouseStyleBase"/>
    <w:rsid w:val="006F6704"/>
    <w:pPr>
      <w:tabs>
        <w:tab w:val="num" w:pos="709"/>
      </w:tabs>
      <w:ind w:left="709"/>
      <w:outlineLvl w:val="0"/>
    </w:pPr>
  </w:style>
  <w:style w:type="paragraph" w:customStyle="1" w:styleId="DefinitionNumbering1">
    <w:name w:val="Definition Numbering 1"/>
    <w:basedOn w:val="HouseStyleBase"/>
    <w:rsid w:val="006F6704"/>
    <w:pPr>
      <w:tabs>
        <w:tab w:val="num" w:pos="1209"/>
      </w:tabs>
      <w:ind w:left="1209" w:hanging="360"/>
      <w:outlineLvl w:val="0"/>
    </w:pPr>
  </w:style>
  <w:style w:type="paragraph" w:customStyle="1" w:styleId="DefinitionNumbering2">
    <w:name w:val="Definition Numbering 2"/>
    <w:basedOn w:val="HouseStyleBase"/>
    <w:rsid w:val="006F6704"/>
    <w:pPr>
      <w:tabs>
        <w:tab w:val="num" w:pos="1209"/>
      </w:tabs>
      <w:ind w:left="1209" w:hanging="360"/>
      <w:outlineLvl w:val="1"/>
    </w:pPr>
  </w:style>
  <w:style w:type="paragraph" w:customStyle="1" w:styleId="DefinitionNumbering3">
    <w:name w:val="Definition Numbering 3"/>
    <w:basedOn w:val="HouseStyleBase"/>
    <w:rsid w:val="006F6704"/>
    <w:pPr>
      <w:tabs>
        <w:tab w:val="num" w:pos="1209"/>
      </w:tabs>
      <w:ind w:left="1209" w:hanging="360"/>
      <w:outlineLvl w:val="2"/>
    </w:pPr>
  </w:style>
  <w:style w:type="paragraph" w:customStyle="1" w:styleId="DefinitionNumbering4">
    <w:name w:val="Definition Numbering 4"/>
    <w:basedOn w:val="HouseStyleBase"/>
    <w:rsid w:val="006F6704"/>
    <w:pPr>
      <w:tabs>
        <w:tab w:val="num" w:pos="1209"/>
      </w:tabs>
      <w:ind w:left="1209" w:hanging="360"/>
      <w:outlineLvl w:val="3"/>
    </w:pPr>
  </w:style>
  <w:style w:type="paragraph" w:customStyle="1" w:styleId="DefinitionNumbering5">
    <w:name w:val="Definition Numbering 5"/>
    <w:basedOn w:val="HouseStyleBase"/>
    <w:rsid w:val="006F6704"/>
    <w:pPr>
      <w:tabs>
        <w:tab w:val="num" w:pos="1209"/>
      </w:tabs>
      <w:ind w:left="1209" w:hanging="360"/>
      <w:outlineLvl w:val="4"/>
    </w:pPr>
  </w:style>
  <w:style w:type="paragraph" w:customStyle="1" w:styleId="DefinitionNumbering6">
    <w:name w:val="Definition Numbering 6"/>
    <w:basedOn w:val="HouseStyleBase"/>
    <w:rsid w:val="006F6704"/>
    <w:pPr>
      <w:tabs>
        <w:tab w:val="num" w:pos="1209"/>
      </w:tabs>
      <w:ind w:left="1209" w:hanging="360"/>
      <w:outlineLvl w:val="5"/>
    </w:pPr>
  </w:style>
  <w:style w:type="paragraph" w:customStyle="1" w:styleId="DefinitionNumbering7">
    <w:name w:val="Definition Numbering 7"/>
    <w:basedOn w:val="HouseStyleBase"/>
    <w:rsid w:val="006F6704"/>
    <w:pPr>
      <w:tabs>
        <w:tab w:val="num" w:pos="1209"/>
      </w:tabs>
      <w:ind w:left="1209" w:hanging="360"/>
      <w:outlineLvl w:val="6"/>
    </w:pPr>
  </w:style>
  <w:style w:type="paragraph" w:customStyle="1" w:styleId="DefinitionNumbering8">
    <w:name w:val="Definition Numbering 8"/>
    <w:basedOn w:val="HouseStyleBase"/>
    <w:rsid w:val="006F6704"/>
    <w:pPr>
      <w:outlineLvl w:val="7"/>
    </w:pPr>
  </w:style>
  <w:style w:type="paragraph" w:customStyle="1" w:styleId="DefinitionNumbering9">
    <w:name w:val="Definition Numbering 9"/>
    <w:basedOn w:val="HouseStyleBase"/>
    <w:rsid w:val="006F6704"/>
    <w:pPr>
      <w:outlineLvl w:val="8"/>
    </w:pPr>
  </w:style>
  <w:style w:type="paragraph" w:customStyle="1" w:styleId="SchPart">
    <w:name w:val="SchPart"/>
    <w:basedOn w:val="HouseStyleBaseCentred"/>
    <w:next w:val="MarginText"/>
    <w:rsid w:val="006F6704"/>
    <w:pPr>
      <w:keepNext/>
      <w:tabs>
        <w:tab w:val="num" w:pos="0"/>
      </w:tabs>
      <w:jc w:val="center"/>
      <w:outlineLvl w:val="1"/>
    </w:pPr>
    <w:rPr>
      <w:b/>
    </w:rPr>
  </w:style>
  <w:style w:type="paragraph" w:styleId="ListBullet4">
    <w:name w:val="List Bullet 4"/>
    <w:basedOn w:val="HouseStyleBase"/>
    <w:uiPriority w:val="99"/>
    <w:locked/>
    <w:rsid w:val="006F6704"/>
    <w:pPr>
      <w:tabs>
        <w:tab w:val="num" w:pos="360"/>
      </w:tabs>
      <w:ind w:left="360" w:hanging="360"/>
    </w:pPr>
  </w:style>
  <w:style w:type="paragraph" w:styleId="ListBullet5">
    <w:name w:val="List Bullet 5"/>
    <w:basedOn w:val="HouseStyleBase"/>
    <w:locked/>
    <w:rsid w:val="006F6704"/>
    <w:pPr>
      <w:tabs>
        <w:tab w:val="num" w:pos="360"/>
      </w:tabs>
      <w:ind w:left="360" w:hanging="360"/>
    </w:pPr>
  </w:style>
  <w:style w:type="paragraph" w:customStyle="1" w:styleId="ListBullet6">
    <w:name w:val="List Bullet 6"/>
    <w:basedOn w:val="HouseStyleBase"/>
    <w:rsid w:val="006F6704"/>
    <w:pPr>
      <w:tabs>
        <w:tab w:val="num" w:pos="360"/>
      </w:tabs>
      <w:ind w:left="360" w:hanging="360"/>
    </w:pPr>
  </w:style>
  <w:style w:type="paragraph" w:customStyle="1" w:styleId="ListBullet7">
    <w:name w:val="List Bullet 7"/>
    <w:basedOn w:val="HouseStyleBase"/>
    <w:rsid w:val="006F6704"/>
    <w:pPr>
      <w:tabs>
        <w:tab w:val="num" w:pos="360"/>
      </w:tabs>
      <w:ind w:left="360" w:hanging="360"/>
    </w:pPr>
  </w:style>
  <w:style w:type="paragraph" w:customStyle="1" w:styleId="ListBullet8">
    <w:name w:val="List Bullet 8"/>
    <w:basedOn w:val="HouseStyleBase"/>
    <w:rsid w:val="006F6704"/>
    <w:pPr>
      <w:tabs>
        <w:tab w:val="num" w:pos="360"/>
      </w:tabs>
      <w:ind w:left="360" w:hanging="360"/>
    </w:pPr>
  </w:style>
  <w:style w:type="paragraph" w:customStyle="1" w:styleId="ListBullet9">
    <w:name w:val="List Bullet 9"/>
    <w:basedOn w:val="HouseStyleBase"/>
    <w:rsid w:val="006F6704"/>
    <w:pPr>
      <w:tabs>
        <w:tab w:val="num" w:pos="360"/>
      </w:tabs>
      <w:ind w:left="360" w:hanging="360"/>
    </w:pPr>
  </w:style>
  <w:style w:type="paragraph" w:customStyle="1" w:styleId="ScheduleL1">
    <w:name w:val="Schedule L1"/>
    <w:basedOn w:val="HouseStyleBase"/>
    <w:rsid w:val="006F6704"/>
    <w:pPr>
      <w:tabs>
        <w:tab w:val="num" w:pos="360"/>
      </w:tabs>
      <w:ind w:left="360" w:hanging="360"/>
      <w:outlineLvl w:val="0"/>
    </w:pPr>
  </w:style>
  <w:style w:type="paragraph" w:customStyle="1" w:styleId="ScheduleL2">
    <w:name w:val="Schedule L2"/>
    <w:basedOn w:val="HouseStyleBase"/>
    <w:rsid w:val="006F6704"/>
    <w:pPr>
      <w:tabs>
        <w:tab w:val="num" w:pos="360"/>
      </w:tabs>
      <w:ind w:left="360" w:hanging="360"/>
      <w:outlineLvl w:val="1"/>
    </w:pPr>
  </w:style>
  <w:style w:type="paragraph" w:customStyle="1" w:styleId="ScheduleL3">
    <w:name w:val="Schedule L3"/>
    <w:basedOn w:val="HouseStyleBase"/>
    <w:rsid w:val="006F6704"/>
    <w:pPr>
      <w:tabs>
        <w:tab w:val="num" w:pos="360"/>
      </w:tabs>
      <w:ind w:left="360" w:hanging="360"/>
      <w:outlineLvl w:val="2"/>
    </w:pPr>
  </w:style>
  <w:style w:type="paragraph" w:customStyle="1" w:styleId="ScheduleL4">
    <w:name w:val="Schedule L4"/>
    <w:basedOn w:val="HouseStyleBase"/>
    <w:rsid w:val="006F6704"/>
    <w:pPr>
      <w:tabs>
        <w:tab w:val="num" w:pos="360"/>
      </w:tabs>
      <w:ind w:left="360" w:hanging="360"/>
      <w:outlineLvl w:val="3"/>
    </w:pPr>
  </w:style>
  <w:style w:type="paragraph" w:customStyle="1" w:styleId="ScheduleL5">
    <w:name w:val="Schedule L5"/>
    <w:basedOn w:val="HouseStyleBase"/>
    <w:rsid w:val="006F6704"/>
    <w:pPr>
      <w:tabs>
        <w:tab w:val="num" w:pos="360"/>
      </w:tabs>
      <w:ind w:left="360" w:hanging="360"/>
      <w:outlineLvl w:val="4"/>
    </w:pPr>
  </w:style>
  <w:style w:type="paragraph" w:customStyle="1" w:styleId="ScheduleL6">
    <w:name w:val="Schedule L6"/>
    <w:basedOn w:val="HouseStyleBase"/>
    <w:rsid w:val="006F6704"/>
    <w:pPr>
      <w:tabs>
        <w:tab w:val="num" w:pos="360"/>
      </w:tabs>
      <w:ind w:left="360" w:hanging="360"/>
      <w:outlineLvl w:val="5"/>
    </w:pPr>
  </w:style>
  <w:style w:type="paragraph" w:customStyle="1" w:styleId="ScheduleL7">
    <w:name w:val="Schedule L7"/>
    <w:basedOn w:val="HouseStyleBase"/>
    <w:rsid w:val="006F6704"/>
    <w:pPr>
      <w:tabs>
        <w:tab w:val="num" w:pos="360"/>
      </w:tabs>
      <w:ind w:left="360" w:hanging="360"/>
      <w:outlineLvl w:val="6"/>
    </w:pPr>
  </w:style>
  <w:style w:type="paragraph" w:customStyle="1" w:styleId="ScheduleL8">
    <w:name w:val="Schedule L8"/>
    <w:basedOn w:val="HouseStyleBase"/>
    <w:rsid w:val="006F6704"/>
    <w:pPr>
      <w:tabs>
        <w:tab w:val="num" w:pos="360"/>
      </w:tabs>
      <w:ind w:left="360" w:hanging="360"/>
      <w:outlineLvl w:val="7"/>
    </w:pPr>
  </w:style>
  <w:style w:type="paragraph" w:customStyle="1" w:styleId="ScheduleL9">
    <w:name w:val="Schedule L9"/>
    <w:basedOn w:val="HouseStyleBase"/>
    <w:rsid w:val="006F6704"/>
    <w:pPr>
      <w:tabs>
        <w:tab w:val="num" w:pos="360"/>
      </w:tabs>
      <w:ind w:left="360" w:hanging="360"/>
      <w:outlineLvl w:val="8"/>
    </w:pPr>
  </w:style>
  <w:style w:type="paragraph" w:styleId="BodyText2">
    <w:name w:val="Body Text 2"/>
    <w:basedOn w:val="Normal"/>
    <w:link w:val="BodyText2Char"/>
    <w:locked/>
    <w:rsid w:val="006F6704"/>
    <w:pPr>
      <w:overflowPunct/>
      <w:autoSpaceDE/>
      <w:autoSpaceDN/>
      <w:adjustRightInd/>
      <w:spacing w:after="120"/>
      <w:jc w:val="left"/>
      <w:textAlignment w:val="auto"/>
    </w:pPr>
    <w:rPr>
      <w:rFonts w:eastAsia="SimSun" w:cs="Times New Roman"/>
      <w:szCs w:val="24"/>
      <w:lang w:eastAsia="zh-CN"/>
    </w:rPr>
  </w:style>
  <w:style w:type="character" w:customStyle="1" w:styleId="BodyText2Char">
    <w:name w:val="Body Text 2 Char"/>
    <w:basedOn w:val="DefaultParagraphFont"/>
    <w:link w:val="BodyText2"/>
    <w:rsid w:val="006F6704"/>
    <w:rPr>
      <w:rFonts w:ascii="Arial" w:eastAsia="SimSun" w:hAnsi="Arial"/>
      <w:sz w:val="22"/>
      <w:szCs w:val="24"/>
      <w:lang w:eastAsia="zh-CN"/>
    </w:rPr>
  </w:style>
  <w:style w:type="paragraph" w:customStyle="1" w:styleId="HouseStyleBaseCentred">
    <w:name w:val="House Style Base Centred"/>
    <w:rsid w:val="006F6704"/>
    <w:pPr>
      <w:adjustRightInd w:val="0"/>
      <w:spacing w:after="240"/>
    </w:pPr>
    <w:rPr>
      <w:rFonts w:ascii="Arial" w:eastAsia="STZhongsong" w:hAnsi="Arial"/>
      <w:sz w:val="22"/>
      <w:lang w:eastAsia="zh-CN"/>
    </w:rPr>
  </w:style>
  <w:style w:type="paragraph" w:customStyle="1" w:styleId="MarginTextHang">
    <w:name w:val="Margin Text Hang"/>
    <w:basedOn w:val="HouseStyleBase"/>
    <w:rsid w:val="006F6704"/>
    <w:pPr>
      <w:overflowPunct w:val="0"/>
      <w:autoSpaceDE w:val="0"/>
      <w:autoSpaceDN w:val="0"/>
      <w:ind w:left="720" w:hanging="720"/>
      <w:textAlignment w:val="baseline"/>
    </w:pPr>
  </w:style>
  <w:style w:type="paragraph" w:customStyle="1" w:styleId="SchSection">
    <w:name w:val="SchSection"/>
    <w:basedOn w:val="HouseStyleBaseCentred"/>
    <w:next w:val="MarginText"/>
    <w:rsid w:val="006F6704"/>
    <w:pPr>
      <w:keepNext/>
      <w:tabs>
        <w:tab w:val="num" w:pos="0"/>
      </w:tabs>
      <w:jc w:val="center"/>
      <w:outlineLvl w:val="2"/>
    </w:pPr>
    <w:rPr>
      <w:b/>
    </w:rPr>
  </w:style>
  <w:style w:type="paragraph" w:customStyle="1" w:styleId="Table-followingparagraph">
    <w:name w:val="Table - following paragraph"/>
    <w:basedOn w:val="HouseStyleBase"/>
    <w:next w:val="MarginText"/>
    <w:rsid w:val="006F6704"/>
    <w:pPr>
      <w:spacing w:after="0"/>
    </w:pPr>
  </w:style>
  <w:style w:type="paragraph" w:customStyle="1" w:styleId="Table-Text">
    <w:name w:val="Table - Text"/>
    <w:basedOn w:val="HouseStyleBase"/>
    <w:rsid w:val="006F6704"/>
    <w:pPr>
      <w:spacing w:before="120" w:after="120"/>
      <w:jc w:val="left"/>
    </w:pPr>
  </w:style>
  <w:style w:type="paragraph" w:customStyle="1" w:styleId="AppPart">
    <w:name w:val="AppPart"/>
    <w:basedOn w:val="HouseStyleBaseCentred"/>
    <w:rsid w:val="006F6704"/>
    <w:pPr>
      <w:jc w:val="center"/>
      <w:outlineLvl w:val="1"/>
    </w:pPr>
    <w:rPr>
      <w:b/>
    </w:rPr>
  </w:style>
  <w:style w:type="paragraph" w:customStyle="1" w:styleId="RecitalNumbering2">
    <w:name w:val="Recital Numbering 2"/>
    <w:basedOn w:val="HouseStyleBase"/>
    <w:rsid w:val="006F6704"/>
    <w:pPr>
      <w:tabs>
        <w:tab w:val="num" w:pos="709"/>
      </w:tabs>
      <w:overflowPunct w:val="0"/>
      <w:autoSpaceDE w:val="0"/>
      <w:autoSpaceDN w:val="0"/>
      <w:ind w:left="709"/>
      <w:textAlignment w:val="baseline"/>
    </w:pPr>
  </w:style>
  <w:style w:type="paragraph" w:customStyle="1" w:styleId="RecitalNumbering3">
    <w:name w:val="Recital Numbering 3"/>
    <w:basedOn w:val="HouseStyleBase"/>
    <w:rsid w:val="006F6704"/>
    <w:pPr>
      <w:tabs>
        <w:tab w:val="num" w:pos="709"/>
      </w:tabs>
      <w:overflowPunct w:val="0"/>
      <w:autoSpaceDE w:val="0"/>
      <w:autoSpaceDN w:val="0"/>
      <w:ind w:left="709"/>
      <w:textAlignment w:val="baseline"/>
    </w:pPr>
  </w:style>
  <w:style w:type="paragraph" w:styleId="BodyText3">
    <w:name w:val="Body Text 3"/>
    <w:basedOn w:val="Normal"/>
    <w:link w:val="BodyText3Char"/>
    <w:locked/>
    <w:rsid w:val="006F6704"/>
    <w:pPr>
      <w:overflowPunct/>
      <w:autoSpaceDE/>
      <w:autoSpaceDN/>
      <w:adjustRightInd/>
      <w:spacing w:after="120"/>
      <w:jc w:val="left"/>
      <w:textAlignment w:val="auto"/>
    </w:pPr>
    <w:rPr>
      <w:rFonts w:eastAsia="SimSun" w:cs="Times New Roman"/>
      <w:sz w:val="16"/>
      <w:szCs w:val="16"/>
      <w:lang w:eastAsia="zh-CN"/>
    </w:rPr>
  </w:style>
  <w:style w:type="character" w:customStyle="1" w:styleId="BodyText3Char">
    <w:name w:val="Body Text 3 Char"/>
    <w:basedOn w:val="DefaultParagraphFont"/>
    <w:link w:val="BodyText3"/>
    <w:rsid w:val="006F6704"/>
    <w:rPr>
      <w:rFonts w:ascii="Arial" w:eastAsia="SimSun" w:hAnsi="Arial"/>
      <w:sz w:val="16"/>
      <w:szCs w:val="16"/>
      <w:lang w:eastAsia="zh-CN"/>
    </w:rPr>
  </w:style>
  <w:style w:type="paragraph" w:styleId="BodyTextFirstIndent">
    <w:name w:val="Body Text First Indent"/>
    <w:basedOn w:val="BodyText"/>
    <w:link w:val="BodyTextFirstIndentChar"/>
    <w:locked/>
    <w:rsid w:val="006F6704"/>
    <w:pPr>
      <w:overflowPunct/>
      <w:autoSpaceDE/>
      <w:autoSpaceDN/>
      <w:adjustRightInd/>
      <w:ind w:firstLine="210"/>
      <w:jc w:val="left"/>
      <w:textAlignment w:val="auto"/>
    </w:pPr>
    <w:rPr>
      <w:rFonts w:eastAsia="SimSun" w:cs="Times New Roman"/>
      <w:szCs w:val="24"/>
      <w:lang w:eastAsia="zh-CN"/>
    </w:rPr>
  </w:style>
  <w:style w:type="character" w:customStyle="1" w:styleId="BodyTextFirstIndentChar">
    <w:name w:val="Body Text First Indent Char"/>
    <w:basedOn w:val="BodyTextChar"/>
    <w:link w:val="BodyTextFirstIndent"/>
    <w:rsid w:val="006F6704"/>
    <w:rPr>
      <w:rFonts w:ascii="Arial" w:eastAsia="SimSun" w:hAnsi="Arial" w:cs="Arial"/>
      <w:sz w:val="22"/>
      <w:szCs w:val="24"/>
      <w:lang w:eastAsia="zh-CN"/>
    </w:rPr>
  </w:style>
  <w:style w:type="paragraph" w:styleId="BodyTextFirstIndent2">
    <w:name w:val="Body Text First Indent 2"/>
    <w:basedOn w:val="BodyTextIndent"/>
    <w:link w:val="BodyTextFirstIndent2Char"/>
    <w:locked/>
    <w:rsid w:val="006F6704"/>
    <w:pPr>
      <w:numPr>
        <w:numId w:val="0"/>
      </w:numPr>
      <w:adjustRightInd/>
      <w:spacing w:after="120"/>
      <w:ind w:left="283" w:firstLine="210"/>
      <w:jc w:val="left"/>
    </w:pPr>
    <w:rPr>
      <w:rFonts w:eastAsia="SimSun"/>
      <w:szCs w:val="24"/>
    </w:rPr>
  </w:style>
  <w:style w:type="character" w:customStyle="1" w:styleId="BodyTextFirstIndent2Char">
    <w:name w:val="Body Text First Indent 2 Char"/>
    <w:basedOn w:val="BodyTextIndentChar"/>
    <w:link w:val="BodyTextFirstIndent2"/>
    <w:rsid w:val="006F6704"/>
    <w:rPr>
      <w:rFonts w:ascii="Arial" w:eastAsia="SimSun" w:hAnsi="Arial"/>
      <w:sz w:val="22"/>
      <w:szCs w:val="24"/>
      <w:lang w:eastAsia="zh-CN"/>
    </w:rPr>
  </w:style>
  <w:style w:type="paragraph" w:styleId="Closing">
    <w:name w:val="Closing"/>
    <w:basedOn w:val="Normal"/>
    <w:link w:val="ClosingChar"/>
    <w:locked/>
    <w:rsid w:val="006F6704"/>
    <w:pPr>
      <w:overflowPunct/>
      <w:autoSpaceDE/>
      <w:autoSpaceDN/>
      <w:adjustRightInd/>
      <w:spacing w:after="0"/>
      <w:ind w:left="4252"/>
      <w:jc w:val="left"/>
      <w:textAlignment w:val="auto"/>
    </w:pPr>
    <w:rPr>
      <w:rFonts w:eastAsia="SimSun" w:cs="Times New Roman"/>
      <w:szCs w:val="24"/>
      <w:lang w:eastAsia="zh-CN"/>
    </w:rPr>
  </w:style>
  <w:style w:type="character" w:customStyle="1" w:styleId="ClosingChar">
    <w:name w:val="Closing Char"/>
    <w:basedOn w:val="DefaultParagraphFont"/>
    <w:link w:val="Closing"/>
    <w:rsid w:val="006F6704"/>
    <w:rPr>
      <w:rFonts w:ascii="Arial" w:eastAsia="SimSun" w:hAnsi="Arial"/>
      <w:sz w:val="22"/>
      <w:szCs w:val="24"/>
      <w:lang w:eastAsia="zh-CN"/>
    </w:rPr>
  </w:style>
  <w:style w:type="paragraph" w:styleId="Date">
    <w:name w:val="Date"/>
    <w:basedOn w:val="Normal"/>
    <w:next w:val="Normal"/>
    <w:link w:val="DateChar"/>
    <w:locked/>
    <w:rsid w:val="006F6704"/>
    <w:pPr>
      <w:overflowPunct/>
      <w:autoSpaceDE/>
      <w:autoSpaceDN/>
      <w:adjustRightInd/>
      <w:spacing w:after="0"/>
      <w:jc w:val="left"/>
      <w:textAlignment w:val="auto"/>
    </w:pPr>
    <w:rPr>
      <w:rFonts w:eastAsia="SimSun" w:cs="Times New Roman"/>
      <w:szCs w:val="24"/>
      <w:lang w:eastAsia="zh-CN"/>
    </w:rPr>
  </w:style>
  <w:style w:type="character" w:customStyle="1" w:styleId="DateChar">
    <w:name w:val="Date Char"/>
    <w:basedOn w:val="DefaultParagraphFont"/>
    <w:link w:val="Date"/>
    <w:rsid w:val="006F6704"/>
    <w:rPr>
      <w:rFonts w:ascii="Arial" w:eastAsia="SimSun" w:hAnsi="Arial"/>
      <w:sz w:val="22"/>
      <w:szCs w:val="24"/>
      <w:lang w:eastAsia="zh-CN"/>
    </w:rPr>
  </w:style>
  <w:style w:type="paragraph" w:styleId="E-mailSignature">
    <w:name w:val="E-mail Signature"/>
    <w:basedOn w:val="Normal"/>
    <w:link w:val="E-mailSignatureChar"/>
    <w:locked/>
    <w:rsid w:val="006F6704"/>
    <w:pPr>
      <w:overflowPunct/>
      <w:autoSpaceDE/>
      <w:autoSpaceDN/>
      <w:adjustRightInd/>
      <w:spacing w:after="0"/>
      <w:jc w:val="left"/>
      <w:textAlignment w:val="auto"/>
    </w:pPr>
    <w:rPr>
      <w:rFonts w:eastAsia="SimSun" w:cs="Times New Roman"/>
      <w:szCs w:val="24"/>
      <w:lang w:eastAsia="zh-CN"/>
    </w:rPr>
  </w:style>
  <w:style w:type="character" w:customStyle="1" w:styleId="E-mailSignatureChar">
    <w:name w:val="E-mail Signature Char"/>
    <w:basedOn w:val="DefaultParagraphFont"/>
    <w:link w:val="E-mailSignature"/>
    <w:rsid w:val="006F6704"/>
    <w:rPr>
      <w:rFonts w:ascii="Arial" w:eastAsia="SimSun" w:hAnsi="Arial"/>
      <w:sz w:val="22"/>
      <w:szCs w:val="24"/>
      <w:lang w:eastAsia="zh-CN"/>
    </w:rPr>
  </w:style>
  <w:style w:type="character" w:styleId="Emphasis">
    <w:name w:val="Emphasis"/>
    <w:basedOn w:val="DefaultParagraphFont"/>
    <w:qFormat/>
    <w:locked/>
    <w:rsid w:val="006F6704"/>
    <w:rPr>
      <w:i/>
      <w:iCs/>
    </w:rPr>
  </w:style>
  <w:style w:type="paragraph" w:styleId="EnvelopeAddress">
    <w:name w:val="envelope address"/>
    <w:basedOn w:val="Normal"/>
    <w:locked/>
    <w:rsid w:val="006F6704"/>
    <w:pPr>
      <w:framePr w:w="7920" w:h="1980" w:hRule="exact" w:hSpace="180" w:wrap="auto" w:hAnchor="page" w:xAlign="center" w:yAlign="bottom"/>
      <w:overflowPunct/>
      <w:autoSpaceDE/>
      <w:autoSpaceDN/>
      <w:adjustRightInd/>
      <w:spacing w:after="0"/>
      <w:ind w:left="2880"/>
      <w:jc w:val="left"/>
      <w:textAlignment w:val="auto"/>
    </w:pPr>
    <w:rPr>
      <w:rFonts w:eastAsia="SimSun"/>
      <w:sz w:val="24"/>
      <w:szCs w:val="24"/>
      <w:lang w:eastAsia="zh-CN"/>
    </w:rPr>
  </w:style>
  <w:style w:type="paragraph" w:styleId="EnvelopeReturn">
    <w:name w:val="envelope return"/>
    <w:basedOn w:val="Normal"/>
    <w:locked/>
    <w:rsid w:val="006F6704"/>
    <w:pPr>
      <w:overflowPunct/>
      <w:autoSpaceDE/>
      <w:autoSpaceDN/>
      <w:adjustRightInd/>
      <w:spacing w:after="0"/>
      <w:jc w:val="left"/>
      <w:textAlignment w:val="auto"/>
    </w:pPr>
    <w:rPr>
      <w:rFonts w:eastAsia="SimSun"/>
      <w:sz w:val="20"/>
      <w:szCs w:val="20"/>
      <w:lang w:eastAsia="zh-CN"/>
    </w:rPr>
  </w:style>
  <w:style w:type="character" w:styleId="HTMLAcronym">
    <w:name w:val="HTML Acronym"/>
    <w:basedOn w:val="DefaultParagraphFont"/>
    <w:locked/>
    <w:rsid w:val="006F6704"/>
  </w:style>
  <w:style w:type="paragraph" w:styleId="HTMLPreformatted">
    <w:name w:val="HTML Preformatted"/>
    <w:basedOn w:val="Normal"/>
    <w:link w:val="HTMLPreformattedChar"/>
    <w:locked/>
    <w:rsid w:val="006F6704"/>
    <w:pPr>
      <w:overflowPunct/>
      <w:autoSpaceDE/>
      <w:autoSpaceDN/>
      <w:adjustRightInd/>
      <w:spacing w:after="0"/>
      <w:jc w:val="left"/>
      <w:textAlignment w:val="auto"/>
    </w:pPr>
    <w:rPr>
      <w:rFonts w:ascii="Courier New" w:eastAsia="SimSun" w:hAnsi="Courier New" w:cs="Courier New"/>
      <w:sz w:val="20"/>
      <w:szCs w:val="20"/>
      <w:lang w:eastAsia="zh-CN"/>
    </w:rPr>
  </w:style>
  <w:style w:type="character" w:customStyle="1" w:styleId="HTMLPreformattedChar">
    <w:name w:val="HTML Preformatted Char"/>
    <w:basedOn w:val="DefaultParagraphFont"/>
    <w:link w:val="HTMLPreformatted"/>
    <w:rsid w:val="006F6704"/>
    <w:rPr>
      <w:rFonts w:ascii="Courier New" w:eastAsia="SimSun" w:hAnsi="Courier New" w:cs="Courier New"/>
      <w:lang w:eastAsia="zh-CN"/>
    </w:rPr>
  </w:style>
  <w:style w:type="character" w:styleId="HTMLVariable">
    <w:name w:val="HTML Variable"/>
    <w:basedOn w:val="DefaultParagraphFont"/>
    <w:locked/>
    <w:rsid w:val="006F6704"/>
    <w:rPr>
      <w:i/>
      <w:iCs/>
    </w:rPr>
  </w:style>
  <w:style w:type="paragraph" w:styleId="Index5">
    <w:name w:val="index 5"/>
    <w:basedOn w:val="Normal"/>
    <w:next w:val="Normal"/>
    <w:autoRedefine/>
    <w:semiHidden/>
    <w:locked/>
    <w:rsid w:val="006F6704"/>
    <w:pPr>
      <w:overflowPunct/>
      <w:autoSpaceDE/>
      <w:autoSpaceDN/>
      <w:adjustRightInd/>
      <w:spacing w:after="0"/>
      <w:ind w:left="1100" w:hanging="220"/>
      <w:jc w:val="left"/>
      <w:textAlignment w:val="auto"/>
    </w:pPr>
    <w:rPr>
      <w:rFonts w:eastAsia="SimSun" w:cs="Times New Roman"/>
      <w:szCs w:val="24"/>
      <w:lang w:eastAsia="zh-CN"/>
    </w:rPr>
  </w:style>
  <w:style w:type="paragraph" w:styleId="Index6">
    <w:name w:val="index 6"/>
    <w:basedOn w:val="Normal"/>
    <w:next w:val="Normal"/>
    <w:autoRedefine/>
    <w:semiHidden/>
    <w:locked/>
    <w:rsid w:val="006F6704"/>
    <w:pPr>
      <w:overflowPunct/>
      <w:autoSpaceDE/>
      <w:autoSpaceDN/>
      <w:adjustRightInd/>
      <w:spacing w:after="0"/>
      <w:ind w:left="1320" w:hanging="220"/>
      <w:jc w:val="left"/>
      <w:textAlignment w:val="auto"/>
    </w:pPr>
    <w:rPr>
      <w:rFonts w:eastAsia="SimSun" w:cs="Times New Roman"/>
      <w:szCs w:val="24"/>
      <w:lang w:eastAsia="zh-CN"/>
    </w:rPr>
  </w:style>
  <w:style w:type="paragraph" w:styleId="Index7">
    <w:name w:val="index 7"/>
    <w:basedOn w:val="Normal"/>
    <w:next w:val="Normal"/>
    <w:autoRedefine/>
    <w:semiHidden/>
    <w:locked/>
    <w:rsid w:val="006F6704"/>
    <w:pPr>
      <w:overflowPunct/>
      <w:autoSpaceDE/>
      <w:autoSpaceDN/>
      <w:adjustRightInd/>
      <w:spacing w:after="0"/>
      <w:ind w:left="1540" w:hanging="220"/>
      <w:jc w:val="left"/>
      <w:textAlignment w:val="auto"/>
    </w:pPr>
    <w:rPr>
      <w:rFonts w:eastAsia="SimSun" w:cs="Times New Roman"/>
      <w:szCs w:val="24"/>
      <w:lang w:eastAsia="zh-CN"/>
    </w:rPr>
  </w:style>
  <w:style w:type="paragraph" w:styleId="Index8">
    <w:name w:val="index 8"/>
    <w:basedOn w:val="Normal"/>
    <w:next w:val="Normal"/>
    <w:autoRedefine/>
    <w:semiHidden/>
    <w:locked/>
    <w:rsid w:val="006F6704"/>
    <w:pPr>
      <w:overflowPunct/>
      <w:autoSpaceDE/>
      <w:autoSpaceDN/>
      <w:adjustRightInd/>
      <w:spacing w:after="0"/>
      <w:ind w:left="1760" w:hanging="220"/>
      <w:jc w:val="left"/>
      <w:textAlignment w:val="auto"/>
    </w:pPr>
    <w:rPr>
      <w:rFonts w:eastAsia="SimSun" w:cs="Times New Roman"/>
      <w:szCs w:val="24"/>
      <w:lang w:eastAsia="zh-CN"/>
    </w:rPr>
  </w:style>
  <w:style w:type="paragraph" w:styleId="Index9">
    <w:name w:val="index 9"/>
    <w:basedOn w:val="Normal"/>
    <w:next w:val="Normal"/>
    <w:autoRedefine/>
    <w:semiHidden/>
    <w:locked/>
    <w:rsid w:val="006F6704"/>
    <w:pPr>
      <w:overflowPunct/>
      <w:autoSpaceDE/>
      <w:autoSpaceDN/>
      <w:adjustRightInd/>
      <w:spacing w:after="0"/>
      <w:ind w:left="1980" w:hanging="220"/>
      <w:jc w:val="left"/>
      <w:textAlignment w:val="auto"/>
    </w:pPr>
    <w:rPr>
      <w:rFonts w:eastAsia="SimSun" w:cs="Times New Roman"/>
      <w:szCs w:val="24"/>
      <w:lang w:eastAsia="zh-CN"/>
    </w:rPr>
  </w:style>
  <w:style w:type="paragraph" w:styleId="IndexHeading">
    <w:name w:val="index heading"/>
    <w:basedOn w:val="Normal"/>
    <w:next w:val="Index1"/>
    <w:semiHidden/>
    <w:locked/>
    <w:rsid w:val="006F6704"/>
    <w:pPr>
      <w:overflowPunct/>
      <w:autoSpaceDE/>
      <w:autoSpaceDN/>
      <w:adjustRightInd/>
      <w:spacing w:after="0"/>
      <w:jc w:val="left"/>
      <w:textAlignment w:val="auto"/>
    </w:pPr>
    <w:rPr>
      <w:rFonts w:eastAsia="SimSun"/>
      <w:b/>
      <w:bCs/>
      <w:szCs w:val="24"/>
      <w:lang w:eastAsia="zh-CN"/>
    </w:rPr>
  </w:style>
  <w:style w:type="character" w:styleId="LineNumber">
    <w:name w:val="line number"/>
    <w:basedOn w:val="DefaultParagraphFont"/>
    <w:locked/>
    <w:rsid w:val="006F6704"/>
  </w:style>
  <w:style w:type="paragraph" w:styleId="List">
    <w:name w:val="List"/>
    <w:basedOn w:val="Normal"/>
    <w:locked/>
    <w:rsid w:val="006F6704"/>
    <w:pPr>
      <w:overflowPunct/>
      <w:autoSpaceDE/>
      <w:autoSpaceDN/>
      <w:adjustRightInd/>
      <w:spacing w:after="0"/>
      <w:ind w:left="283" w:hanging="283"/>
      <w:jc w:val="left"/>
      <w:textAlignment w:val="auto"/>
    </w:pPr>
    <w:rPr>
      <w:rFonts w:eastAsia="SimSun" w:cs="Times New Roman"/>
      <w:szCs w:val="24"/>
      <w:lang w:eastAsia="zh-CN"/>
    </w:rPr>
  </w:style>
  <w:style w:type="paragraph" w:styleId="List2">
    <w:name w:val="List 2"/>
    <w:basedOn w:val="Normal"/>
    <w:locked/>
    <w:rsid w:val="006F6704"/>
    <w:pPr>
      <w:overflowPunct/>
      <w:autoSpaceDE/>
      <w:autoSpaceDN/>
      <w:adjustRightInd/>
      <w:spacing w:after="0"/>
      <w:ind w:left="566" w:hanging="283"/>
      <w:jc w:val="left"/>
      <w:textAlignment w:val="auto"/>
    </w:pPr>
    <w:rPr>
      <w:rFonts w:eastAsia="SimSun" w:cs="Times New Roman"/>
      <w:szCs w:val="24"/>
      <w:lang w:eastAsia="zh-CN"/>
    </w:rPr>
  </w:style>
  <w:style w:type="paragraph" w:styleId="List4">
    <w:name w:val="List 4"/>
    <w:basedOn w:val="Normal"/>
    <w:locked/>
    <w:rsid w:val="006F6704"/>
    <w:pPr>
      <w:overflowPunct/>
      <w:autoSpaceDE/>
      <w:autoSpaceDN/>
      <w:adjustRightInd/>
      <w:spacing w:after="0"/>
      <w:ind w:left="1132" w:hanging="283"/>
      <w:jc w:val="left"/>
      <w:textAlignment w:val="auto"/>
    </w:pPr>
    <w:rPr>
      <w:rFonts w:eastAsia="SimSun" w:cs="Times New Roman"/>
      <w:szCs w:val="24"/>
      <w:lang w:eastAsia="zh-CN"/>
    </w:rPr>
  </w:style>
  <w:style w:type="paragraph" w:styleId="List5">
    <w:name w:val="List 5"/>
    <w:basedOn w:val="Normal"/>
    <w:locked/>
    <w:rsid w:val="006F6704"/>
    <w:pPr>
      <w:overflowPunct/>
      <w:autoSpaceDE/>
      <w:autoSpaceDN/>
      <w:adjustRightInd/>
      <w:spacing w:after="0"/>
      <w:ind w:left="1415" w:hanging="283"/>
      <w:jc w:val="left"/>
      <w:textAlignment w:val="auto"/>
    </w:pPr>
    <w:rPr>
      <w:rFonts w:eastAsia="SimSun" w:cs="Times New Roman"/>
      <w:szCs w:val="24"/>
      <w:lang w:eastAsia="zh-CN"/>
    </w:rPr>
  </w:style>
  <w:style w:type="paragraph" w:styleId="ListContinue">
    <w:name w:val="List Continue"/>
    <w:basedOn w:val="Normal"/>
    <w:locked/>
    <w:rsid w:val="006F6704"/>
    <w:pPr>
      <w:overflowPunct/>
      <w:autoSpaceDE/>
      <w:autoSpaceDN/>
      <w:adjustRightInd/>
      <w:spacing w:after="120"/>
      <w:ind w:left="283"/>
      <w:jc w:val="left"/>
      <w:textAlignment w:val="auto"/>
    </w:pPr>
    <w:rPr>
      <w:rFonts w:eastAsia="SimSun" w:cs="Times New Roman"/>
      <w:szCs w:val="24"/>
      <w:lang w:eastAsia="zh-CN"/>
    </w:rPr>
  </w:style>
  <w:style w:type="paragraph" w:styleId="ListContinue2">
    <w:name w:val="List Continue 2"/>
    <w:basedOn w:val="Normal"/>
    <w:locked/>
    <w:rsid w:val="006F6704"/>
    <w:pPr>
      <w:overflowPunct/>
      <w:autoSpaceDE/>
      <w:autoSpaceDN/>
      <w:adjustRightInd/>
      <w:spacing w:after="120"/>
      <w:ind w:left="566"/>
      <w:jc w:val="left"/>
      <w:textAlignment w:val="auto"/>
    </w:pPr>
    <w:rPr>
      <w:rFonts w:eastAsia="SimSun" w:cs="Times New Roman"/>
      <w:szCs w:val="24"/>
      <w:lang w:eastAsia="zh-CN"/>
    </w:rPr>
  </w:style>
  <w:style w:type="paragraph" w:styleId="ListContinue3">
    <w:name w:val="List Continue 3"/>
    <w:basedOn w:val="Normal"/>
    <w:locked/>
    <w:rsid w:val="006F6704"/>
    <w:pPr>
      <w:overflowPunct/>
      <w:autoSpaceDE/>
      <w:autoSpaceDN/>
      <w:adjustRightInd/>
      <w:spacing w:after="120"/>
      <w:ind w:left="849"/>
      <w:jc w:val="left"/>
      <w:textAlignment w:val="auto"/>
    </w:pPr>
    <w:rPr>
      <w:rFonts w:eastAsia="SimSun" w:cs="Times New Roman"/>
      <w:szCs w:val="24"/>
      <w:lang w:eastAsia="zh-CN"/>
    </w:rPr>
  </w:style>
  <w:style w:type="paragraph" w:styleId="ListContinue4">
    <w:name w:val="List Continue 4"/>
    <w:basedOn w:val="Normal"/>
    <w:locked/>
    <w:rsid w:val="006F6704"/>
    <w:pPr>
      <w:overflowPunct/>
      <w:autoSpaceDE/>
      <w:autoSpaceDN/>
      <w:adjustRightInd/>
      <w:spacing w:after="120"/>
      <w:ind w:left="1132"/>
      <w:jc w:val="left"/>
      <w:textAlignment w:val="auto"/>
    </w:pPr>
    <w:rPr>
      <w:rFonts w:eastAsia="SimSun" w:cs="Times New Roman"/>
      <w:szCs w:val="24"/>
      <w:lang w:eastAsia="zh-CN"/>
    </w:rPr>
  </w:style>
  <w:style w:type="paragraph" w:styleId="ListContinue5">
    <w:name w:val="List Continue 5"/>
    <w:basedOn w:val="Normal"/>
    <w:locked/>
    <w:rsid w:val="006F6704"/>
    <w:pPr>
      <w:overflowPunct/>
      <w:autoSpaceDE/>
      <w:autoSpaceDN/>
      <w:adjustRightInd/>
      <w:spacing w:after="120"/>
      <w:ind w:left="1415"/>
      <w:jc w:val="left"/>
      <w:textAlignment w:val="auto"/>
    </w:pPr>
    <w:rPr>
      <w:rFonts w:eastAsia="SimSun" w:cs="Times New Roman"/>
      <w:szCs w:val="24"/>
      <w:lang w:eastAsia="zh-CN"/>
    </w:rPr>
  </w:style>
  <w:style w:type="paragraph" w:styleId="ListNumber">
    <w:name w:val="List Number"/>
    <w:basedOn w:val="Normal"/>
    <w:locked/>
    <w:rsid w:val="006F6704"/>
    <w:pPr>
      <w:tabs>
        <w:tab w:val="num" w:pos="360"/>
      </w:tabs>
      <w:overflowPunct/>
      <w:autoSpaceDE/>
      <w:autoSpaceDN/>
      <w:adjustRightInd/>
      <w:spacing w:after="0"/>
      <w:ind w:left="360" w:hanging="360"/>
      <w:jc w:val="left"/>
      <w:textAlignment w:val="auto"/>
    </w:pPr>
    <w:rPr>
      <w:rFonts w:eastAsia="SimSun" w:cs="Times New Roman"/>
      <w:szCs w:val="24"/>
      <w:lang w:eastAsia="zh-CN"/>
    </w:rPr>
  </w:style>
  <w:style w:type="paragraph" w:styleId="ListNumber2">
    <w:name w:val="List Number 2"/>
    <w:basedOn w:val="Normal"/>
    <w:locked/>
    <w:rsid w:val="006F6704"/>
    <w:pPr>
      <w:tabs>
        <w:tab w:val="num" w:pos="643"/>
      </w:tabs>
      <w:overflowPunct/>
      <w:autoSpaceDE/>
      <w:autoSpaceDN/>
      <w:adjustRightInd/>
      <w:spacing w:after="0"/>
      <w:ind w:left="643" w:hanging="360"/>
      <w:jc w:val="left"/>
      <w:textAlignment w:val="auto"/>
    </w:pPr>
    <w:rPr>
      <w:rFonts w:eastAsia="SimSun" w:cs="Times New Roman"/>
      <w:szCs w:val="24"/>
      <w:lang w:eastAsia="zh-CN"/>
    </w:rPr>
  </w:style>
  <w:style w:type="paragraph" w:styleId="ListNumber3">
    <w:name w:val="List Number 3"/>
    <w:basedOn w:val="Normal"/>
    <w:locked/>
    <w:rsid w:val="006F6704"/>
    <w:pPr>
      <w:tabs>
        <w:tab w:val="num" w:pos="926"/>
      </w:tabs>
      <w:overflowPunct/>
      <w:autoSpaceDE/>
      <w:autoSpaceDN/>
      <w:adjustRightInd/>
      <w:spacing w:after="0"/>
      <w:ind w:left="926" w:hanging="360"/>
      <w:jc w:val="left"/>
      <w:textAlignment w:val="auto"/>
    </w:pPr>
    <w:rPr>
      <w:rFonts w:eastAsia="SimSun" w:cs="Times New Roman"/>
      <w:szCs w:val="24"/>
      <w:lang w:eastAsia="zh-CN"/>
    </w:rPr>
  </w:style>
  <w:style w:type="paragraph" w:styleId="ListNumber4">
    <w:name w:val="List Number 4"/>
    <w:basedOn w:val="Normal"/>
    <w:locked/>
    <w:rsid w:val="006F6704"/>
    <w:pPr>
      <w:tabs>
        <w:tab w:val="num" w:pos="1209"/>
      </w:tabs>
      <w:overflowPunct/>
      <w:autoSpaceDE/>
      <w:autoSpaceDN/>
      <w:adjustRightInd/>
      <w:spacing w:after="0"/>
      <w:ind w:left="1209" w:hanging="360"/>
      <w:jc w:val="left"/>
      <w:textAlignment w:val="auto"/>
    </w:pPr>
    <w:rPr>
      <w:rFonts w:eastAsia="SimSun" w:cs="Times New Roman"/>
      <w:szCs w:val="24"/>
      <w:lang w:eastAsia="zh-CN"/>
    </w:rPr>
  </w:style>
  <w:style w:type="paragraph" w:styleId="ListNumber5">
    <w:name w:val="List Number 5"/>
    <w:basedOn w:val="Normal"/>
    <w:locked/>
    <w:rsid w:val="006F6704"/>
    <w:pPr>
      <w:tabs>
        <w:tab w:val="num" w:pos="1492"/>
      </w:tabs>
      <w:overflowPunct/>
      <w:autoSpaceDE/>
      <w:autoSpaceDN/>
      <w:adjustRightInd/>
      <w:spacing w:after="0"/>
      <w:ind w:left="1492" w:hanging="360"/>
      <w:jc w:val="left"/>
      <w:textAlignment w:val="auto"/>
    </w:pPr>
    <w:rPr>
      <w:rFonts w:eastAsia="SimSun" w:cs="Times New Roman"/>
      <w:szCs w:val="24"/>
      <w:lang w:eastAsia="zh-CN"/>
    </w:rPr>
  </w:style>
  <w:style w:type="paragraph" w:styleId="MacroText">
    <w:name w:val="macro"/>
    <w:link w:val="MacroTextChar"/>
    <w:semiHidden/>
    <w:locked/>
    <w:rsid w:val="006F6704"/>
    <w:pPr>
      <w:tabs>
        <w:tab w:val="left" w:pos="480"/>
        <w:tab w:val="left" w:pos="960"/>
        <w:tab w:val="left" w:pos="1440"/>
        <w:tab w:val="left" w:pos="1920"/>
        <w:tab w:val="left" w:pos="2400"/>
        <w:tab w:val="left" w:pos="2880"/>
        <w:tab w:val="left" w:pos="3360"/>
        <w:tab w:val="left" w:pos="3840"/>
        <w:tab w:val="left" w:pos="4320"/>
      </w:tabs>
    </w:pPr>
    <w:rPr>
      <w:rFonts w:ascii="Courier New" w:eastAsia="SimSun" w:hAnsi="Courier New" w:cs="Courier New"/>
      <w:lang w:eastAsia="zh-CN"/>
    </w:rPr>
  </w:style>
  <w:style w:type="character" w:customStyle="1" w:styleId="MacroTextChar">
    <w:name w:val="Macro Text Char"/>
    <w:basedOn w:val="DefaultParagraphFont"/>
    <w:link w:val="MacroText"/>
    <w:semiHidden/>
    <w:rsid w:val="006F6704"/>
    <w:rPr>
      <w:rFonts w:ascii="Courier New" w:eastAsia="SimSun" w:hAnsi="Courier New" w:cs="Courier New"/>
      <w:lang w:eastAsia="zh-CN"/>
    </w:rPr>
  </w:style>
  <w:style w:type="paragraph" w:styleId="MessageHeader">
    <w:name w:val="Message Header"/>
    <w:basedOn w:val="Normal"/>
    <w:link w:val="MessageHeaderChar"/>
    <w:locked/>
    <w:rsid w:val="006F670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jc w:val="left"/>
      <w:textAlignment w:val="auto"/>
    </w:pPr>
    <w:rPr>
      <w:rFonts w:eastAsia="SimSun"/>
      <w:sz w:val="24"/>
      <w:szCs w:val="24"/>
      <w:lang w:eastAsia="zh-CN"/>
    </w:rPr>
  </w:style>
  <w:style w:type="character" w:customStyle="1" w:styleId="MessageHeaderChar">
    <w:name w:val="Message Header Char"/>
    <w:basedOn w:val="DefaultParagraphFont"/>
    <w:link w:val="MessageHeader"/>
    <w:rsid w:val="006F6704"/>
    <w:rPr>
      <w:rFonts w:ascii="Arial" w:eastAsia="SimSun" w:hAnsi="Arial" w:cs="Arial"/>
      <w:sz w:val="24"/>
      <w:szCs w:val="24"/>
      <w:shd w:val="pct20" w:color="auto" w:fill="auto"/>
      <w:lang w:eastAsia="zh-CN"/>
    </w:rPr>
  </w:style>
  <w:style w:type="paragraph" w:styleId="NormalIndent">
    <w:name w:val="Normal Indent"/>
    <w:basedOn w:val="Normal"/>
    <w:locked/>
    <w:rsid w:val="006F6704"/>
    <w:pPr>
      <w:overflowPunct/>
      <w:autoSpaceDE/>
      <w:autoSpaceDN/>
      <w:adjustRightInd/>
      <w:spacing w:after="0"/>
      <w:ind w:left="720"/>
      <w:jc w:val="left"/>
      <w:textAlignment w:val="auto"/>
    </w:pPr>
    <w:rPr>
      <w:rFonts w:eastAsia="SimSun" w:cs="Times New Roman"/>
      <w:szCs w:val="24"/>
      <w:lang w:eastAsia="zh-CN"/>
    </w:rPr>
  </w:style>
  <w:style w:type="paragraph" w:styleId="NoteHeading">
    <w:name w:val="Note Heading"/>
    <w:basedOn w:val="Normal"/>
    <w:next w:val="Normal"/>
    <w:link w:val="NoteHeadingChar"/>
    <w:locked/>
    <w:rsid w:val="006F6704"/>
    <w:pPr>
      <w:overflowPunct/>
      <w:autoSpaceDE/>
      <w:autoSpaceDN/>
      <w:adjustRightInd/>
      <w:spacing w:after="0"/>
      <w:jc w:val="left"/>
      <w:textAlignment w:val="auto"/>
    </w:pPr>
    <w:rPr>
      <w:rFonts w:eastAsia="SimSun" w:cs="Times New Roman"/>
      <w:szCs w:val="24"/>
      <w:lang w:eastAsia="zh-CN"/>
    </w:rPr>
  </w:style>
  <w:style w:type="character" w:customStyle="1" w:styleId="NoteHeadingChar">
    <w:name w:val="Note Heading Char"/>
    <w:basedOn w:val="DefaultParagraphFont"/>
    <w:link w:val="NoteHeading"/>
    <w:rsid w:val="006F6704"/>
    <w:rPr>
      <w:rFonts w:ascii="Arial" w:eastAsia="SimSun" w:hAnsi="Arial"/>
      <w:sz w:val="22"/>
      <w:szCs w:val="24"/>
      <w:lang w:eastAsia="zh-CN"/>
    </w:rPr>
  </w:style>
  <w:style w:type="paragraph" w:styleId="PlainText">
    <w:name w:val="Plain Text"/>
    <w:basedOn w:val="Normal"/>
    <w:link w:val="PlainTextChar"/>
    <w:locked/>
    <w:rsid w:val="006F6704"/>
    <w:pPr>
      <w:overflowPunct/>
      <w:autoSpaceDE/>
      <w:autoSpaceDN/>
      <w:adjustRightInd/>
      <w:spacing w:after="0"/>
      <w:jc w:val="left"/>
      <w:textAlignment w:val="auto"/>
    </w:pPr>
    <w:rPr>
      <w:rFonts w:ascii="Courier New" w:eastAsia="SimSun" w:hAnsi="Courier New" w:cs="Courier New"/>
      <w:sz w:val="20"/>
      <w:szCs w:val="20"/>
      <w:lang w:eastAsia="zh-CN"/>
    </w:rPr>
  </w:style>
  <w:style w:type="character" w:customStyle="1" w:styleId="PlainTextChar">
    <w:name w:val="Plain Text Char"/>
    <w:basedOn w:val="DefaultParagraphFont"/>
    <w:link w:val="PlainText"/>
    <w:rsid w:val="006F6704"/>
    <w:rPr>
      <w:rFonts w:ascii="Courier New" w:eastAsia="SimSun" w:hAnsi="Courier New" w:cs="Courier New"/>
      <w:lang w:eastAsia="zh-CN"/>
    </w:rPr>
  </w:style>
  <w:style w:type="paragraph" w:styleId="Salutation">
    <w:name w:val="Salutation"/>
    <w:basedOn w:val="Normal"/>
    <w:next w:val="Normal"/>
    <w:link w:val="SalutationChar"/>
    <w:locked/>
    <w:rsid w:val="006F6704"/>
    <w:pPr>
      <w:overflowPunct/>
      <w:autoSpaceDE/>
      <w:autoSpaceDN/>
      <w:adjustRightInd/>
      <w:spacing w:after="0"/>
      <w:jc w:val="left"/>
      <w:textAlignment w:val="auto"/>
    </w:pPr>
    <w:rPr>
      <w:rFonts w:eastAsia="SimSun" w:cs="Times New Roman"/>
      <w:szCs w:val="24"/>
      <w:lang w:eastAsia="zh-CN"/>
    </w:rPr>
  </w:style>
  <w:style w:type="character" w:customStyle="1" w:styleId="SalutationChar">
    <w:name w:val="Salutation Char"/>
    <w:basedOn w:val="DefaultParagraphFont"/>
    <w:link w:val="Salutation"/>
    <w:rsid w:val="006F6704"/>
    <w:rPr>
      <w:rFonts w:ascii="Arial" w:eastAsia="SimSun" w:hAnsi="Arial"/>
      <w:sz w:val="22"/>
      <w:szCs w:val="24"/>
      <w:lang w:eastAsia="zh-CN"/>
    </w:rPr>
  </w:style>
  <w:style w:type="paragraph" w:styleId="Signature">
    <w:name w:val="Signature"/>
    <w:basedOn w:val="Normal"/>
    <w:link w:val="SignatureChar"/>
    <w:locked/>
    <w:rsid w:val="006F6704"/>
    <w:pPr>
      <w:overflowPunct/>
      <w:autoSpaceDE/>
      <w:autoSpaceDN/>
      <w:adjustRightInd/>
      <w:spacing w:after="0"/>
      <w:ind w:left="4252"/>
      <w:jc w:val="left"/>
      <w:textAlignment w:val="auto"/>
    </w:pPr>
    <w:rPr>
      <w:rFonts w:eastAsia="SimSun" w:cs="Times New Roman"/>
      <w:szCs w:val="24"/>
      <w:lang w:eastAsia="zh-CN"/>
    </w:rPr>
  </w:style>
  <w:style w:type="character" w:customStyle="1" w:styleId="SignatureChar">
    <w:name w:val="Signature Char"/>
    <w:basedOn w:val="DefaultParagraphFont"/>
    <w:link w:val="Signature"/>
    <w:rsid w:val="006F6704"/>
    <w:rPr>
      <w:rFonts w:ascii="Arial" w:eastAsia="SimSun" w:hAnsi="Arial"/>
      <w:sz w:val="22"/>
      <w:szCs w:val="24"/>
      <w:lang w:eastAsia="zh-CN"/>
    </w:rPr>
  </w:style>
  <w:style w:type="character" w:styleId="Strong">
    <w:name w:val="Strong"/>
    <w:basedOn w:val="DefaultParagraphFont"/>
    <w:qFormat/>
    <w:locked/>
    <w:rsid w:val="006F6704"/>
    <w:rPr>
      <w:b/>
      <w:bCs/>
    </w:rPr>
  </w:style>
  <w:style w:type="paragraph" w:styleId="Subtitle">
    <w:name w:val="Subtitle"/>
    <w:basedOn w:val="Normal"/>
    <w:link w:val="SubtitleChar"/>
    <w:qFormat/>
    <w:locked/>
    <w:rsid w:val="006F6704"/>
    <w:pPr>
      <w:overflowPunct/>
      <w:autoSpaceDE/>
      <w:autoSpaceDN/>
      <w:adjustRightInd/>
      <w:spacing w:after="60"/>
      <w:jc w:val="center"/>
      <w:textAlignment w:val="auto"/>
      <w:outlineLvl w:val="1"/>
    </w:pPr>
    <w:rPr>
      <w:rFonts w:eastAsia="SimSun"/>
      <w:sz w:val="24"/>
      <w:szCs w:val="24"/>
      <w:lang w:eastAsia="zh-CN"/>
    </w:rPr>
  </w:style>
  <w:style w:type="character" w:customStyle="1" w:styleId="SubtitleChar">
    <w:name w:val="Subtitle Char"/>
    <w:basedOn w:val="DefaultParagraphFont"/>
    <w:link w:val="Subtitle"/>
    <w:rsid w:val="006F6704"/>
    <w:rPr>
      <w:rFonts w:ascii="Arial" w:eastAsia="SimSun" w:hAnsi="Arial" w:cs="Arial"/>
      <w:sz w:val="24"/>
      <w:szCs w:val="24"/>
      <w:lang w:eastAsia="zh-CN"/>
    </w:rPr>
  </w:style>
  <w:style w:type="paragraph" w:styleId="TableofAuthorities">
    <w:name w:val="table of authorities"/>
    <w:basedOn w:val="Normal"/>
    <w:next w:val="Normal"/>
    <w:semiHidden/>
    <w:locked/>
    <w:rsid w:val="006F6704"/>
    <w:pPr>
      <w:overflowPunct/>
      <w:autoSpaceDE/>
      <w:autoSpaceDN/>
      <w:adjustRightInd/>
      <w:spacing w:after="0"/>
      <w:ind w:left="220" w:hanging="220"/>
      <w:jc w:val="left"/>
      <w:textAlignment w:val="auto"/>
    </w:pPr>
    <w:rPr>
      <w:rFonts w:eastAsia="SimSun" w:cs="Times New Roman"/>
      <w:szCs w:val="24"/>
      <w:lang w:eastAsia="zh-CN"/>
    </w:rPr>
  </w:style>
  <w:style w:type="paragraph" w:styleId="TableofFigures">
    <w:name w:val="table of figures"/>
    <w:basedOn w:val="Normal"/>
    <w:next w:val="Normal"/>
    <w:semiHidden/>
    <w:locked/>
    <w:rsid w:val="006F6704"/>
    <w:pPr>
      <w:overflowPunct/>
      <w:autoSpaceDE/>
      <w:autoSpaceDN/>
      <w:adjustRightInd/>
      <w:spacing w:after="0"/>
      <w:jc w:val="left"/>
      <w:textAlignment w:val="auto"/>
    </w:pPr>
    <w:rPr>
      <w:rFonts w:eastAsia="SimSun" w:cs="Times New Roman"/>
      <w:szCs w:val="24"/>
      <w:lang w:eastAsia="zh-CN"/>
    </w:rPr>
  </w:style>
  <w:style w:type="paragraph" w:styleId="Title">
    <w:name w:val="Title"/>
    <w:basedOn w:val="Normal"/>
    <w:link w:val="TitleChar"/>
    <w:qFormat/>
    <w:locked/>
    <w:rsid w:val="006F6704"/>
    <w:pPr>
      <w:overflowPunct/>
      <w:autoSpaceDE/>
      <w:autoSpaceDN/>
      <w:adjustRightInd/>
      <w:spacing w:before="240" w:after="60"/>
      <w:jc w:val="center"/>
      <w:textAlignment w:val="auto"/>
      <w:outlineLvl w:val="0"/>
    </w:pPr>
    <w:rPr>
      <w:rFonts w:eastAsia="SimSun"/>
      <w:b/>
      <w:bCs/>
      <w:kern w:val="28"/>
      <w:sz w:val="32"/>
      <w:szCs w:val="32"/>
      <w:lang w:eastAsia="zh-CN"/>
    </w:rPr>
  </w:style>
  <w:style w:type="character" w:customStyle="1" w:styleId="TitleChar">
    <w:name w:val="Title Char"/>
    <w:basedOn w:val="DefaultParagraphFont"/>
    <w:link w:val="Title"/>
    <w:rsid w:val="006F6704"/>
    <w:rPr>
      <w:rFonts w:ascii="Arial" w:eastAsia="SimSun" w:hAnsi="Arial" w:cs="Arial"/>
      <w:b/>
      <w:bCs/>
      <w:kern w:val="28"/>
      <w:sz w:val="32"/>
      <w:szCs w:val="32"/>
      <w:lang w:eastAsia="zh-CN"/>
    </w:rPr>
  </w:style>
  <w:style w:type="paragraph" w:customStyle="1" w:styleId="Paragraph3">
    <w:name w:val="Paragraph 3"/>
    <w:aliases w:val="p3,p3 Char Char Char Char Char Char,p3 Char Char Char Char Char Char5,p3 Char Char Char Char Char Char Char Char Char Char Char Char Char Char,p3 Char Char Char Char Char Char6,p3 Char Char Char Char Char Char7,p3 Char Char Char"/>
    <w:basedOn w:val="Normal"/>
    <w:link w:val="Paragraph3Char"/>
    <w:rsid w:val="006F6704"/>
    <w:pPr>
      <w:overflowPunct/>
      <w:autoSpaceDE/>
      <w:autoSpaceDN/>
      <w:adjustRightInd/>
      <w:spacing w:before="120" w:after="120"/>
      <w:jc w:val="left"/>
      <w:textAlignment w:val="auto"/>
    </w:pPr>
    <w:rPr>
      <w:lang w:val="en-US"/>
    </w:rPr>
  </w:style>
  <w:style w:type="character" w:customStyle="1" w:styleId="Paragraph3Char">
    <w:name w:val="Paragraph 3 Char"/>
    <w:basedOn w:val="DefaultParagraphFont"/>
    <w:link w:val="Paragraph3"/>
    <w:rsid w:val="006F6704"/>
    <w:rPr>
      <w:rFonts w:ascii="Arial" w:hAnsi="Arial" w:cs="Arial"/>
      <w:sz w:val="22"/>
      <w:szCs w:val="22"/>
      <w:lang w:val="en-US" w:eastAsia="en-US"/>
    </w:rPr>
  </w:style>
  <w:style w:type="paragraph" w:customStyle="1" w:styleId="BodyText1">
    <w:name w:val="Body Text1"/>
    <w:basedOn w:val="Normal"/>
    <w:uiPriority w:val="99"/>
    <w:rsid w:val="006F6704"/>
    <w:pPr>
      <w:spacing w:before="240" w:after="120"/>
      <w:jc w:val="left"/>
    </w:pPr>
    <w:rPr>
      <w:noProof/>
      <w:szCs w:val="20"/>
      <w:lang w:val="en-US"/>
    </w:rPr>
  </w:style>
  <w:style w:type="paragraph" w:customStyle="1" w:styleId="Paragraph1">
    <w:name w:val="Paragraph 1"/>
    <w:basedOn w:val="Normal"/>
    <w:rsid w:val="006F6704"/>
    <w:pPr>
      <w:overflowPunct/>
      <w:autoSpaceDE/>
      <w:autoSpaceDN/>
      <w:adjustRightInd/>
      <w:spacing w:before="120" w:after="120"/>
      <w:jc w:val="left"/>
      <w:textAlignment w:val="auto"/>
    </w:pPr>
    <w:rPr>
      <w:rFonts w:cs="Times New Roman"/>
      <w:b/>
      <w:szCs w:val="24"/>
    </w:rPr>
  </w:style>
  <w:style w:type="paragraph" w:customStyle="1" w:styleId="ScheduleLevel1">
    <w:name w:val="Schedule Level 1"/>
    <w:basedOn w:val="Normal"/>
    <w:rsid w:val="006F6704"/>
    <w:pPr>
      <w:tabs>
        <w:tab w:val="num" w:pos="432"/>
      </w:tabs>
      <w:overflowPunct/>
      <w:autoSpaceDE/>
      <w:autoSpaceDN/>
      <w:adjustRightInd/>
      <w:ind w:left="432" w:hanging="432"/>
      <w:textAlignment w:val="auto"/>
    </w:pPr>
    <w:rPr>
      <w:rFonts w:cs="Times New Roman"/>
      <w:szCs w:val="20"/>
    </w:rPr>
  </w:style>
  <w:style w:type="paragraph" w:customStyle="1" w:styleId="ScheduleLevel2">
    <w:name w:val="Schedule Level 2"/>
    <w:basedOn w:val="ScheduleL2"/>
    <w:rsid w:val="006F6704"/>
    <w:rPr>
      <w:rFonts w:cs="Arial"/>
    </w:rPr>
  </w:style>
  <w:style w:type="paragraph" w:customStyle="1" w:styleId="ScheduleLevel3">
    <w:name w:val="Schedule Level 3"/>
    <w:basedOn w:val="Normal"/>
    <w:rsid w:val="006F6704"/>
    <w:pPr>
      <w:tabs>
        <w:tab w:val="num" w:pos="1944"/>
      </w:tabs>
      <w:overflowPunct/>
      <w:autoSpaceDE/>
      <w:autoSpaceDN/>
      <w:adjustRightInd/>
      <w:ind w:left="1944" w:hanging="864"/>
      <w:textAlignment w:val="auto"/>
    </w:pPr>
    <w:rPr>
      <w:rFonts w:cs="Times New Roman"/>
      <w:szCs w:val="20"/>
    </w:rPr>
  </w:style>
  <w:style w:type="paragraph" w:customStyle="1" w:styleId="ScheduleLevel4">
    <w:name w:val="Schedule Level 4"/>
    <w:basedOn w:val="Normal"/>
    <w:rsid w:val="006F6704"/>
    <w:pPr>
      <w:tabs>
        <w:tab w:val="num" w:pos="2276"/>
      </w:tabs>
      <w:overflowPunct/>
      <w:autoSpaceDE/>
      <w:autoSpaceDN/>
      <w:adjustRightInd/>
      <w:ind w:left="2276" w:hanging="432"/>
      <w:textAlignment w:val="auto"/>
    </w:pPr>
    <w:rPr>
      <w:rFonts w:cs="Times New Roman"/>
      <w:szCs w:val="20"/>
    </w:rPr>
  </w:style>
  <w:style w:type="paragraph" w:customStyle="1" w:styleId="ScheduleLevel5">
    <w:name w:val="Schedule Level 5"/>
    <w:basedOn w:val="Normal"/>
    <w:rsid w:val="006F6704"/>
    <w:pPr>
      <w:tabs>
        <w:tab w:val="num" w:pos="3024"/>
      </w:tabs>
      <w:overflowPunct/>
      <w:autoSpaceDE/>
      <w:autoSpaceDN/>
      <w:adjustRightInd/>
      <w:ind w:left="3024" w:hanging="648"/>
      <w:textAlignment w:val="auto"/>
    </w:pPr>
    <w:rPr>
      <w:rFonts w:cs="Times New Roman"/>
      <w:szCs w:val="20"/>
    </w:rPr>
  </w:style>
  <w:style w:type="paragraph" w:customStyle="1" w:styleId="ScheduleLevel6">
    <w:name w:val="Schedule Level 6"/>
    <w:basedOn w:val="Normal"/>
    <w:rsid w:val="006F6704"/>
    <w:pPr>
      <w:tabs>
        <w:tab w:val="num" w:pos="3600"/>
      </w:tabs>
      <w:overflowPunct/>
      <w:autoSpaceDE/>
      <w:autoSpaceDN/>
      <w:adjustRightInd/>
      <w:ind w:left="3600" w:hanging="576"/>
      <w:textAlignment w:val="auto"/>
    </w:pPr>
    <w:rPr>
      <w:rFonts w:cs="Times New Roman"/>
      <w:szCs w:val="20"/>
    </w:rPr>
  </w:style>
  <w:style w:type="paragraph" w:customStyle="1" w:styleId="ScheduleLevel7">
    <w:name w:val="Schedule Level 7"/>
    <w:basedOn w:val="Normal"/>
    <w:rsid w:val="006F6704"/>
    <w:pPr>
      <w:tabs>
        <w:tab w:val="num" w:pos="3960"/>
      </w:tabs>
      <w:overflowPunct/>
      <w:autoSpaceDE/>
      <w:autoSpaceDN/>
      <w:adjustRightInd/>
      <w:ind w:left="3960" w:hanging="360"/>
      <w:textAlignment w:val="auto"/>
    </w:pPr>
    <w:rPr>
      <w:rFonts w:cs="Times New Roman"/>
      <w:szCs w:val="20"/>
    </w:rPr>
  </w:style>
  <w:style w:type="paragraph" w:customStyle="1" w:styleId="ScheduleLevel8">
    <w:name w:val="Schedule Level 8"/>
    <w:basedOn w:val="Normal"/>
    <w:rsid w:val="006F6704"/>
    <w:pPr>
      <w:tabs>
        <w:tab w:val="num" w:pos="4320"/>
      </w:tabs>
      <w:overflowPunct/>
      <w:autoSpaceDE/>
      <w:autoSpaceDN/>
      <w:adjustRightInd/>
      <w:ind w:left="4320" w:hanging="360"/>
      <w:textAlignment w:val="auto"/>
    </w:pPr>
    <w:rPr>
      <w:rFonts w:cs="Times New Roman"/>
      <w:szCs w:val="20"/>
    </w:rPr>
  </w:style>
  <w:style w:type="paragraph" w:customStyle="1" w:styleId="ScheduleLevel9">
    <w:name w:val="Schedule Level 9"/>
    <w:basedOn w:val="Normal"/>
    <w:rsid w:val="006F6704"/>
    <w:pPr>
      <w:tabs>
        <w:tab w:val="num" w:pos="4752"/>
      </w:tabs>
      <w:overflowPunct/>
      <w:autoSpaceDE/>
      <w:autoSpaceDN/>
      <w:adjustRightInd/>
      <w:ind w:left="4752" w:hanging="432"/>
      <w:textAlignment w:val="auto"/>
    </w:pPr>
    <w:rPr>
      <w:rFonts w:cs="Times New Roman"/>
      <w:szCs w:val="20"/>
    </w:rPr>
  </w:style>
  <w:style w:type="paragraph" w:customStyle="1" w:styleId="Paragraph4">
    <w:name w:val="Paragraph 4"/>
    <w:basedOn w:val="Normal"/>
    <w:rsid w:val="006F6704"/>
    <w:pPr>
      <w:tabs>
        <w:tab w:val="num" w:pos="2700"/>
      </w:tabs>
      <w:overflowPunct/>
      <w:autoSpaceDE/>
      <w:autoSpaceDN/>
      <w:adjustRightInd/>
      <w:spacing w:before="120" w:after="120"/>
      <w:ind w:left="2484" w:hanging="504"/>
      <w:jc w:val="left"/>
      <w:textAlignment w:val="auto"/>
    </w:pPr>
    <w:rPr>
      <w:rFonts w:cs="Times New Roman"/>
      <w:szCs w:val="24"/>
    </w:rPr>
  </w:style>
  <w:style w:type="paragraph" w:styleId="NoSpacing">
    <w:name w:val="No Spacing"/>
    <w:link w:val="NoSpacingChar"/>
    <w:uiPriority w:val="1"/>
    <w:qFormat/>
    <w:rsid w:val="006F6704"/>
    <w:rPr>
      <w:rFonts w:ascii="Calibri" w:hAnsi="Calibri"/>
      <w:sz w:val="22"/>
      <w:szCs w:val="22"/>
      <w:lang w:val="en-US" w:eastAsia="en-US"/>
    </w:rPr>
  </w:style>
  <w:style w:type="character" w:customStyle="1" w:styleId="NoSpacingChar">
    <w:name w:val="No Spacing Char"/>
    <w:basedOn w:val="DefaultParagraphFont"/>
    <w:link w:val="NoSpacing"/>
    <w:uiPriority w:val="1"/>
    <w:rsid w:val="006F6704"/>
    <w:rPr>
      <w:rFonts w:ascii="Calibri" w:hAnsi="Calibri"/>
      <w:sz w:val="22"/>
      <w:szCs w:val="22"/>
      <w:lang w:val="en-US" w:eastAsia="en-US"/>
    </w:rPr>
  </w:style>
  <w:style w:type="paragraph" w:customStyle="1" w:styleId="StyleHeading120pt">
    <w:name w:val="Style Heading 1 + 20 pt"/>
    <w:basedOn w:val="Heading1"/>
    <w:rsid w:val="006F6704"/>
    <w:pPr>
      <w:keepNext/>
      <w:numPr>
        <w:numId w:val="0"/>
      </w:numPr>
      <w:tabs>
        <w:tab w:val="clear" w:pos="851"/>
      </w:tabs>
      <w:overflowPunct w:val="0"/>
      <w:autoSpaceDE w:val="0"/>
      <w:autoSpaceDN w:val="0"/>
      <w:spacing w:after="440"/>
      <w:ind w:left="431" w:hanging="431"/>
      <w:jc w:val="left"/>
      <w:textAlignment w:val="baseline"/>
    </w:pPr>
    <w:rPr>
      <w:rFonts w:eastAsia="Times New Roman" w:cs="Times New Roman"/>
      <w:bCs/>
      <w:noProof/>
      <w:color w:val="566BBA"/>
      <w:sz w:val="28"/>
      <w:szCs w:val="12"/>
      <w:lang w:eastAsia="en-US"/>
    </w:rPr>
  </w:style>
  <w:style w:type="character" w:customStyle="1" w:styleId="BBLegal2a">
    <w:name w:val="B&amp;B Legal 2a"/>
    <w:basedOn w:val="DefaultParagraphFont"/>
    <w:rsid w:val="006F6704"/>
  </w:style>
  <w:style w:type="paragraph" w:customStyle="1" w:styleId="Paragraph2">
    <w:name w:val="Paragraph 2"/>
    <w:basedOn w:val="Normal"/>
    <w:rsid w:val="006F6704"/>
    <w:pPr>
      <w:overflowPunct/>
      <w:autoSpaceDE/>
      <w:autoSpaceDN/>
      <w:adjustRightInd/>
      <w:spacing w:before="120" w:after="120"/>
      <w:jc w:val="left"/>
      <w:textAlignment w:val="auto"/>
    </w:pPr>
    <w:rPr>
      <w:rFonts w:cs="Times New Roman"/>
      <w:b/>
      <w:szCs w:val="24"/>
    </w:rPr>
  </w:style>
  <w:style w:type="paragraph" w:customStyle="1" w:styleId="Level1">
    <w:name w:val="Level 1"/>
    <w:basedOn w:val="Normal"/>
    <w:rsid w:val="006F6704"/>
    <w:pPr>
      <w:tabs>
        <w:tab w:val="num" w:pos="432"/>
      </w:tabs>
      <w:overflowPunct/>
      <w:autoSpaceDE/>
      <w:autoSpaceDN/>
      <w:adjustRightInd/>
      <w:ind w:left="432" w:hanging="432"/>
      <w:textAlignment w:val="auto"/>
    </w:pPr>
    <w:rPr>
      <w:rFonts w:cs="Times New Roman"/>
      <w:szCs w:val="20"/>
    </w:rPr>
  </w:style>
  <w:style w:type="paragraph" w:customStyle="1" w:styleId="Level2">
    <w:name w:val="Level 2"/>
    <w:basedOn w:val="Normal"/>
    <w:rsid w:val="006F6704"/>
    <w:pPr>
      <w:tabs>
        <w:tab w:val="num" w:pos="1368"/>
      </w:tabs>
      <w:overflowPunct/>
      <w:autoSpaceDE/>
      <w:autoSpaceDN/>
      <w:adjustRightInd/>
      <w:ind w:left="1368" w:hanging="648"/>
      <w:textAlignment w:val="auto"/>
    </w:pPr>
    <w:rPr>
      <w:rFonts w:cs="Times New Roman"/>
    </w:rPr>
  </w:style>
  <w:style w:type="paragraph" w:customStyle="1" w:styleId="Level3">
    <w:name w:val="Level 3"/>
    <w:basedOn w:val="Normal"/>
    <w:rsid w:val="006F6704"/>
    <w:pPr>
      <w:tabs>
        <w:tab w:val="num" w:pos="1944"/>
      </w:tabs>
      <w:overflowPunct/>
      <w:autoSpaceDE/>
      <w:autoSpaceDN/>
      <w:adjustRightInd/>
      <w:ind w:left="1944" w:hanging="864"/>
      <w:textAlignment w:val="auto"/>
    </w:pPr>
    <w:rPr>
      <w:rFonts w:cs="Times New Roman"/>
      <w:szCs w:val="20"/>
    </w:rPr>
  </w:style>
  <w:style w:type="paragraph" w:customStyle="1" w:styleId="Level4">
    <w:name w:val="Level 4"/>
    <w:basedOn w:val="Normal"/>
    <w:rsid w:val="006F6704"/>
    <w:pPr>
      <w:tabs>
        <w:tab w:val="num" w:pos="2376"/>
      </w:tabs>
      <w:overflowPunct/>
      <w:autoSpaceDE/>
      <w:autoSpaceDN/>
      <w:adjustRightInd/>
      <w:ind w:left="2376" w:hanging="432"/>
      <w:textAlignment w:val="auto"/>
    </w:pPr>
    <w:rPr>
      <w:rFonts w:cs="Times New Roman"/>
      <w:szCs w:val="20"/>
    </w:rPr>
  </w:style>
  <w:style w:type="paragraph" w:customStyle="1" w:styleId="Level5">
    <w:name w:val="Level 5"/>
    <w:basedOn w:val="Normal"/>
    <w:rsid w:val="006F6704"/>
    <w:pPr>
      <w:tabs>
        <w:tab w:val="num" w:pos="3024"/>
      </w:tabs>
      <w:overflowPunct/>
      <w:autoSpaceDE/>
      <w:autoSpaceDN/>
      <w:adjustRightInd/>
      <w:ind w:left="3024" w:hanging="648"/>
      <w:textAlignment w:val="auto"/>
    </w:pPr>
    <w:rPr>
      <w:rFonts w:cs="Times New Roman"/>
      <w:szCs w:val="20"/>
    </w:rPr>
  </w:style>
  <w:style w:type="paragraph" w:customStyle="1" w:styleId="Level6">
    <w:name w:val="Level 6"/>
    <w:basedOn w:val="Normal"/>
    <w:rsid w:val="006F6704"/>
    <w:pPr>
      <w:tabs>
        <w:tab w:val="num" w:pos="3600"/>
      </w:tabs>
      <w:overflowPunct/>
      <w:autoSpaceDE/>
      <w:autoSpaceDN/>
      <w:adjustRightInd/>
      <w:ind w:left="3600" w:hanging="576"/>
      <w:textAlignment w:val="auto"/>
    </w:pPr>
    <w:rPr>
      <w:rFonts w:cs="Times New Roman"/>
      <w:szCs w:val="20"/>
    </w:rPr>
  </w:style>
  <w:style w:type="paragraph" w:customStyle="1" w:styleId="Level7">
    <w:name w:val="Level 7"/>
    <w:basedOn w:val="Normal"/>
    <w:rsid w:val="006F6704"/>
    <w:pPr>
      <w:tabs>
        <w:tab w:val="num" w:pos="3960"/>
      </w:tabs>
      <w:overflowPunct/>
      <w:autoSpaceDE/>
      <w:autoSpaceDN/>
      <w:adjustRightInd/>
      <w:ind w:left="3960" w:hanging="360"/>
      <w:textAlignment w:val="auto"/>
    </w:pPr>
    <w:rPr>
      <w:rFonts w:cs="Times New Roman"/>
      <w:szCs w:val="20"/>
    </w:rPr>
  </w:style>
  <w:style w:type="paragraph" w:customStyle="1" w:styleId="Level8">
    <w:name w:val="Level 8"/>
    <w:basedOn w:val="Normal"/>
    <w:rsid w:val="006F6704"/>
    <w:pPr>
      <w:tabs>
        <w:tab w:val="num" w:pos="4320"/>
      </w:tabs>
      <w:overflowPunct/>
      <w:autoSpaceDE/>
      <w:autoSpaceDN/>
      <w:adjustRightInd/>
      <w:ind w:left="4320" w:hanging="360"/>
      <w:textAlignment w:val="auto"/>
    </w:pPr>
    <w:rPr>
      <w:rFonts w:cs="Times New Roman"/>
      <w:szCs w:val="20"/>
    </w:rPr>
  </w:style>
  <w:style w:type="paragraph" w:customStyle="1" w:styleId="Level9">
    <w:name w:val="Level 9"/>
    <w:basedOn w:val="Normal"/>
    <w:rsid w:val="006F6704"/>
    <w:pPr>
      <w:tabs>
        <w:tab w:val="num" w:pos="4752"/>
      </w:tabs>
      <w:overflowPunct/>
      <w:autoSpaceDE/>
      <w:autoSpaceDN/>
      <w:adjustRightInd/>
      <w:ind w:left="4752" w:hanging="432"/>
      <w:textAlignment w:val="auto"/>
    </w:pPr>
    <w:rPr>
      <w:rFonts w:cs="Times New Roman"/>
      <w:szCs w:val="20"/>
    </w:rPr>
  </w:style>
  <w:style w:type="paragraph" w:customStyle="1" w:styleId="ScheduleHeader">
    <w:name w:val="Schedule Header"/>
    <w:basedOn w:val="Normal"/>
    <w:next w:val="Normal"/>
    <w:rsid w:val="006F6704"/>
    <w:pPr>
      <w:overflowPunct/>
      <w:autoSpaceDE/>
      <w:autoSpaceDN/>
      <w:adjustRightInd/>
      <w:jc w:val="center"/>
      <w:textAlignment w:val="auto"/>
    </w:pPr>
    <w:rPr>
      <w:rFonts w:cs="Times New Roman"/>
      <w:b/>
      <w:caps/>
      <w:szCs w:val="20"/>
      <w:u w:val="single"/>
    </w:rPr>
  </w:style>
  <w:style w:type="paragraph" w:customStyle="1" w:styleId="Level1Heading">
    <w:name w:val="Level 1 Heading"/>
    <w:basedOn w:val="Level1"/>
    <w:next w:val="Level1"/>
    <w:rsid w:val="006F6704"/>
    <w:pPr>
      <w:keepNext/>
      <w:ind w:left="431" w:hanging="431"/>
    </w:pPr>
    <w:rPr>
      <w:b/>
      <w:caps/>
      <w:u w:val="single"/>
    </w:rPr>
  </w:style>
  <w:style w:type="paragraph" w:customStyle="1" w:styleId="Level2Heading">
    <w:name w:val="Level 2 Heading"/>
    <w:basedOn w:val="Level2"/>
    <w:next w:val="Level2"/>
    <w:rsid w:val="006F6704"/>
    <w:pPr>
      <w:keepNext/>
      <w:ind w:left="1077" w:hanging="646"/>
    </w:pPr>
    <w:rPr>
      <w:b/>
      <w:u w:val="single"/>
    </w:rPr>
  </w:style>
  <w:style w:type="paragraph" w:customStyle="1" w:styleId="Level3Heading">
    <w:name w:val="Level 3 Heading"/>
    <w:basedOn w:val="Level3"/>
    <w:next w:val="Level3"/>
    <w:rsid w:val="006F6704"/>
    <w:pPr>
      <w:keepNext/>
      <w:ind w:left="1939" w:hanging="862"/>
    </w:pPr>
    <w:rPr>
      <w:u w:val="single"/>
    </w:rPr>
  </w:style>
  <w:style w:type="paragraph" w:customStyle="1" w:styleId="ScheduleLevel1Heading">
    <w:name w:val="Schedule Level 1 Heading"/>
    <w:basedOn w:val="ScheduleLevel1"/>
    <w:next w:val="ScheduleLevel1"/>
    <w:rsid w:val="006F6704"/>
    <w:pPr>
      <w:keepNext/>
      <w:tabs>
        <w:tab w:val="clear" w:pos="432"/>
        <w:tab w:val="num" w:pos="1492"/>
      </w:tabs>
      <w:ind w:left="1492" w:hanging="360"/>
    </w:pPr>
    <w:rPr>
      <w:b/>
      <w:caps/>
      <w:u w:val="single"/>
    </w:rPr>
  </w:style>
  <w:style w:type="paragraph" w:customStyle="1" w:styleId="ScheduleLevel2Heading">
    <w:name w:val="Schedule Level 2 Heading"/>
    <w:basedOn w:val="ScheduleLevel2"/>
    <w:next w:val="ScheduleLevel2"/>
    <w:rsid w:val="006F6704"/>
    <w:pPr>
      <w:tabs>
        <w:tab w:val="clear" w:pos="360"/>
        <w:tab w:val="num" w:pos="1080"/>
      </w:tabs>
      <w:ind w:left="1080" w:hanging="648"/>
    </w:pPr>
  </w:style>
  <w:style w:type="paragraph" w:customStyle="1" w:styleId="ScheduleLevel3Heading">
    <w:name w:val="Schedule Level 3 Heading"/>
    <w:basedOn w:val="ScheduleLevel3"/>
    <w:next w:val="ScheduleLevel3"/>
    <w:rsid w:val="006F6704"/>
    <w:pPr>
      <w:keepNext/>
      <w:tabs>
        <w:tab w:val="clear" w:pos="1944"/>
        <w:tab w:val="num" w:pos="1492"/>
      </w:tabs>
      <w:ind w:left="1492" w:hanging="360"/>
    </w:pPr>
    <w:rPr>
      <w:u w:val="single"/>
    </w:rPr>
  </w:style>
  <w:style w:type="character" w:customStyle="1" w:styleId="Level4Char">
    <w:name w:val="Level 4 Char"/>
    <w:basedOn w:val="DefaultParagraphFont"/>
    <w:rsid w:val="006F6704"/>
    <w:rPr>
      <w:rFonts w:ascii="Arial" w:hAnsi="Arial"/>
      <w:sz w:val="22"/>
      <w:lang w:val="en-GB" w:eastAsia="en-US" w:bidi="ar-SA"/>
    </w:rPr>
  </w:style>
  <w:style w:type="character" w:customStyle="1" w:styleId="Level3Char">
    <w:name w:val="Level 3 Char"/>
    <w:basedOn w:val="DefaultParagraphFont"/>
    <w:rsid w:val="006F6704"/>
    <w:rPr>
      <w:rFonts w:ascii="Arial" w:hAnsi="Arial"/>
      <w:sz w:val="22"/>
      <w:lang w:val="en-GB" w:eastAsia="en-US" w:bidi="ar-SA"/>
    </w:rPr>
  </w:style>
  <w:style w:type="paragraph" w:customStyle="1" w:styleId="Style2">
    <w:name w:val="Style2"/>
    <w:basedOn w:val="Normal"/>
    <w:rsid w:val="006F6704"/>
    <w:pPr>
      <w:tabs>
        <w:tab w:val="left" w:pos="720"/>
        <w:tab w:val="left" w:pos="851"/>
        <w:tab w:val="left" w:pos="1418"/>
        <w:tab w:val="left" w:pos="1584"/>
        <w:tab w:val="left" w:pos="2592"/>
        <w:tab w:val="left" w:pos="3744"/>
        <w:tab w:val="left" w:pos="5184"/>
        <w:tab w:val="left" w:pos="6912"/>
      </w:tabs>
      <w:overflowPunct/>
      <w:autoSpaceDE/>
      <w:autoSpaceDN/>
      <w:adjustRightInd/>
      <w:spacing w:after="0"/>
      <w:textAlignment w:val="auto"/>
    </w:pPr>
    <w:rPr>
      <w:rFonts w:cs="Times New Roman"/>
      <w:sz w:val="24"/>
      <w:szCs w:val="20"/>
    </w:rPr>
  </w:style>
  <w:style w:type="character" w:customStyle="1" w:styleId="1">
    <w:name w:val="1"/>
    <w:rsid w:val="006F6704"/>
    <w:rPr>
      <w:rFonts w:ascii="CG Times" w:hAnsi="CG Times"/>
      <w:sz w:val="24"/>
    </w:rPr>
  </w:style>
  <w:style w:type="paragraph" w:customStyle="1" w:styleId="TxBrp15">
    <w:name w:val="TxBr_p15"/>
    <w:basedOn w:val="Normal"/>
    <w:rsid w:val="006F6704"/>
    <w:pPr>
      <w:widowControl w:val="0"/>
      <w:tabs>
        <w:tab w:val="left" w:pos="204"/>
      </w:tabs>
      <w:overflowPunct/>
      <w:autoSpaceDE/>
      <w:autoSpaceDN/>
      <w:adjustRightInd/>
      <w:spacing w:after="0" w:line="289" w:lineRule="atLeast"/>
      <w:textAlignment w:val="auto"/>
    </w:pPr>
    <w:rPr>
      <w:rFonts w:cs="Times New Roman"/>
      <w:snapToGrid w:val="0"/>
      <w:sz w:val="24"/>
      <w:szCs w:val="20"/>
    </w:rPr>
  </w:style>
  <w:style w:type="paragraph" w:customStyle="1" w:styleId="add">
    <w:name w:val="add"/>
    <w:rsid w:val="006F6704"/>
    <w:rPr>
      <w:sz w:val="24"/>
      <w:szCs w:val="24"/>
      <w:lang w:eastAsia="en-US"/>
    </w:rPr>
  </w:style>
  <w:style w:type="paragraph" w:customStyle="1" w:styleId="KLegalHeading3">
    <w:name w:val="KLegal Heading 3"/>
    <w:basedOn w:val="Normal"/>
    <w:next w:val="Normal"/>
    <w:rsid w:val="006F6704"/>
    <w:pPr>
      <w:keepNext/>
      <w:numPr>
        <w:ilvl w:val="2"/>
        <w:numId w:val="416"/>
      </w:numPr>
      <w:tabs>
        <w:tab w:val="clear" w:pos="720"/>
      </w:tabs>
      <w:spacing w:after="220"/>
      <w:ind w:left="1440" w:hanging="720"/>
    </w:pPr>
    <w:rPr>
      <w:rFonts w:cs="Times New Roman"/>
      <w:b/>
      <w:szCs w:val="20"/>
    </w:rPr>
  </w:style>
  <w:style w:type="paragraph" w:customStyle="1" w:styleId="KLegalHeading4">
    <w:name w:val="KLegal Heading 4"/>
    <w:basedOn w:val="Normal"/>
    <w:next w:val="Normal"/>
    <w:rsid w:val="006F6704"/>
    <w:pPr>
      <w:keepNext/>
      <w:numPr>
        <w:ilvl w:val="3"/>
        <w:numId w:val="416"/>
      </w:numPr>
      <w:tabs>
        <w:tab w:val="clear" w:pos="1080"/>
      </w:tabs>
      <w:spacing w:after="220"/>
      <w:ind w:left="2160" w:hanging="720"/>
    </w:pPr>
    <w:rPr>
      <w:rFonts w:cs="Times New Roman"/>
      <w:b/>
      <w:i/>
      <w:szCs w:val="20"/>
    </w:rPr>
  </w:style>
  <w:style w:type="paragraph" w:customStyle="1" w:styleId="KLegalHeading1">
    <w:name w:val="KLegal Heading 1"/>
    <w:basedOn w:val="Normal"/>
    <w:next w:val="KLegalHeading2"/>
    <w:rsid w:val="006F6704"/>
    <w:pPr>
      <w:keepNext/>
      <w:pageBreakBefore/>
      <w:numPr>
        <w:numId w:val="416"/>
      </w:numPr>
      <w:tabs>
        <w:tab w:val="clear" w:pos="360"/>
      </w:tabs>
      <w:spacing w:after="440"/>
      <w:ind w:left="851" w:hanging="851"/>
      <w:outlineLvl w:val="0"/>
    </w:pPr>
    <w:rPr>
      <w:rFonts w:cs="Times New Roman"/>
      <w:b/>
      <w:sz w:val="32"/>
      <w:szCs w:val="20"/>
    </w:rPr>
  </w:style>
  <w:style w:type="paragraph" w:customStyle="1" w:styleId="KLegalHeading2">
    <w:name w:val="KLegal Heading 2"/>
    <w:basedOn w:val="Normal"/>
    <w:next w:val="KLegalHeading3"/>
    <w:rsid w:val="006F6704"/>
    <w:pPr>
      <w:keepNext/>
      <w:numPr>
        <w:ilvl w:val="1"/>
        <w:numId w:val="416"/>
      </w:numPr>
      <w:tabs>
        <w:tab w:val="clear" w:pos="720"/>
      </w:tabs>
      <w:spacing w:after="220"/>
      <w:ind w:left="851" w:hanging="851"/>
      <w:outlineLvl w:val="1"/>
    </w:pPr>
    <w:rPr>
      <w:rFonts w:cs="Times New Roman"/>
      <w:b/>
      <w:sz w:val="28"/>
      <w:szCs w:val="20"/>
    </w:rPr>
  </w:style>
  <w:style w:type="paragraph" w:customStyle="1" w:styleId="01-Level1-BB">
    <w:name w:val="01-Level1-BB"/>
    <w:basedOn w:val="Normal"/>
    <w:next w:val="Normal"/>
    <w:rsid w:val="006F6704"/>
    <w:pPr>
      <w:numPr>
        <w:numId w:val="417"/>
      </w:numPr>
      <w:overflowPunct/>
      <w:autoSpaceDE/>
      <w:autoSpaceDN/>
      <w:adjustRightInd/>
      <w:spacing w:after="0"/>
      <w:textAlignment w:val="auto"/>
    </w:pPr>
    <w:rPr>
      <w:rFonts w:cs="Times New Roman"/>
      <w:b/>
      <w:szCs w:val="20"/>
    </w:rPr>
  </w:style>
  <w:style w:type="paragraph" w:customStyle="1" w:styleId="01-Level2-BB">
    <w:name w:val="01-Level2-BB"/>
    <w:basedOn w:val="Normal"/>
    <w:next w:val="Normal"/>
    <w:rsid w:val="006F6704"/>
    <w:pPr>
      <w:numPr>
        <w:ilvl w:val="1"/>
        <w:numId w:val="417"/>
      </w:numPr>
      <w:overflowPunct/>
      <w:autoSpaceDE/>
      <w:autoSpaceDN/>
      <w:adjustRightInd/>
      <w:spacing w:after="0"/>
      <w:textAlignment w:val="auto"/>
    </w:pPr>
    <w:rPr>
      <w:rFonts w:cs="Times New Roman"/>
      <w:szCs w:val="20"/>
    </w:rPr>
  </w:style>
  <w:style w:type="paragraph" w:customStyle="1" w:styleId="01-Level3-BB">
    <w:name w:val="01-Level3-BB"/>
    <w:basedOn w:val="Normal"/>
    <w:next w:val="Normal"/>
    <w:rsid w:val="006F6704"/>
    <w:pPr>
      <w:numPr>
        <w:ilvl w:val="2"/>
        <w:numId w:val="417"/>
      </w:numPr>
      <w:overflowPunct/>
      <w:autoSpaceDE/>
      <w:autoSpaceDN/>
      <w:adjustRightInd/>
      <w:spacing w:after="0"/>
      <w:textAlignment w:val="auto"/>
    </w:pPr>
    <w:rPr>
      <w:rFonts w:cs="Times New Roman"/>
      <w:szCs w:val="20"/>
    </w:rPr>
  </w:style>
  <w:style w:type="paragraph" w:customStyle="1" w:styleId="01-Level4-BB">
    <w:name w:val="01-Level4-BB"/>
    <w:basedOn w:val="Normal"/>
    <w:next w:val="Normal"/>
    <w:rsid w:val="006F6704"/>
    <w:pPr>
      <w:numPr>
        <w:ilvl w:val="3"/>
        <w:numId w:val="417"/>
      </w:numPr>
      <w:overflowPunct/>
      <w:autoSpaceDE/>
      <w:autoSpaceDN/>
      <w:adjustRightInd/>
      <w:spacing w:after="0"/>
      <w:textAlignment w:val="auto"/>
    </w:pPr>
    <w:rPr>
      <w:rFonts w:cs="Times New Roman"/>
      <w:szCs w:val="20"/>
    </w:rPr>
  </w:style>
  <w:style w:type="paragraph" w:customStyle="1" w:styleId="01-Level5-BB">
    <w:name w:val="01-Level5-BB"/>
    <w:basedOn w:val="Normal"/>
    <w:next w:val="Normal"/>
    <w:rsid w:val="006F6704"/>
    <w:pPr>
      <w:numPr>
        <w:ilvl w:val="4"/>
        <w:numId w:val="417"/>
      </w:numPr>
      <w:overflowPunct/>
      <w:autoSpaceDE/>
      <w:autoSpaceDN/>
      <w:adjustRightInd/>
      <w:spacing w:after="0"/>
      <w:textAlignment w:val="auto"/>
    </w:pPr>
    <w:rPr>
      <w:rFonts w:cs="Times New Roman"/>
      <w:szCs w:val="20"/>
    </w:rPr>
  </w:style>
  <w:style w:type="paragraph" w:customStyle="1" w:styleId="00-Normal-BB">
    <w:name w:val="00-Normal-BB"/>
    <w:rsid w:val="006F6704"/>
    <w:pPr>
      <w:jc w:val="both"/>
    </w:pPr>
    <w:rPr>
      <w:rFonts w:ascii="Arial" w:hAnsi="Arial"/>
      <w:sz w:val="22"/>
      <w:lang w:eastAsia="en-US"/>
    </w:rPr>
  </w:style>
  <w:style w:type="character" w:customStyle="1" w:styleId="StyleArial11pt">
    <w:name w:val="Style Arial 11 pt"/>
    <w:basedOn w:val="DefaultParagraphFont"/>
    <w:rsid w:val="006F6704"/>
    <w:rPr>
      <w:rFonts w:ascii="Arial" w:hAnsi="Arial"/>
      <w:color w:val="auto"/>
      <w:sz w:val="22"/>
    </w:rPr>
  </w:style>
  <w:style w:type="paragraph" w:customStyle="1" w:styleId="StyleHeading3Arial11ptAutoLeft0cmFirstline0cm">
    <w:name w:val="Style Heading 3 + Arial 11 pt Auto Left:  0 cm First line:  0 cm"/>
    <w:basedOn w:val="Normal"/>
    <w:rsid w:val="006F6704"/>
    <w:pPr>
      <w:numPr>
        <w:numId w:val="418"/>
      </w:numPr>
      <w:overflowPunct/>
      <w:autoSpaceDE/>
      <w:autoSpaceDN/>
      <w:adjustRightInd/>
      <w:spacing w:after="0"/>
      <w:jc w:val="left"/>
      <w:textAlignment w:val="auto"/>
    </w:pPr>
    <w:rPr>
      <w:rFonts w:cs="Times New Roman"/>
      <w:sz w:val="24"/>
      <w:szCs w:val="24"/>
    </w:rPr>
  </w:style>
  <w:style w:type="paragraph" w:customStyle="1" w:styleId="OutlineIndPara">
    <w:name w:val="Outline Ind Para"/>
    <w:basedOn w:val="Normal"/>
    <w:rsid w:val="006F6704"/>
    <w:pPr>
      <w:overflowPunct/>
      <w:autoSpaceDE/>
      <w:autoSpaceDN/>
      <w:adjustRightInd/>
      <w:ind w:left="851"/>
      <w:textAlignment w:val="auto"/>
    </w:pPr>
    <w:rPr>
      <w:rFonts w:cs="Times New Roman"/>
      <w:szCs w:val="20"/>
    </w:rPr>
  </w:style>
  <w:style w:type="paragraph" w:customStyle="1" w:styleId="AppSub">
    <w:name w:val="App Sub"/>
    <w:basedOn w:val="Normal"/>
    <w:next w:val="Normal"/>
    <w:rsid w:val="006F6704"/>
    <w:pPr>
      <w:numPr>
        <w:numId w:val="419"/>
      </w:numPr>
      <w:tabs>
        <w:tab w:val="clear" w:pos="1440"/>
      </w:tabs>
      <w:overflowPunct/>
      <w:autoSpaceDE/>
      <w:autoSpaceDN/>
      <w:adjustRightInd/>
      <w:jc w:val="center"/>
      <w:textAlignment w:val="auto"/>
    </w:pPr>
    <w:rPr>
      <w:rFonts w:cs="Times New Roman"/>
      <w:b/>
      <w:caps/>
      <w:szCs w:val="20"/>
    </w:rPr>
  </w:style>
  <w:style w:type="paragraph" w:customStyle="1" w:styleId="StyleParagraph2JustifiedBefore12pt">
    <w:name w:val="Style Paragraph 2 + Justified Before:  12 pt"/>
    <w:basedOn w:val="Paragraph2"/>
    <w:rsid w:val="006F6704"/>
    <w:pPr>
      <w:spacing w:before="240"/>
      <w:ind w:left="782" w:hanging="357"/>
      <w:jc w:val="both"/>
    </w:pPr>
    <w:rPr>
      <w:bCs/>
      <w:szCs w:val="20"/>
    </w:rPr>
  </w:style>
  <w:style w:type="paragraph" w:customStyle="1" w:styleId="HeadA">
    <w:name w:val="Head A"/>
    <w:basedOn w:val="Heading1"/>
    <w:next w:val="Normal"/>
    <w:rsid w:val="006F6704"/>
    <w:pPr>
      <w:keepNext/>
      <w:numPr>
        <w:numId w:val="421"/>
      </w:numPr>
      <w:tabs>
        <w:tab w:val="clear" w:pos="851"/>
      </w:tabs>
      <w:adjustRightInd/>
      <w:spacing w:after="120"/>
    </w:pPr>
    <w:rPr>
      <w:rFonts w:eastAsia="Times New Roman" w:cs="Times New Roman"/>
      <w:bCs/>
      <w:kern w:val="32"/>
      <w:sz w:val="28"/>
      <w:szCs w:val="32"/>
      <w:lang w:eastAsia="en-GB"/>
    </w:rPr>
  </w:style>
  <w:style w:type="paragraph" w:customStyle="1" w:styleId="HeadC">
    <w:name w:val="Head C"/>
    <w:basedOn w:val="Heading3"/>
    <w:next w:val="Normal"/>
    <w:rsid w:val="006F6704"/>
    <w:pPr>
      <w:keepNext/>
      <w:numPr>
        <w:numId w:val="421"/>
      </w:numPr>
      <w:tabs>
        <w:tab w:val="clear" w:pos="1418"/>
        <w:tab w:val="clear" w:pos="2127"/>
        <w:tab w:val="left" w:pos="180"/>
      </w:tabs>
      <w:adjustRightInd/>
      <w:spacing w:after="120"/>
    </w:pPr>
    <w:rPr>
      <w:rFonts w:eastAsia="Times New Roman"/>
      <w:bCs/>
      <w:szCs w:val="26"/>
      <w:lang w:eastAsia="en-GB"/>
    </w:rPr>
  </w:style>
  <w:style w:type="paragraph" w:customStyle="1" w:styleId="HeadB">
    <w:name w:val="Head B"/>
    <w:basedOn w:val="Normal"/>
    <w:rsid w:val="006F6704"/>
    <w:pPr>
      <w:numPr>
        <w:ilvl w:val="1"/>
        <w:numId w:val="421"/>
      </w:numPr>
      <w:overflowPunct/>
      <w:autoSpaceDE/>
      <w:autoSpaceDN/>
      <w:adjustRightInd/>
      <w:spacing w:after="60"/>
      <w:textAlignment w:val="auto"/>
    </w:pPr>
    <w:rPr>
      <w:rFonts w:ascii="Arial Bold" w:hAnsi="Arial Bold" w:cs="Times New Roman"/>
      <w:b/>
      <w:color w:val="0000FF"/>
      <w:sz w:val="24"/>
      <w:szCs w:val="24"/>
      <w:lang w:eastAsia="en-GB"/>
    </w:rPr>
  </w:style>
  <w:style w:type="character" w:customStyle="1" w:styleId="PQQbulletChar">
    <w:name w:val="PQQ bullet Char"/>
    <w:basedOn w:val="DefaultParagraphFont"/>
    <w:link w:val="PQQbullet"/>
    <w:locked/>
    <w:rsid w:val="006F6704"/>
    <w:rPr>
      <w:rFonts w:ascii="Arial" w:hAnsi="Arial" w:cs="Arial"/>
    </w:rPr>
  </w:style>
  <w:style w:type="paragraph" w:customStyle="1" w:styleId="PQQbullet">
    <w:name w:val="PQQ bullet"/>
    <w:basedOn w:val="Normal"/>
    <w:link w:val="PQQbulletChar"/>
    <w:rsid w:val="006F6704"/>
    <w:pPr>
      <w:numPr>
        <w:numId w:val="420"/>
      </w:numPr>
      <w:overflowPunct/>
      <w:autoSpaceDE/>
      <w:autoSpaceDN/>
      <w:adjustRightInd/>
      <w:spacing w:after="0"/>
      <w:textAlignment w:val="auto"/>
    </w:pPr>
    <w:rPr>
      <w:sz w:val="20"/>
      <w:szCs w:val="20"/>
      <w:lang w:eastAsia="en-GB"/>
    </w:rPr>
  </w:style>
  <w:style w:type="character" w:customStyle="1" w:styleId="IndentAChar">
    <w:name w:val="Indent A Char"/>
    <w:basedOn w:val="DefaultParagraphFont"/>
    <w:link w:val="IndentA"/>
    <w:locked/>
    <w:rsid w:val="006F6704"/>
    <w:rPr>
      <w:rFonts w:ascii="Arial" w:hAnsi="Arial" w:cs="Arial"/>
      <w:szCs w:val="24"/>
    </w:rPr>
  </w:style>
  <w:style w:type="paragraph" w:customStyle="1" w:styleId="IndentA">
    <w:name w:val="Indent A"/>
    <w:basedOn w:val="Normal"/>
    <w:link w:val="IndentAChar"/>
    <w:rsid w:val="006F6704"/>
    <w:pPr>
      <w:overflowPunct/>
      <w:autoSpaceDE/>
      <w:autoSpaceDN/>
      <w:adjustRightInd/>
      <w:spacing w:before="60" w:after="120"/>
      <w:ind w:left="181"/>
      <w:textAlignment w:val="auto"/>
    </w:pPr>
    <w:rPr>
      <w:sz w:val="20"/>
      <w:szCs w:val="24"/>
      <w:lang w:eastAsia="en-GB"/>
    </w:rPr>
  </w:style>
  <w:style w:type="paragraph" w:customStyle="1" w:styleId="htm01normal">
    <w:name w:val="htm01 normal"/>
    <w:basedOn w:val="Normal"/>
    <w:rsid w:val="006F6704"/>
    <w:pPr>
      <w:overflowPunct/>
      <w:autoSpaceDE/>
      <w:autoSpaceDN/>
      <w:adjustRightInd/>
      <w:spacing w:after="0"/>
      <w:ind w:left="900"/>
      <w:jc w:val="left"/>
      <w:textAlignment w:val="auto"/>
    </w:pPr>
    <w:rPr>
      <w:rFonts w:cs="Times New Roman"/>
      <w:sz w:val="24"/>
      <w:szCs w:val="20"/>
    </w:rPr>
  </w:style>
  <w:style w:type="paragraph" w:customStyle="1" w:styleId="Style1">
    <w:name w:val="Style1"/>
    <w:basedOn w:val="TOC9"/>
    <w:qFormat/>
    <w:rsid w:val="006F6704"/>
    <w:pPr>
      <w:tabs>
        <w:tab w:val="right" w:leader="dot" w:pos="9029"/>
      </w:tabs>
      <w:overflowPunct/>
      <w:autoSpaceDE/>
      <w:autoSpaceDN/>
      <w:spacing w:after="120"/>
      <w:ind w:left="720"/>
      <w:jc w:val="left"/>
      <w:textAlignment w:val="auto"/>
    </w:pPr>
    <w:rPr>
      <w:rFonts w:ascii="Arial" w:eastAsia="STZhongsong" w:hAnsi="Arial" w:cs="Times New Roman"/>
      <w:noProof/>
      <w:szCs w:val="20"/>
      <w:lang w:eastAsia="zh-CN"/>
    </w:rPr>
  </w:style>
  <w:style w:type="paragraph" w:customStyle="1" w:styleId="01-NormInd1-BB">
    <w:name w:val="01-NormInd1-BB"/>
    <w:basedOn w:val="Normal"/>
    <w:rsid w:val="006F6704"/>
    <w:pPr>
      <w:overflowPunct/>
      <w:autoSpaceDE/>
      <w:autoSpaceDN/>
      <w:adjustRightInd/>
      <w:spacing w:after="120"/>
      <w:ind w:left="720"/>
      <w:textAlignment w:val="auto"/>
    </w:pPr>
    <w:rPr>
      <w:rFonts w:cs="Times New Roman"/>
      <w:sz w:val="20"/>
      <w:szCs w:val="20"/>
    </w:rPr>
  </w:style>
  <w:style w:type="character" w:customStyle="1" w:styleId="HouseStyleBaseChar">
    <w:name w:val="House Style Base Char"/>
    <w:basedOn w:val="DefaultParagraphFont"/>
    <w:link w:val="HouseStyleBase"/>
    <w:rsid w:val="006F6704"/>
    <w:rPr>
      <w:rFonts w:ascii="Arial" w:eastAsia="STZhongsong" w:hAnsi="Arial"/>
      <w:sz w:val="22"/>
      <w:lang w:eastAsia="zh-CN"/>
    </w:rPr>
  </w:style>
  <w:style w:type="character" w:customStyle="1" w:styleId="CharChar2">
    <w:name w:val="Char Char2"/>
    <w:basedOn w:val="DefaultParagraphFont"/>
    <w:rsid w:val="006F6704"/>
    <w:rPr>
      <w:rFonts w:ascii="Arial" w:hAnsi="Arial"/>
      <w:sz w:val="22"/>
      <w:szCs w:val="24"/>
      <w:lang w:eastAsia="en-US"/>
    </w:rPr>
  </w:style>
  <w:style w:type="paragraph" w:customStyle="1" w:styleId="StyleBodyTextIndent2Linespacingsingle">
    <w:name w:val="Style Body Text Indent 2 + Line spacing:  single"/>
    <w:basedOn w:val="BodyTextIndent2"/>
    <w:rsid w:val="006F6704"/>
    <w:pPr>
      <w:tabs>
        <w:tab w:val="clear" w:pos="1209"/>
      </w:tabs>
      <w:overflowPunct w:val="0"/>
      <w:autoSpaceDE w:val="0"/>
      <w:autoSpaceDN w:val="0"/>
      <w:ind w:left="1440" w:firstLine="0"/>
      <w:textAlignment w:val="baseline"/>
    </w:pPr>
    <w:rPr>
      <w:rFonts w:eastAsia="Times New Roman"/>
      <w:lang w:eastAsia="en-US"/>
    </w:rPr>
  </w:style>
  <w:style w:type="character" w:customStyle="1" w:styleId="ListParagraphChar">
    <w:name w:val="List Paragraph Char"/>
    <w:basedOn w:val="DefaultParagraphFont"/>
    <w:link w:val="ListParagraph"/>
    <w:uiPriority w:val="34"/>
    <w:locked/>
    <w:rsid w:val="006F6704"/>
    <w:rPr>
      <w:rFonts w:ascii="Arial" w:hAnsi="Arial" w:cs="Arial"/>
      <w:sz w:val="22"/>
      <w:szCs w:val="22"/>
      <w:lang w:eastAsia="en-US"/>
    </w:rPr>
  </w:style>
  <w:style w:type="numbering" w:customStyle="1" w:styleId="NoList1">
    <w:name w:val="No List1"/>
    <w:next w:val="NoList"/>
    <w:uiPriority w:val="99"/>
    <w:semiHidden/>
    <w:unhideWhenUsed/>
    <w:rsid w:val="006F6704"/>
  </w:style>
  <w:style w:type="numbering" w:customStyle="1" w:styleId="1111111">
    <w:name w:val="1 / 1.1 / 1.1.11"/>
    <w:basedOn w:val="NoList"/>
    <w:next w:val="111111"/>
    <w:rsid w:val="006F6704"/>
  </w:style>
  <w:style w:type="paragraph" w:customStyle="1" w:styleId="Default">
    <w:name w:val="Default"/>
    <w:rsid w:val="006F6704"/>
    <w:pPr>
      <w:autoSpaceDE w:val="0"/>
      <w:autoSpaceDN w:val="0"/>
      <w:adjustRightInd w:val="0"/>
    </w:pPr>
    <w:rPr>
      <w:rFonts w:ascii="Arial" w:eastAsiaTheme="minorEastAsia" w:hAnsi="Arial" w:cs="Arial"/>
      <w:color w:val="000000"/>
      <w:sz w:val="24"/>
      <w:szCs w:val="24"/>
    </w:rPr>
  </w:style>
  <w:style w:type="paragraph" w:customStyle="1" w:styleId="DefinitionNumbering1TCs1">
    <w:name w:val="Definition Numbering 1 T&amp;Cs1"/>
    <w:basedOn w:val="Normal"/>
    <w:rsid w:val="006F6704"/>
    <w:pPr>
      <w:overflowPunct/>
      <w:autoSpaceDE/>
      <w:autoSpaceDN/>
      <w:adjustRightInd/>
      <w:textAlignment w:val="auto"/>
    </w:pPr>
    <w:rPr>
      <w:rFonts w:eastAsiaTheme="minorEastAsia"/>
      <w:lang w:val="en-US" w:eastAsia="en-GB"/>
    </w:rPr>
  </w:style>
  <w:style w:type="character" w:customStyle="1" w:styleId="Heading1Char1">
    <w:name w:val="Heading 1 Char1"/>
    <w:aliases w:val="Se Char1,Paragraph Char1,MPS Standard Heading 1 Char1,PA Chapter Char1,h1 Char1,numbered indent 1 Char1,ni1 Char1,Section Char1,Numbered - 1 Char1,Heading.CAPS Char1,H1 Char1,A MAJOR/BOLD Char1,Schedheading Char1,h1 chapter heading Char"/>
    <w:basedOn w:val="DefaultParagraphFont"/>
    <w:uiPriority w:val="9"/>
    <w:locked/>
    <w:rsid w:val="006F6704"/>
    <w:rPr>
      <w:rFonts w:ascii="Arial" w:eastAsia="STZhongsong" w:hAnsi="Arial" w:cs="Times New Roman"/>
      <w:b/>
      <w:caps/>
      <w:sz w:val="20"/>
      <w:szCs w:val="20"/>
      <w:lang w:eastAsia="zh-CN"/>
    </w:rPr>
  </w:style>
  <w:style w:type="numbering" w:customStyle="1" w:styleId="NoList11">
    <w:name w:val="No List11"/>
    <w:next w:val="NoList"/>
    <w:uiPriority w:val="99"/>
    <w:semiHidden/>
    <w:unhideWhenUsed/>
    <w:rsid w:val="006F6704"/>
  </w:style>
  <w:style w:type="table" w:customStyle="1" w:styleId="TableGrid11">
    <w:name w:val="Table Grid11"/>
    <w:basedOn w:val="TableNormal"/>
    <w:next w:val="TableGrid"/>
    <w:uiPriority w:val="59"/>
    <w:rsid w:val="006F6704"/>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
    <w:name w:val="Style3"/>
    <w:uiPriority w:val="99"/>
    <w:rsid w:val="006F6704"/>
    <w:pPr>
      <w:numPr>
        <w:numId w:val="425"/>
      </w:numPr>
    </w:pPr>
  </w:style>
  <w:style w:type="paragraph" w:customStyle="1" w:styleId="Style4">
    <w:name w:val="Style4"/>
    <w:basedOn w:val="ListParagraph"/>
    <w:link w:val="Style4Char"/>
    <w:qFormat/>
    <w:rsid w:val="006F6704"/>
    <w:pPr>
      <w:overflowPunct/>
      <w:autoSpaceDE/>
      <w:autoSpaceDN/>
      <w:adjustRightInd/>
      <w:spacing w:after="0"/>
      <w:ind w:left="851" w:hanging="851"/>
      <w:jc w:val="left"/>
      <w:textAlignment w:val="auto"/>
    </w:pPr>
    <w:rPr>
      <w:rFonts w:eastAsia="Calibri"/>
      <w:szCs w:val="24"/>
      <w:lang w:eastAsia="zh-CN"/>
    </w:rPr>
  </w:style>
  <w:style w:type="character" w:customStyle="1" w:styleId="Style4Char">
    <w:name w:val="Style4 Char"/>
    <w:basedOn w:val="ListParagraphChar"/>
    <w:link w:val="Style4"/>
    <w:rsid w:val="006F6704"/>
    <w:rPr>
      <w:rFonts w:ascii="Arial" w:eastAsia="Calibri" w:hAnsi="Arial" w:cs="Arial"/>
      <w:sz w:val="22"/>
      <w:szCs w:val="24"/>
      <w:lang w:eastAsia="zh-CN"/>
    </w:rPr>
  </w:style>
  <w:style w:type="paragraph" w:customStyle="1" w:styleId="Style5">
    <w:name w:val="Style5"/>
    <w:basedOn w:val="ListParagraph"/>
    <w:next w:val="GPSL4numberedclause"/>
    <w:link w:val="Style5Char"/>
    <w:qFormat/>
    <w:rsid w:val="006F6704"/>
    <w:pPr>
      <w:numPr>
        <w:ilvl w:val="3"/>
        <w:numId w:val="426"/>
      </w:numPr>
      <w:overflowPunct/>
      <w:autoSpaceDE/>
      <w:autoSpaceDN/>
      <w:adjustRightInd/>
      <w:spacing w:after="0"/>
      <w:jc w:val="left"/>
      <w:textAlignment w:val="auto"/>
    </w:pPr>
    <w:rPr>
      <w:rFonts w:ascii="Calibri" w:eastAsia="Calibri" w:hAnsi="Calibri"/>
      <w:szCs w:val="24"/>
      <w:lang w:eastAsia="zh-CN"/>
    </w:rPr>
  </w:style>
  <w:style w:type="character" w:customStyle="1" w:styleId="Style5Char">
    <w:name w:val="Style5 Char"/>
    <w:basedOn w:val="ListParagraphChar"/>
    <w:link w:val="Style5"/>
    <w:rsid w:val="006F6704"/>
    <w:rPr>
      <w:rFonts w:ascii="Calibri" w:eastAsia="Calibri" w:hAnsi="Calibri" w:cs="Arial"/>
      <w:sz w:val="22"/>
      <w:szCs w:val="24"/>
      <w:lang w:eastAsia="zh-CN"/>
    </w:rPr>
  </w:style>
  <w:style w:type="paragraph" w:customStyle="1" w:styleId="Style6">
    <w:name w:val="Style6"/>
    <w:basedOn w:val="GPSL3numberedclause"/>
    <w:next w:val="GPSL4numberedclause"/>
    <w:link w:val="Style6Char"/>
    <w:qFormat/>
    <w:rsid w:val="006F6704"/>
    <w:pPr>
      <w:numPr>
        <w:numId w:val="424"/>
      </w:numPr>
      <w:tabs>
        <w:tab w:val="clear" w:pos="2552"/>
        <w:tab w:val="left" w:pos="2127"/>
      </w:tabs>
    </w:pPr>
    <w:rPr>
      <w:rFonts w:eastAsia="STZhongsong"/>
      <w:szCs w:val="20"/>
    </w:rPr>
  </w:style>
  <w:style w:type="numbering" w:customStyle="1" w:styleId="SMList1">
    <w:name w:val="SM List 1"/>
    <w:uiPriority w:val="99"/>
    <w:rsid w:val="006F6704"/>
    <w:pPr>
      <w:numPr>
        <w:numId w:val="427"/>
      </w:numPr>
    </w:pPr>
  </w:style>
  <w:style w:type="character" w:customStyle="1" w:styleId="Style6Char">
    <w:name w:val="Style6 Char"/>
    <w:basedOn w:val="DefaultParagraphFont"/>
    <w:link w:val="Style6"/>
    <w:rsid w:val="006F6704"/>
    <w:rPr>
      <w:rFonts w:ascii="Arial" w:eastAsia="STZhongsong" w:hAnsi="Arial" w:cs="Arial"/>
      <w:sz w:val="22"/>
      <w:lang w:eastAsia="zh-CN"/>
    </w:rPr>
  </w:style>
  <w:style w:type="character" w:customStyle="1" w:styleId="st">
    <w:name w:val="st"/>
    <w:basedOn w:val="DefaultParagraphFont"/>
    <w:rsid w:val="006F6704"/>
  </w:style>
  <w:style w:type="paragraph" w:customStyle="1" w:styleId="SM123">
    <w:name w:val="SM 123"/>
    <w:basedOn w:val="Heading3"/>
    <w:link w:val="SM123Char"/>
    <w:qFormat/>
    <w:rsid w:val="006F6704"/>
    <w:pPr>
      <w:numPr>
        <w:ilvl w:val="0"/>
        <w:numId w:val="0"/>
      </w:numPr>
      <w:tabs>
        <w:tab w:val="clear" w:pos="2127"/>
        <w:tab w:val="num" w:pos="1944"/>
      </w:tabs>
      <w:spacing w:after="120"/>
      <w:ind w:left="1944" w:hanging="864"/>
    </w:pPr>
    <w:rPr>
      <w:b/>
    </w:rPr>
  </w:style>
  <w:style w:type="paragraph" w:customStyle="1" w:styleId="SM1234">
    <w:name w:val="SM1234"/>
    <w:basedOn w:val="Heading4"/>
    <w:link w:val="SM1234Char"/>
    <w:qFormat/>
    <w:rsid w:val="006F6704"/>
    <w:pPr>
      <w:numPr>
        <w:ilvl w:val="0"/>
        <w:numId w:val="0"/>
      </w:numPr>
      <w:tabs>
        <w:tab w:val="clear" w:pos="1418"/>
        <w:tab w:val="clear" w:pos="2127"/>
        <w:tab w:val="clear" w:pos="3119"/>
        <w:tab w:val="num" w:pos="2276"/>
      </w:tabs>
      <w:spacing w:after="120"/>
      <w:ind w:left="2276" w:hanging="432"/>
    </w:pPr>
  </w:style>
  <w:style w:type="character" w:customStyle="1" w:styleId="SM123Char">
    <w:name w:val="SM 123 Char"/>
    <w:basedOn w:val="DefaultParagraphFont"/>
    <w:link w:val="SM123"/>
    <w:rsid w:val="006F6704"/>
    <w:rPr>
      <w:rFonts w:ascii="Arial" w:eastAsia="STZhongsong" w:hAnsi="Arial"/>
      <w:b/>
      <w:sz w:val="22"/>
      <w:lang w:eastAsia="zh-CN"/>
    </w:rPr>
  </w:style>
  <w:style w:type="paragraph" w:customStyle="1" w:styleId="SM12">
    <w:name w:val="SM12"/>
    <w:basedOn w:val="Heading2"/>
    <w:link w:val="SM12Char"/>
    <w:qFormat/>
    <w:rsid w:val="006F6704"/>
    <w:pPr>
      <w:numPr>
        <w:ilvl w:val="0"/>
        <w:numId w:val="0"/>
      </w:numPr>
      <w:pBdr>
        <w:top w:val="single" w:sz="4" w:space="1" w:color="auto"/>
        <w:left w:val="single" w:sz="4" w:space="4" w:color="auto"/>
        <w:bottom w:val="single" w:sz="4" w:space="1" w:color="auto"/>
        <w:right w:val="single" w:sz="4" w:space="4" w:color="auto"/>
      </w:pBdr>
      <w:tabs>
        <w:tab w:val="clear" w:pos="1418"/>
        <w:tab w:val="left" w:pos="851"/>
        <w:tab w:val="num" w:pos="1080"/>
      </w:tabs>
      <w:spacing w:after="120"/>
      <w:ind w:left="1080" w:hanging="648"/>
    </w:pPr>
    <w:rPr>
      <w:rFonts w:eastAsia="STZhongsong" w:cs="Times New Roman"/>
      <w:b/>
      <w:szCs w:val="20"/>
    </w:rPr>
  </w:style>
  <w:style w:type="character" w:customStyle="1" w:styleId="SM1234Char">
    <w:name w:val="SM1234 Char"/>
    <w:basedOn w:val="DefaultParagraphFont"/>
    <w:link w:val="SM1234"/>
    <w:rsid w:val="006F6704"/>
    <w:rPr>
      <w:rFonts w:ascii="Arial" w:eastAsia="STZhongsong" w:hAnsi="Arial"/>
      <w:sz w:val="22"/>
      <w:lang w:eastAsia="zh-CN"/>
    </w:rPr>
  </w:style>
  <w:style w:type="paragraph" w:customStyle="1" w:styleId="SM1">
    <w:name w:val="SM 1"/>
    <w:basedOn w:val="GPSL1CLAUSEHEADING"/>
    <w:link w:val="SM1Char"/>
    <w:qFormat/>
    <w:rsid w:val="006F6704"/>
    <w:pPr>
      <w:numPr>
        <w:numId w:val="428"/>
      </w:numPr>
      <w:tabs>
        <w:tab w:val="clear" w:pos="851"/>
        <w:tab w:val="left" w:pos="567"/>
      </w:tabs>
      <w:spacing w:before="120"/>
    </w:pPr>
    <w:rPr>
      <w:b w:val="0"/>
      <w:sz w:val="28"/>
      <w:szCs w:val="28"/>
      <w:u w:val="single"/>
    </w:rPr>
  </w:style>
  <w:style w:type="character" w:customStyle="1" w:styleId="SM12Char">
    <w:name w:val="SM12 Char"/>
    <w:basedOn w:val="DefaultParagraphFont"/>
    <w:link w:val="SM12"/>
    <w:rsid w:val="006F6704"/>
    <w:rPr>
      <w:rFonts w:ascii="Arial" w:eastAsia="STZhongsong" w:hAnsi="Arial"/>
      <w:b/>
      <w:sz w:val="22"/>
      <w:lang w:eastAsia="zh-CN"/>
    </w:rPr>
  </w:style>
  <w:style w:type="character" w:customStyle="1" w:styleId="SM1Char">
    <w:name w:val="SM 1 Char"/>
    <w:basedOn w:val="GPSL1CLAUSEHEADINGChar"/>
    <w:link w:val="SM1"/>
    <w:rsid w:val="006F6704"/>
    <w:rPr>
      <w:rFonts w:ascii="Arial Bold" w:eastAsia="STZhongsong" w:hAnsi="Arial Bold" w:cs="Arial"/>
      <w:b w:val="0"/>
      <w:caps/>
      <w:sz w:val="28"/>
      <w:szCs w:val="28"/>
      <w:u w:val="single"/>
      <w:lang w:eastAsia="zh-CN"/>
    </w:rPr>
  </w:style>
  <w:style w:type="character" w:customStyle="1" w:styleId="Bullet1ArialChar">
    <w:name w:val="Bullet 1 Arial Char"/>
    <w:basedOn w:val="DefaultParagraphFont"/>
    <w:link w:val="Bullet1Arial"/>
    <w:locked/>
    <w:rsid w:val="006F6704"/>
    <w:rPr>
      <w:rFonts w:ascii="Arial" w:hAnsi="Arial" w:cs="Arial"/>
      <w:szCs w:val="24"/>
    </w:rPr>
  </w:style>
  <w:style w:type="paragraph" w:customStyle="1" w:styleId="Bullet1Arial">
    <w:name w:val="Bullet 1 Arial"/>
    <w:basedOn w:val="Normal"/>
    <w:next w:val="Normal"/>
    <w:link w:val="Bullet1ArialChar"/>
    <w:rsid w:val="006F6704"/>
    <w:pPr>
      <w:tabs>
        <w:tab w:val="num" w:pos="360"/>
      </w:tabs>
      <w:overflowPunct/>
      <w:autoSpaceDE/>
      <w:autoSpaceDN/>
      <w:adjustRightInd/>
      <w:spacing w:before="120" w:after="120"/>
      <w:ind w:left="360" w:hanging="360"/>
      <w:jc w:val="left"/>
      <w:textAlignment w:val="auto"/>
    </w:pPr>
    <w:rPr>
      <w:sz w:val="20"/>
      <w:szCs w:val="24"/>
      <w:lang w:eastAsia="en-GB"/>
    </w:rPr>
  </w:style>
  <w:style w:type="paragraph" w:customStyle="1" w:styleId="xl63">
    <w:name w:val="xl63"/>
    <w:basedOn w:val="Normal"/>
    <w:rsid w:val="006F6704"/>
    <w:pPr>
      <w:shd w:val="clear" w:color="000000" w:fill="FFFFFF"/>
      <w:overflowPunct/>
      <w:autoSpaceDE/>
      <w:autoSpaceDN/>
      <w:adjustRightInd/>
      <w:spacing w:before="100" w:beforeAutospacing="1" w:after="100" w:afterAutospacing="1"/>
      <w:jc w:val="left"/>
      <w:textAlignment w:val="auto"/>
    </w:pPr>
    <w:rPr>
      <w:rFonts w:ascii="Times New Roman" w:hAnsi="Times New Roman" w:cs="Times New Roman"/>
      <w:sz w:val="24"/>
      <w:szCs w:val="24"/>
      <w:lang w:eastAsia="en-GB"/>
    </w:rPr>
  </w:style>
  <w:style w:type="paragraph" w:customStyle="1" w:styleId="xl64">
    <w:name w:val="xl64"/>
    <w:basedOn w:val="Normal"/>
    <w:rsid w:val="006F6704"/>
    <w:pPr>
      <w:pBdr>
        <w:top w:val="single" w:sz="8" w:space="0" w:color="auto"/>
        <w:left w:val="single" w:sz="8" w:space="0" w:color="auto"/>
      </w:pBdr>
      <w:shd w:val="clear" w:color="000000" w:fill="FFFFFF"/>
      <w:overflowPunct/>
      <w:autoSpaceDE/>
      <w:autoSpaceDN/>
      <w:adjustRightInd/>
      <w:spacing w:before="100" w:beforeAutospacing="1" w:after="100" w:afterAutospacing="1"/>
      <w:jc w:val="left"/>
      <w:textAlignment w:val="auto"/>
    </w:pPr>
    <w:rPr>
      <w:color w:val="000000"/>
      <w:sz w:val="18"/>
      <w:szCs w:val="18"/>
      <w:lang w:eastAsia="en-GB"/>
    </w:rPr>
  </w:style>
  <w:style w:type="paragraph" w:customStyle="1" w:styleId="xl65">
    <w:name w:val="xl65"/>
    <w:basedOn w:val="Normal"/>
    <w:rsid w:val="006F6704"/>
    <w:pPr>
      <w:pBdr>
        <w:left w:val="single" w:sz="8" w:space="0" w:color="auto"/>
      </w:pBdr>
      <w:shd w:val="clear" w:color="000000" w:fill="FFFFFF"/>
      <w:overflowPunct/>
      <w:autoSpaceDE/>
      <w:autoSpaceDN/>
      <w:adjustRightInd/>
      <w:spacing w:before="100" w:beforeAutospacing="1" w:after="100" w:afterAutospacing="1"/>
      <w:jc w:val="left"/>
      <w:textAlignment w:val="auto"/>
    </w:pPr>
    <w:rPr>
      <w:color w:val="000000"/>
      <w:sz w:val="18"/>
      <w:szCs w:val="18"/>
      <w:lang w:eastAsia="en-GB"/>
    </w:rPr>
  </w:style>
  <w:style w:type="paragraph" w:customStyle="1" w:styleId="xl66">
    <w:name w:val="xl66"/>
    <w:basedOn w:val="Normal"/>
    <w:rsid w:val="006F6704"/>
    <w:pPr>
      <w:pBdr>
        <w:left w:val="single" w:sz="8" w:space="0" w:color="auto"/>
        <w:bottom w:val="single" w:sz="8" w:space="0" w:color="auto"/>
      </w:pBdr>
      <w:shd w:val="clear" w:color="000000" w:fill="FFFFFF"/>
      <w:overflowPunct/>
      <w:autoSpaceDE/>
      <w:autoSpaceDN/>
      <w:adjustRightInd/>
      <w:spacing w:before="100" w:beforeAutospacing="1" w:after="100" w:afterAutospacing="1"/>
      <w:jc w:val="left"/>
      <w:textAlignment w:val="auto"/>
    </w:pPr>
    <w:rPr>
      <w:color w:val="000000"/>
      <w:sz w:val="18"/>
      <w:szCs w:val="18"/>
      <w:lang w:eastAsia="en-GB"/>
    </w:rPr>
  </w:style>
  <w:style w:type="paragraph" w:customStyle="1" w:styleId="xl67">
    <w:name w:val="xl67"/>
    <w:basedOn w:val="Normal"/>
    <w:rsid w:val="006F6704"/>
    <w:pPr>
      <w:pBdr>
        <w:top w:val="single" w:sz="8" w:space="0" w:color="auto"/>
        <w:left w:val="single" w:sz="8" w:space="0" w:color="auto"/>
        <w:bottom w:val="single" w:sz="8" w:space="0" w:color="auto"/>
      </w:pBdr>
      <w:shd w:val="clear" w:color="000000" w:fill="FFFFFF"/>
      <w:overflowPunct/>
      <w:autoSpaceDE/>
      <w:autoSpaceDN/>
      <w:adjustRightInd/>
      <w:spacing w:before="100" w:beforeAutospacing="1" w:after="100" w:afterAutospacing="1"/>
      <w:jc w:val="left"/>
      <w:textAlignment w:val="auto"/>
    </w:pPr>
    <w:rPr>
      <w:color w:val="000000"/>
      <w:sz w:val="18"/>
      <w:szCs w:val="18"/>
      <w:lang w:eastAsia="en-GB"/>
    </w:rPr>
  </w:style>
  <w:style w:type="paragraph" w:customStyle="1" w:styleId="xl68">
    <w:name w:val="xl68"/>
    <w:basedOn w:val="Normal"/>
    <w:rsid w:val="006F6704"/>
    <w:pPr>
      <w:pBdr>
        <w:top w:val="single" w:sz="8" w:space="0" w:color="auto"/>
        <w:left w:val="single" w:sz="8" w:space="0" w:color="auto"/>
        <w:bottom w:val="single" w:sz="8" w:space="0" w:color="auto"/>
      </w:pBdr>
      <w:shd w:val="clear" w:color="000000" w:fill="FFFFFF"/>
      <w:overflowPunct/>
      <w:autoSpaceDE/>
      <w:autoSpaceDN/>
      <w:adjustRightInd/>
      <w:spacing w:before="100" w:beforeAutospacing="1" w:after="100" w:afterAutospacing="1"/>
      <w:jc w:val="left"/>
      <w:textAlignment w:val="auto"/>
    </w:pPr>
    <w:rPr>
      <w:sz w:val="18"/>
      <w:szCs w:val="18"/>
      <w:lang w:eastAsia="en-GB"/>
    </w:rPr>
  </w:style>
  <w:style w:type="paragraph" w:customStyle="1" w:styleId="xl69">
    <w:name w:val="xl69"/>
    <w:basedOn w:val="Normal"/>
    <w:rsid w:val="006F6704"/>
    <w:pPr>
      <w:pBdr>
        <w:top w:val="single" w:sz="8" w:space="0" w:color="auto"/>
        <w:right w:val="single" w:sz="8" w:space="0" w:color="auto"/>
      </w:pBdr>
      <w:shd w:val="clear" w:color="000000" w:fill="FFFFFF"/>
      <w:overflowPunct/>
      <w:autoSpaceDE/>
      <w:autoSpaceDN/>
      <w:adjustRightInd/>
      <w:spacing w:before="100" w:beforeAutospacing="1" w:after="100" w:afterAutospacing="1"/>
      <w:jc w:val="left"/>
      <w:textAlignment w:val="auto"/>
    </w:pPr>
    <w:rPr>
      <w:color w:val="000000"/>
      <w:sz w:val="18"/>
      <w:szCs w:val="18"/>
      <w:lang w:eastAsia="en-GB"/>
    </w:rPr>
  </w:style>
  <w:style w:type="paragraph" w:customStyle="1" w:styleId="xl70">
    <w:name w:val="xl70"/>
    <w:basedOn w:val="Normal"/>
    <w:rsid w:val="006F6704"/>
    <w:pPr>
      <w:pBdr>
        <w:right w:val="single" w:sz="8" w:space="0" w:color="auto"/>
      </w:pBdr>
      <w:shd w:val="clear" w:color="000000" w:fill="FFFFFF"/>
      <w:overflowPunct/>
      <w:autoSpaceDE/>
      <w:autoSpaceDN/>
      <w:adjustRightInd/>
      <w:spacing w:before="100" w:beforeAutospacing="1" w:after="100" w:afterAutospacing="1"/>
      <w:jc w:val="left"/>
      <w:textAlignment w:val="auto"/>
    </w:pPr>
    <w:rPr>
      <w:color w:val="000000"/>
      <w:sz w:val="18"/>
      <w:szCs w:val="18"/>
      <w:lang w:eastAsia="en-GB"/>
    </w:rPr>
  </w:style>
  <w:style w:type="paragraph" w:customStyle="1" w:styleId="xl71">
    <w:name w:val="xl71"/>
    <w:basedOn w:val="Normal"/>
    <w:rsid w:val="006F6704"/>
    <w:pPr>
      <w:pBdr>
        <w:bottom w:val="single" w:sz="8" w:space="0" w:color="auto"/>
        <w:right w:val="single" w:sz="8" w:space="0" w:color="auto"/>
      </w:pBdr>
      <w:shd w:val="clear" w:color="000000" w:fill="FFFFFF"/>
      <w:overflowPunct/>
      <w:autoSpaceDE/>
      <w:autoSpaceDN/>
      <w:adjustRightInd/>
      <w:spacing w:before="100" w:beforeAutospacing="1" w:after="100" w:afterAutospacing="1"/>
      <w:jc w:val="left"/>
      <w:textAlignment w:val="auto"/>
    </w:pPr>
    <w:rPr>
      <w:color w:val="000000"/>
      <w:sz w:val="18"/>
      <w:szCs w:val="18"/>
      <w:lang w:eastAsia="en-GB"/>
    </w:rPr>
  </w:style>
  <w:style w:type="paragraph" w:customStyle="1" w:styleId="xl72">
    <w:name w:val="xl72"/>
    <w:basedOn w:val="Normal"/>
    <w:rsid w:val="006F6704"/>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jc w:val="left"/>
      <w:textAlignment w:val="auto"/>
    </w:pPr>
    <w:rPr>
      <w:color w:val="000000"/>
      <w:sz w:val="18"/>
      <w:szCs w:val="18"/>
      <w:lang w:eastAsia="en-GB"/>
    </w:rPr>
  </w:style>
  <w:style w:type="paragraph" w:customStyle="1" w:styleId="xl73">
    <w:name w:val="xl73"/>
    <w:basedOn w:val="Normal"/>
    <w:rsid w:val="006F6704"/>
    <w:pPr>
      <w:pBdr>
        <w:left w:val="single" w:sz="8" w:space="0" w:color="auto"/>
        <w:right w:val="single" w:sz="8" w:space="0" w:color="auto"/>
      </w:pBdr>
      <w:shd w:val="clear" w:color="000000" w:fill="FFFFFF"/>
      <w:overflowPunct/>
      <w:autoSpaceDE/>
      <w:autoSpaceDN/>
      <w:adjustRightInd/>
      <w:spacing w:before="100" w:beforeAutospacing="1" w:after="100" w:afterAutospacing="1"/>
      <w:jc w:val="left"/>
      <w:textAlignment w:val="auto"/>
    </w:pPr>
    <w:rPr>
      <w:color w:val="000000"/>
      <w:sz w:val="18"/>
      <w:szCs w:val="18"/>
      <w:lang w:eastAsia="en-GB"/>
    </w:rPr>
  </w:style>
  <w:style w:type="paragraph" w:customStyle="1" w:styleId="xl74">
    <w:name w:val="xl74"/>
    <w:basedOn w:val="Normal"/>
    <w:rsid w:val="006F6704"/>
    <w:pPr>
      <w:pBdr>
        <w:left w:val="single" w:sz="8" w:space="0" w:color="auto"/>
        <w:bottom w:val="single" w:sz="8" w:space="0" w:color="auto"/>
        <w:right w:val="single" w:sz="8" w:space="0" w:color="auto"/>
      </w:pBdr>
      <w:shd w:val="clear" w:color="000000" w:fill="FFFFFF"/>
      <w:overflowPunct/>
      <w:autoSpaceDE/>
      <w:autoSpaceDN/>
      <w:adjustRightInd/>
      <w:spacing w:before="100" w:beforeAutospacing="1" w:after="100" w:afterAutospacing="1"/>
      <w:jc w:val="left"/>
      <w:textAlignment w:val="auto"/>
    </w:pPr>
    <w:rPr>
      <w:color w:val="000000"/>
      <w:sz w:val="18"/>
      <w:szCs w:val="18"/>
      <w:lang w:eastAsia="en-GB"/>
    </w:rPr>
  </w:style>
  <w:style w:type="paragraph" w:customStyle="1" w:styleId="xl75">
    <w:name w:val="xl75"/>
    <w:basedOn w:val="Normal"/>
    <w:rsid w:val="006F6704"/>
    <w:pPr>
      <w:pBdr>
        <w:top w:val="single" w:sz="8" w:space="0" w:color="auto"/>
        <w:bottom w:val="single" w:sz="8" w:space="0" w:color="auto"/>
        <w:right w:val="single" w:sz="8" w:space="0" w:color="auto"/>
      </w:pBdr>
      <w:shd w:val="clear" w:color="000000" w:fill="FFFFFF"/>
      <w:overflowPunct/>
      <w:autoSpaceDE/>
      <w:autoSpaceDN/>
      <w:adjustRightInd/>
      <w:spacing w:before="100" w:beforeAutospacing="1" w:after="100" w:afterAutospacing="1"/>
      <w:jc w:val="left"/>
      <w:textAlignment w:val="auto"/>
    </w:pPr>
    <w:rPr>
      <w:color w:val="000000"/>
      <w:sz w:val="18"/>
      <w:szCs w:val="18"/>
      <w:lang w:eastAsia="en-GB"/>
    </w:rPr>
  </w:style>
  <w:style w:type="paragraph" w:customStyle="1" w:styleId="xl76">
    <w:name w:val="xl76"/>
    <w:basedOn w:val="Normal"/>
    <w:rsid w:val="006F6704"/>
    <w:pPr>
      <w:pBdr>
        <w:top w:val="single" w:sz="8" w:space="0" w:color="auto"/>
        <w:left w:val="single" w:sz="8" w:space="0" w:color="auto"/>
        <w:bottom w:val="single" w:sz="8" w:space="0" w:color="auto"/>
        <w:right w:val="single" w:sz="8" w:space="0" w:color="auto"/>
      </w:pBdr>
      <w:shd w:val="clear" w:color="000000" w:fill="FFFFFF"/>
      <w:overflowPunct/>
      <w:autoSpaceDE/>
      <w:autoSpaceDN/>
      <w:adjustRightInd/>
      <w:spacing w:before="100" w:beforeAutospacing="1" w:after="100" w:afterAutospacing="1"/>
      <w:jc w:val="left"/>
      <w:textAlignment w:val="auto"/>
    </w:pPr>
    <w:rPr>
      <w:color w:val="000000"/>
      <w:sz w:val="18"/>
      <w:szCs w:val="18"/>
      <w:lang w:eastAsia="en-GB"/>
    </w:rPr>
  </w:style>
  <w:style w:type="paragraph" w:customStyle="1" w:styleId="xl77">
    <w:name w:val="xl77"/>
    <w:basedOn w:val="Normal"/>
    <w:rsid w:val="006F6704"/>
    <w:pPr>
      <w:pBdr>
        <w:top w:val="single" w:sz="8" w:space="0" w:color="auto"/>
        <w:left w:val="single" w:sz="8" w:space="0" w:color="auto"/>
        <w:bottom w:val="single" w:sz="8" w:space="0" w:color="auto"/>
      </w:pBdr>
      <w:shd w:val="clear" w:color="000000" w:fill="FFC000"/>
      <w:overflowPunct/>
      <w:autoSpaceDE/>
      <w:autoSpaceDN/>
      <w:adjustRightInd/>
      <w:spacing w:before="100" w:beforeAutospacing="1" w:after="100" w:afterAutospacing="1"/>
      <w:jc w:val="left"/>
      <w:textAlignment w:val="center"/>
    </w:pPr>
    <w:rPr>
      <w:b/>
      <w:bCs/>
      <w:sz w:val="20"/>
      <w:szCs w:val="20"/>
      <w:lang w:eastAsia="en-GB"/>
    </w:rPr>
  </w:style>
  <w:style w:type="paragraph" w:customStyle="1" w:styleId="xl78">
    <w:name w:val="xl78"/>
    <w:basedOn w:val="Normal"/>
    <w:rsid w:val="006F6704"/>
    <w:pPr>
      <w:pBdr>
        <w:top w:val="single" w:sz="8" w:space="0" w:color="auto"/>
        <w:left w:val="single" w:sz="8" w:space="0" w:color="auto"/>
        <w:bottom w:val="single" w:sz="8" w:space="0" w:color="auto"/>
        <w:right w:val="single" w:sz="8" w:space="0" w:color="auto"/>
      </w:pBdr>
      <w:shd w:val="clear" w:color="000000" w:fill="FFC000"/>
      <w:overflowPunct/>
      <w:autoSpaceDE/>
      <w:autoSpaceDN/>
      <w:adjustRightInd/>
      <w:spacing w:before="100" w:beforeAutospacing="1" w:after="100" w:afterAutospacing="1"/>
      <w:jc w:val="left"/>
      <w:textAlignment w:val="center"/>
    </w:pPr>
    <w:rPr>
      <w:b/>
      <w:bCs/>
      <w:sz w:val="20"/>
      <w:szCs w:val="20"/>
      <w:lang w:eastAsia="en-GB"/>
    </w:rPr>
  </w:style>
  <w:style w:type="paragraph" w:customStyle="1" w:styleId="xl79">
    <w:name w:val="xl79"/>
    <w:basedOn w:val="Normal"/>
    <w:rsid w:val="006F6704"/>
    <w:pPr>
      <w:pBdr>
        <w:top w:val="single" w:sz="8" w:space="0" w:color="auto"/>
        <w:right w:val="single" w:sz="8" w:space="0" w:color="auto"/>
      </w:pBdr>
      <w:shd w:val="clear" w:color="000000" w:fill="FFC000"/>
      <w:overflowPunct/>
      <w:autoSpaceDE/>
      <w:autoSpaceDN/>
      <w:adjustRightInd/>
      <w:spacing w:before="100" w:beforeAutospacing="1" w:after="100" w:afterAutospacing="1"/>
      <w:jc w:val="left"/>
      <w:textAlignment w:val="center"/>
    </w:pPr>
    <w:rPr>
      <w:b/>
      <w:bCs/>
      <w:sz w:val="20"/>
      <w:szCs w:val="20"/>
      <w:lang w:eastAsia="en-GB"/>
    </w:rPr>
  </w:style>
  <w:style w:type="paragraph" w:customStyle="1" w:styleId="xl80">
    <w:name w:val="xl80"/>
    <w:basedOn w:val="Normal"/>
    <w:rsid w:val="006F6704"/>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jc w:val="left"/>
      <w:textAlignment w:val="center"/>
    </w:pPr>
    <w:rPr>
      <w:color w:val="000000"/>
      <w:sz w:val="18"/>
      <w:szCs w:val="18"/>
      <w:lang w:eastAsia="en-GB"/>
    </w:rPr>
  </w:style>
  <w:style w:type="paragraph" w:customStyle="1" w:styleId="xl81">
    <w:name w:val="xl81"/>
    <w:basedOn w:val="Normal"/>
    <w:rsid w:val="006F6704"/>
    <w:pPr>
      <w:pBdr>
        <w:left w:val="single" w:sz="8" w:space="0" w:color="auto"/>
        <w:right w:val="single" w:sz="8" w:space="0" w:color="auto"/>
      </w:pBdr>
      <w:overflowPunct/>
      <w:autoSpaceDE/>
      <w:autoSpaceDN/>
      <w:adjustRightInd/>
      <w:spacing w:before="100" w:beforeAutospacing="1" w:after="100" w:afterAutospacing="1"/>
      <w:jc w:val="left"/>
      <w:textAlignment w:val="center"/>
    </w:pPr>
    <w:rPr>
      <w:rFonts w:ascii="Times New Roman" w:hAnsi="Times New Roman" w:cs="Times New Roman"/>
      <w:sz w:val="24"/>
      <w:szCs w:val="24"/>
      <w:lang w:eastAsia="en-GB"/>
    </w:rPr>
  </w:style>
  <w:style w:type="paragraph" w:customStyle="1" w:styleId="xl82">
    <w:name w:val="xl82"/>
    <w:basedOn w:val="Normal"/>
    <w:rsid w:val="006F6704"/>
    <w:pPr>
      <w:pBdr>
        <w:left w:val="single" w:sz="8" w:space="0" w:color="auto"/>
        <w:bottom w:val="single" w:sz="8" w:space="0" w:color="auto"/>
        <w:right w:val="single" w:sz="8" w:space="0" w:color="auto"/>
      </w:pBdr>
      <w:overflowPunct/>
      <w:autoSpaceDE/>
      <w:autoSpaceDN/>
      <w:adjustRightInd/>
      <w:spacing w:before="100" w:beforeAutospacing="1" w:after="100" w:afterAutospacing="1"/>
      <w:jc w:val="left"/>
      <w:textAlignment w:val="center"/>
    </w:pPr>
    <w:rPr>
      <w:rFonts w:ascii="Times New Roman" w:hAnsi="Times New Roman" w:cs="Times New Roman"/>
      <w:sz w:val="24"/>
      <w:szCs w:val="24"/>
      <w:lang w:eastAsia="en-GB"/>
    </w:rPr>
  </w:style>
  <w:style w:type="paragraph" w:customStyle="1" w:styleId="Body1">
    <w:name w:val="Body 1"/>
    <w:basedOn w:val="Normal"/>
    <w:rsid w:val="005F0CE0"/>
    <w:pPr>
      <w:overflowPunct/>
      <w:autoSpaceDE/>
      <w:autoSpaceDN/>
      <w:adjustRightInd/>
      <w:spacing w:after="140" w:line="290" w:lineRule="auto"/>
      <w:ind w:left="680"/>
      <w:textAlignment w:val="auto"/>
    </w:pPr>
    <w:rPr>
      <w:rFonts w:cs="Times New Roman"/>
      <w:kern w:val="20"/>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550111">
      <w:bodyDiv w:val="1"/>
      <w:marLeft w:val="0"/>
      <w:marRight w:val="0"/>
      <w:marTop w:val="0"/>
      <w:marBottom w:val="0"/>
      <w:divBdr>
        <w:top w:val="none" w:sz="0" w:space="0" w:color="auto"/>
        <w:left w:val="none" w:sz="0" w:space="0" w:color="auto"/>
        <w:bottom w:val="none" w:sz="0" w:space="0" w:color="auto"/>
        <w:right w:val="none" w:sz="0" w:space="0" w:color="auto"/>
      </w:divBdr>
    </w:div>
    <w:div w:id="134299727">
      <w:bodyDiv w:val="1"/>
      <w:marLeft w:val="0"/>
      <w:marRight w:val="0"/>
      <w:marTop w:val="0"/>
      <w:marBottom w:val="0"/>
      <w:divBdr>
        <w:top w:val="none" w:sz="0" w:space="0" w:color="auto"/>
        <w:left w:val="none" w:sz="0" w:space="0" w:color="auto"/>
        <w:bottom w:val="none" w:sz="0" w:space="0" w:color="auto"/>
        <w:right w:val="none" w:sz="0" w:space="0" w:color="auto"/>
      </w:divBdr>
    </w:div>
    <w:div w:id="193035313">
      <w:bodyDiv w:val="1"/>
      <w:marLeft w:val="0"/>
      <w:marRight w:val="0"/>
      <w:marTop w:val="0"/>
      <w:marBottom w:val="0"/>
      <w:divBdr>
        <w:top w:val="none" w:sz="0" w:space="0" w:color="auto"/>
        <w:left w:val="none" w:sz="0" w:space="0" w:color="auto"/>
        <w:bottom w:val="none" w:sz="0" w:space="0" w:color="auto"/>
        <w:right w:val="none" w:sz="0" w:space="0" w:color="auto"/>
      </w:divBdr>
    </w:div>
    <w:div w:id="229311264">
      <w:bodyDiv w:val="1"/>
      <w:marLeft w:val="0"/>
      <w:marRight w:val="0"/>
      <w:marTop w:val="0"/>
      <w:marBottom w:val="0"/>
      <w:divBdr>
        <w:top w:val="none" w:sz="0" w:space="0" w:color="auto"/>
        <w:left w:val="none" w:sz="0" w:space="0" w:color="auto"/>
        <w:bottom w:val="none" w:sz="0" w:space="0" w:color="auto"/>
        <w:right w:val="none" w:sz="0" w:space="0" w:color="auto"/>
      </w:divBdr>
    </w:div>
    <w:div w:id="236135484">
      <w:bodyDiv w:val="1"/>
      <w:marLeft w:val="0"/>
      <w:marRight w:val="0"/>
      <w:marTop w:val="0"/>
      <w:marBottom w:val="0"/>
      <w:divBdr>
        <w:top w:val="none" w:sz="0" w:space="0" w:color="auto"/>
        <w:left w:val="none" w:sz="0" w:space="0" w:color="auto"/>
        <w:bottom w:val="none" w:sz="0" w:space="0" w:color="auto"/>
        <w:right w:val="none" w:sz="0" w:space="0" w:color="auto"/>
      </w:divBdr>
    </w:div>
    <w:div w:id="387340447">
      <w:bodyDiv w:val="1"/>
      <w:marLeft w:val="0"/>
      <w:marRight w:val="0"/>
      <w:marTop w:val="0"/>
      <w:marBottom w:val="0"/>
      <w:divBdr>
        <w:top w:val="none" w:sz="0" w:space="0" w:color="auto"/>
        <w:left w:val="none" w:sz="0" w:space="0" w:color="auto"/>
        <w:bottom w:val="none" w:sz="0" w:space="0" w:color="auto"/>
        <w:right w:val="none" w:sz="0" w:space="0" w:color="auto"/>
      </w:divBdr>
    </w:div>
    <w:div w:id="505369020">
      <w:bodyDiv w:val="1"/>
      <w:marLeft w:val="0"/>
      <w:marRight w:val="0"/>
      <w:marTop w:val="0"/>
      <w:marBottom w:val="0"/>
      <w:divBdr>
        <w:top w:val="none" w:sz="0" w:space="0" w:color="auto"/>
        <w:left w:val="none" w:sz="0" w:space="0" w:color="auto"/>
        <w:bottom w:val="none" w:sz="0" w:space="0" w:color="auto"/>
        <w:right w:val="none" w:sz="0" w:space="0" w:color="auto"/>
      </w:divBdr>
    </w:div>
    <w:div w:id="535430838">
      <w:bodyDiv w:val="1"/>
      <w:marLeft w:val="0"/>
      <w:marRight w:val="0"/>
      <w:marTop w:val="0"/>
      <w:marBottom w:val="0"/>
      <w:divBdr>
        <w:top w:val="none" w:sz="0" w:space="0" w:color="auto"/>
        <w:left w:val="none" w:sz="0" w:space="0" w:color="auto"/>
        <w:bottom w:val="none" w:sz="0" w:space="0" w:color="auto"/>
        <w:right w:val="none" w:sz="0" w:space="0" w:color="auto"/>
      </w:divBdr>
    </w:div>
    <w:div w:id="677776181">
      <w:bodyDiv w:val="1"/>
      <w:marLeft w:val="0"/>
      <w:marRight w:val="0"/>
      <w:marTop w:val="0"/>
      <w:marBottom w:val="0"/>
      <w:divBdr>
        <w:top w:val="none" w:sz="0" w:space="0" w:color="auto"/>
        <w:left w:val="none" w:sz="0" w:space="0" w:color="auto"/>
        <w:bottom w:val="none" w:sz="0" w:space="0" w:color="auto"/>
        <w:right w:val="none" w:sz="0" w:space="0" w:color="auto"/>
      </w:divBdr>
    </w:div>
    <w:div w:id="703676680">
      <w:bodyDiv w:val="1"/>
      <w:marLeft w:val="0"/>
      <w:marRight w:val="0"/>
      <w:marTop w:val="0"/>
      <w:marBottom w:val="0"/>
      <w:divBdr>
        <w:top w:val="none" w:sz="0" w:space="0" w:color="auto"/>
        <w:left w:val="none" w:sz="0" w:space="0" w:color="auto"/>
        <w:bottom w:val="none" w:sz="0" w:space="0" w:color="auto"/>
        <w:right w:val="none" w:sz="0" w:space="0" w:color="auto"/>
      </w:divBdr>
    </w:div>
    <w:div w:id="739014335">
      <w:bodyDiv w:val="1"/>
      <w:marLeft w:val="0"/>
      <w:marRight w:val="0"/>
      <w:marTop w:val="0"/>
      <w:marBottom w:val="0"/>
      <w:divBdr>
        <w:top w:val="none" w:sz="0" w:space="0" w:color="auto"/>
        <w:left w:val="none" w:sz="0" w:space="0" w:color="auto"/>
        <w:bottom w:val="none" w:sz="0" w:space="0" w:color="auto"/>
        <w:right w:val="none" w:sz="0" w:space="0" w:color="auto"/>
      </w:divBdr>
    </w:div>
    <w:div w:id="748774421">
      <w:bodyDiv w:val="1"/>
      <w:marLeft w:val="0"/>
      <w:marRight w:val="0"/>
      <w:marTop w:val="0"/>
      <w:marBottom w:val="0"/>
      <w:divBdr>
        <w:top w:val="none" w:sz="0" w:space="0" w:color="auto"/>
        <w:left w:val="none" w:sz="0" w:space="0" w:color="auto"/>
        <w:bottom w:val="none" w:sz="0" w:space="0" w:color="auto"/>
        <w:right w:val="none" w:sz="0" w:space="0" w:color="auto"/>
      </w:divBdr>
    </w:div>
    <w:div w:id="1022896492">
      <w:bodyDiv w:val="1"/>
      <w:marLeft w:val="0"/>
      <w:marRight w:val="0"/>
      <w:marTop w:val="0"/>
      <w:marBottom w:val="0"/>
      <w:divBdr>
        <w:top w:val="none" w:sz="0" w:space="0" w:color="auto"/>
        <w:left w:val="none" w:sz="0" w:space="0" w:color="auto"/>
        <w:bottom w:val="none" w:sz="0" w:space="0" w:color="auto"/>
        <w:right w:val="none" w:sz="0" w:space="0" w:color="auto"/>
      </w:divBdr>
    </w:div>
    <w:div w:id="1371417577">
      <w:bodyDiv w:val="1"/>
      <w:marLeft w:val="0"/>
      <w:marRight w:val="0"/>
      <w:marTop w:val="0"/>
      <w:marBottom w:val="0"/>
      <w:divBdr>
        <w:top w:val="none" w:sz="0" w:space="0" w:color="auto"/>
        <w:left w:val="none" w:sz="0" w:space="0" w:color="auto"/>
        <w:bottom w:val="none" w:sz="0" w:space="0" w:color="auto"/>
        <w:right w:val="none" w:sz="0" w:space="0" w:color="auto"/>
      </w:divBdr>
    </w:div>
    <w:div w:id="1398942641">
      <w:bodyDiv w:val="1"/>
      <w:marLeft w:val="0"/>
      <w:marRight w:val="0"/>
      <w:marTop w:val="0"/>
      <w:marBottom w:val="0"/>
      <w:divBdr>
        <w:top w:val="none" w:sz="0" w:space="0" w:color="auto"/>
        <w:left w:val="none" w:sz="0" w:space="0" w:color="auto"/>
        <w:bottom w:val="none" w:sz="0" w:space="0" w:color="auto"/>
        <w:right w:val="none" w:sz="0" w:space="0" w:color="auto"/>
      </w:divBdr>
    </w:div>
    <w:div w:id="1442215436">
      <w:bodyDiv w:val="1"/>
      <w:marLeft w:val="0"/>
      <w:marRight w:val="0"/>
      <w:marTop w:val="0"/>
      <w:marBottom w:val="0"/>
      <w:divBdr>
        <w:top w:val="none" w:sz="0" w:space="0" w:color="auto"/>
        <w:left w:val="none" w:sz="0" w:space="0" w:color="auto"/>
        <w:bottom w:val="none" w:sz="0" w:space="0" w:color="auto"/>
        <w:right w:val="none" w:sz="0" w:space="0" w:color="auto"/>
      </w:divBdr>
    </w:div>
    <w:div w:id="1526021329">
      <w:bodyDiv w:val="1"/>
      <w:marLeft w:val="0"/>
      <w:marRight w:val="0"/>
      <w:marTop w:val="0"/>
      <w:marBottom w:val="0"/>
      <w:divBdr>
        <w:top w:val="none" w:sz="0" w:space="0" w:color="auto"/>
        <w:left w:val="none" w:sz="0" w:space="0" w:color="auto"/>
        <w:bottom w:val="none" w:sz="0" w:space="0" w:color="auto"/>
        <w:right w:val="none" w:sz="0" w:space="0" w:color="auto"/>
      </w:divBdr>
    </w:div>
    <w:div w:id="1562015037">
      <w:bodyDiv w:val="1"/>
      <w:marLeft w:val="0"/>
      <w:marRight w:val="0"/>
      <w:marTop w:val="0"/>
      <w:marBottom w:val="0"/>
      <w:divBdr>
        <w:top w:val="none" w:sz="0" w:space="0" w:color="auto"/>
        <w:left w:val="none" w:sz="0" w:space="0" w:color="auto"/>
        <w:bottom w:val="none" w:sz="0" w:space="0" w:color="auto"/>
        <w:right w:val="none" w:sz="0" w:space="0" w:color="auto"/>
      </w:divBdr>
    </w:div>
    <w:div w:id="1650942239">
      <w:bodyDiv w:val="1"/>
      <w:marLeft w:val="0"/>
      <w:marRight w:val="0"/>
      <w:marTop w:val="0"/>
      <w:marBottom w:val="0"/>
      <w:divBdr>
        <w:top w:val="none" w:sz="0" w:space="0" w:color="auto"/>
        <w:left w:val="none" w:sz="0" w:space="0" w:color="auto"/>
        <w:bottom w:val="none" w:sz="0" w:space="0" w:color="auto"/>
        <w:right w:val="none" w:sz="0" w:space="0" w:color="auto"/>
      </w:divBdr>
    </w:div>
    <w:div w:id="1689478116">
      <w:bodyDiv w:val="1"/>
      <w:marLeft w:val="0"/>
      <w:marRight w:val="0"/>
      <w:marTop w:val="0"/>
      <w:marBottom w:val="0"/>
      <w:divBdr>
        <w:top w:val="none" w:sz="0" w:space="0" w:color="auto"/>
        <w:left w:val="none" w:sz="0" w:space="0" w:color="auto"/>
        <w:bottom w:val="none" w:sz="0" w:space="0" w:color="auto"/>
        <w:right w:val="none" w:sz="0" w:space="0" w:color="auto"/>
      </w:divBdr>
      <w:divsChild>
        <w:div w:id="1669944368">
          <w:marLeft w:val="0"/>
          <w:marRight w:val="0"/>
          <w:marTop w:val="0"/>
          <w:marBottom w:val="0"/>
          <w:divBdr>
            <w:top w:val="none" w:sz="0" w:space="0" w:color="auto"/>
            <w:left w:val="none" w:sz="0" w:space="0" w:color="auto"/>
            <w:bottom w:val="none" w:sz="0" w:space="0" w:color="auto"/>
            <w:right w:val="none" w:sz="0" w:space="0" w:color="auto"/>
          </w:divBdr>
          <w:divsChild>
            <w:div w:id="220988535">
              <w:marLeft w:val="0"/>
              <w:marRight w:val="0"/>
              <w:marTop w:val="0"/>
              <w:marBottom w:val="0"/>
              <w:divBdr>
                <w:top w:val="none" w:sz="0" w:space="0" w:color="auto"/>
                <w:left w:val="none" w:sz="0" w:space="0" w:color="auto"/>
                <w:bottom w:val="none" w:sz="0" w:space="0" w:color="auto"/>
                <w:right w:val="none" w:sz="0" w:space="0" w:color="auto"/>
              </w:divBdr>
              <w:divsChild>
                <w:div w:id="271522845">
                  <w:marLeft w:val="0"/>
                  <w:marRight w:val="5538"/>
                  <w:marTop w:val="0"/>
                  <w:marBottom w:val="0"/>
                  <w:divBdr>
                    <w:top w:val="none" w:sz="0" w:space="0" w:color="auto"/>
                    <w:left w:val="none" w:sz="0" w:space="0" w:color="auto"/>
                    <w:bottom w:val="none" w:sz="0" w:space="0" w:color="auto"/>
                    <w:right w:val="none" w:sz="0" w:space="0" w:color="auto"/>
                  </w:divBdr>
                  <w:divsChild>
                    <w:div w:id="859860199">
                      <w:marLeft w:val="0"/>
                      <w:marRight w:val="0"/>
                      <w:marTop w:val="0"/>
                      <w:marBottom w:val="0"/>
                      <w:divBdr>
                        <w:top w:val="none" w:sz="0" w:space="0" w:color="auto"/>
                        <w:left w:val="none" w:sz="0" w:space="0" w:color="auto"/>
                        <w:bottom w:val="none" w:sz="0" w:space="0" w:color="auto"/>
                        <w:right w:val="none" w:sz="0" w:space="0" w:color="auto"/>
                      </w:divBdr>
                      <w:divsChild>
                        <w:div w:id="1896578231">
                          <w:marLeft w:val="0"/>
                          <w:marRight w:val="0"/>
                          <w:marTop w:val="0"/>
                          <w:marBottom w:val="0"/>
                          <w:divBdr>
                            <w:top w:val="none" w:sz="0" w:space="0" w:color="auto"/>
                            <w:left w:val="none" w:sz="0" w:space="0" w:color="auto"/>
                            <w:bottom w:val="none" w:sz="0" w:space="0" w:color="auto"/>
                            <w:right w:val="none" w:sz="0" w:space="0" w:color="auto"/>
                          </w:divBdr>
                          <w:divsChild>
                            <w:div w:id="1936746489">
                              <w:marLeft w:val="0"/>
                              <w:marRight w:val="0"/>
                              <w:marTop w:val="0"/>
                              <w:marBottom w:val="0"/>
                              <w:divBdr>
                                <w:top w:val="none" w:sz="0" w:space="0" w:color="auto"/>
                                <w:left w:val="none" w:sz="0" w:space="0" w:color="auto"/>
                                <w:bottom w:val="none" w:sz="0" w:space="0" w:color="auto"/>
                                <w:right w:val="none" w:sz="0" w:space="0" w:color="auto"/>
                              </w:divBdr>
                              <w:divsChild>
                                <w:div w:id="1552383375">
                                  <w:marLeft w:val="0"/>
                                  <w:marRight w:val="0"/>
                                  <w:marTop w:val="0"/>
                                  <w:marBottom w:val="712"/>
                                  <w:divBdr>
                                    <w:top w:val="none" w:sz="0" w:space="0" w:color="auto"/>
                                    <w:left w:val="none" w:sz="0" w:space="0" w:color="auto"/>
                                    <w:bottom w:val="none" w:sz="0" w:space="0" w:color="auto"/>
                                    <w:right w:val="none" w:sz="0" w:space="0" w:color="auto"/>
                                  </w:divBdr>
                                  <w:divsChild>
                                    <w:div w:id="377436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32851016">
      <w:bodyDiv w:val="1"/>
      <w:marLeft w:val="0"/>
      <w:marRight w:val="0"/>
      <w:marTop w:val="0"/>
      <w:marBottom w:val="0"/>
      <w:divBdr>
        <w:top w:val="none" w:sz="0" w:space="0" w:color="auto"/>
        <w:left w:val="none" w:sz="0" w:space="0" w:color="auto"/>
        <w:bottom w:val="none" w:sz="0" w:space="0" w:color="auto"/>
        <w:right w:val="none" w:sz="0" w:space="0" w:color="auto"/>
      </w:divBdr>
    </w:div>
    <w:div w:id="1792090829">
      <w:bodyDiv w:val="1"/>
      <w:marLeft w:val="0"/>
      <w:marRight w:val="0"/>
      <w:marTop w:val="0"/>
      <w:marBottom w:val="0"/>
      <w:divBdr>
        <w:top w:val="none" w:sz="0" w:space="0" w:color="auto"/>
        <w:left w:val="none" w:sz="0" w:space="0" w:color="auto"/>
        <w:bottom w:val="none" w:sz="0" w:space="0" w:color="auto"/>
        <w:right w:val="none" w:sz="0" w:space="0" w:color="auto"/>
      </w:divBdr>
    </w:div>
    <w:div w:id="1862669689">
      <w:bodyDiv w:val="1"/>
      <w:marLeft w:val="0"/>
      <w:marRight w:val="0"/>
      <w:marTop w:val="0"/>
      <w:marBottom w:val="0"/>
      <w:divBdr>
        <w:top w:val="none" w:sz="0" w:space="0" w:color="auto"/>
        <w:left w:val="none" w:sz="0" w:space="0" w:color="auto"/>
        <w:bottom w:val="none" w:sz="0" w:space="0" w:color="auto"/>
        <w:right w:val="none" w:sz="0" w:space="0" w:color="auto"/>
      </w:divBdr>
    </w:div>
    <w:div w:id="1871871441">
      <w:bodyDiv w:val="1"/>
      <w:marLeft w:val="0"/>
      <w:marRight w:val="0"/>
      <w:marTop w:val="0"/>
      <w:marBottom w:val="0"/>
      <w:divBdr>
        <w:top w:val="none" w:sz="0" w:space="0" w:color="auto"/>
        <w:left w:val="none" w:sz="0" w:space="0" w:color="auto"/>
        <w:bottom w:val="none" w:sz="0" w:space="0" w:color="auto"/>
        <w:right w:val="none" w:sz="0" w:space="0" w:color="auto"/>
      </w:divBdr>
    </w:div>
    <w:div w:id="1963268850">
      <w:bodyDiv w:val="1"/>
      <w:marLeft w:val="0"/>
      <w:marRight w:val="0"/>
      <w:marTop w:val="0"/>
      <w:marBottom w:val="0"/>
      <w:divBdr>
        <w:top w:val="none" w:sz="0" w:space="0" w:color="auto"/>
        <w:left w:val="none" w:sz="0" w:space="0" w:color="auto"/>
        <w:bottom w:val="none" w:sz="0" w:space="0" w:color="auto"/>
        <w:right w:val="none" w:sz="0" w:space="0" w:color="auto"/>
      </w:divBdr>
    </w:div>
    <w:div w:id="1971278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dictionary.cambridge.org/dictionary/british/information" TargetMode="External"/><Relationship Id="rId18" Type="http://schemas.openxmlformats.org/officeDocument/2006/relationships/hyperlink" Target="file:///Y:\WIP%20FM%20Assurance\Attachment%204%20-%20Framework%20Agreement%20tsol3%20(5).docx" TargetMode="External"/><Relationship Id="rId26" Type="http://schemas.openxmlformats.org/officeDocument/2006/relationships/hyperlink" Target="file:///Y:\WIP%20FM%20Assurance\Attachment%204%20-%20Framework%20Agreement%20tsol3%20(5).docx" TargetMode="External"/><Relationship Id="rId39" Type="http://schemas.openxmlformats.org/officeDocument/2006/relationships/hyperlink" Target="https://www.gov.uk/government/publications/security-policy-framework" TargetMode="External"/><Relationship Id="rId21" Type="http://schemas.openxmlformats.org/officeDocument/2006/relationships/hyperlink" Target="file:///Y:\WIP%20FM%20Assurance\Attachment%204%20-%20Framework%20Agreement%20tsol3%20(5).docx" TargetMode="External"/><Relationship Id="rId34" Type="http://schemas.openxmlformats.org/officeDocument/2006/relationships/hyperlink" Target="file:///Y:\WIP%20FM%20Assurance\Attachment%204%20-%20Framework%20Agreement%20tsol3%20(5).docx" TargetMode="External"/><Relationship Id="rId42" Type="http://schemas.openxmlformats.org/officeDocument/2006/relationships/hyperlink" Target="https://www.gov.uk/government/publications/cyber-essentials-scheme-overview" TargetMode="External"/><Relationship Id="rId47" Type="http://schemas.openxmlformats.org/officeDocument/2006/relationships/oleObject" Target="embeddings/oleObject2.bin"/><Relationship Id="rId50" Type="http://schemas.openxmlformats.org/officeDocument/2006/relationships/hyperlink" Target="http://gps.cabinetoffice.gov.uk/about-government-procurement-service/operational-delivery/supplier-management" TargetMode="External"/><Relationship Id="rId55"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Y:\WIP%20FM%20Assurance\Attachment%204%20-%20Framework%20Agreement%20tsol3%20(5).docx" TargetMode="External"/><Relationship Id="rId29" Type="http://schemas.openxmlformats.org/officeDocument/2006/relationships/hyperlink" Target="file:///Y:\WIP%20FM%20Assurance\Attachment%204%20-%20Framework%20Agreement%20tsol3%20(5).docx" TargetMode="External"/><Relationship Id="rId11" Type="http://schemas.openxmlformats.org/officeDocument/2006/relationships/hyperlink" Target="http://dictionary.cambridge.org/dictionary/british/service" TargetMode="External"/><Relationship Id="rId24" Type="http://schemas.openxmlformats.org/officeDocument/2006/relationships/hyperlink" Target="file:///Y:\WIP%20FM%20Assurance\Attachment%204%20-%20Framework%20Agreement%20tsol3%20(5).docx" TargetMode="External"/><Relationship Id="rId32" Type="http://schemas.openxmlformats.org/officeDocument/2006/relationships/hyperlink" Target="file:///Y:\WIP%20FM%20Assurance\Attachment%204%20-%20Framework%20Agreement%20tsol3%20(5).docx" TargetMode="External"/><Relationship Id="rId37" Type="http://schemas.openxmlformats.org/officeDocument/2006/relationships/image" Target="media/image1.emf"/><Relationship Id="rId40" Type="http://schemas.openxmlformats.org/officeDocument/2006/relationships/hyperlink" Target="https://www.cesg.gov.uk/publications/Documents/business_impact_tables.pdf" TargetMode="External"/><Relationship Id="rId45" Type="http://schemas.openxmlformats.org/officeDocument/2006/relationships/package" Target="embeddings/Microsoft_Word_Document1.docx"/><Relationship Id="rId53" Type="http://schemas.openxmlformats.org/officeDocument/2006/relationships/oleObject" Target="embeddings/Microsoft_Excel_97-2003_Worksheet1.xls"/><Relationship Id="rId58" Type="http://schemas.openxmlformats.org/officeDocument/2006/relationships/header" Target="header3.xml"/><Relationship Id="rId5" Type="http://schemas.openxmlformats.org/officeDocument/2006/relationships/webSettings" Target="webSettings.xml"/><Relationship Id="rId61" Type="http://schemas.microsoft.com/office/2011/relationships/people" Target="people.xml"/><Relationship Id="rId19" Type="http://schemas.openxmlformats.org/officeDocument/2006/relationships/hyperlink" Target="file:///Y:\WIP%20FM%20Assurance\Attachment%204%20-%20Framework%20Agreement%20tsol3%20(5).docx" TargetMode="External"/><Relationship Id="rId14" Type="http://schemas.openxmlformats.org/officeDocument/2006/relationships/hyperlink" Target="http://dictionary.cambridge.org/dictionary/british/help" TargetMode="External"/><Relationship Id="rId22" Type="http://schemas.openxmlformats.org/officeDocument/2006/relationships/hyperlink" Target="file:///Y:\WIP%20FM%20Assurance\Attachment%204%20-%20Framework%20Agreement%20tsol3%20(5).docx" TargetMode="External"/><Relationship Id="rId27" Type="http://schemas.openxmlformats.org/officeDocument/2006/relationships/hyperlink" Target="file:///Y:\WIP%20FM%20Assurance\Attachment%204%20-%20Framework%20Agreement%20tsol3%20(5).docx" TargetMode="External"/><Relationship Id="rId30" Type="http://schemas.openxmlformats.org/officeDocument/2006/relationships/hyperlink" Target="file:///Y:\WIP%20FM%20Assurance\Attachment%204%20-%20Framework%20Agreement%20tsol3%20(5).docx" TargetMode="External"/><Relationship Id="rId35" Type="http://schemas.openxmlformats.org/officeDocument/2006/relationships/hyperlink" Target="file:///Y:\WIP%20FM%20Assurance\Attachment%204%20-%20Framework%20Agreement%20tsol3%20(5).docx" TargetMode="External"/><Relationship Id="rId43" Type="http://schemas.openxmlformats.org/officeDocument/2006/relationships/hyperlink" Target="https://www.gov.uk/government/publications/cyber-essentials-scheme-overview" TargetMode="External"/><Relationship Id="rId48" Type="http://schemas.openxmlformats.org/officeDocument/2006/relationships/image" Target="media/image4.emf"/><Relationship Id="rId56" Type="http://schemas.openxmlformats.org/officeDocument/2006/relationships/footer" Target="footer1.xml"/><Relationship Id="rId8" Type="http://schemas.openxmlformats.org/officeDocument/2006/relationships/hyperlink" Target="http://gps.cabinetoffice.gov.uk/i-am-supplier/management-information/admin-fees" TargetMode="External"/><Relationship Id="rId51" Type="http://schemas.openxmlformats.org/officeDocument/2006/relationships/hyperlink" Target="https://miso.ccs.cabinetoffice.gov.uk" TargetMode="External"/><Relationship Id="rId3" Type="http://schemas.openxmlformats.org/officeDocument/2006/relationships/styles" Target="styles.xml"/><Relationship Id="rId12" Type="http://schemas.openxmlformats.org/officeDocument/2006/relationships/hyperlink" Target="http://dictionary.cambridge.org/dictionary/british/provide" TargetMode="External"/><Relationship Id="rId17" Type="http://schemas.openxmlformats.org/officeDocument/2006/relationships/hyperlink" Target="file:///Y:\WIP%20FM%20Assurance\Attachment%204%20-%20Framework%20Agreement%20tsol3%20(5).docx" TargetMode="External"/><Relationship Id="rId25" Type="http://schemas.openxmlformats.org/officeDocument/2006/relationships/hyperlink" Target="file:///Y:\WIP%20FM%20Assurance\Attachment%204%20-%20Framework%20Agreement%20tsol3%20(5).docx" TargetMode="External"/><Relationship Id="rId33" Type="http://schemas.openxmlformats.org/officeDocument/2006/relationships/hyperlink" Target="file:///Y:\WIP%20FM%20Assurance\Attachment%204%20-%20Framework%20Agreement%20tsol3%20(5).docx" TargetMode="External"/><Relationship Id="rId38" Type="http://schemas.openxmlformats.org/officeDocument/2006/relationships/oleObject" Target="embeddings/oleObject1.bin"/><Relationship Id="rId46" Type="http://schemas.openxmlformats.org/officeDocument/2006/relationships/image" Target="media/image3.emf"/><Relationship Id="rId59" Type="http://schemas.openxmlformats.org/officeDocument/2006/relationships/footer" Target="footer3.xml"/><Relationship Id="rId20" Type="http://schemas.openxmlformats.org/officeDocument/2006/relationships/hyperlink" Target="file:///Y:\WIP%20FM%20Assurance\Attachment%204%20-%20Framework%20Agreement%20tsol3%20(5).docx" TargetMode="External"/><Relationship Id="rId41" Type="http://schemas.openxmlformats.org/officeDocument/2006/relationships/hyperlink" Target="https://www.gov.uk/security-vetting-and-clearance" TargetMode="External"/><Relationship Id="rId54" Type="http://schemas.openxmlformats.org/officeDocument/2006/relationships/header" Target="header1.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miso.buyingsolutions.gov.uk" TargetMode="External"/><Relationship Id="rId23" Type="http://schemas.openxmlformats.org/officeDocument/2006/relationships/hyperlink" Target="file:///Y:\WIP%20FM%20Assurance\Attachment%204%20-%20Framework%20Agreement%20tsol3%20(5).docx" TargetMode="External"/><Relationship Id="rId28" Type="http://schemas.openxmlformats.org/officeDocument/2006/relationships/hyperlink" Target="file:///Y:\WIP%20FM%20Assurance\Attachment%204%20-%20Framework%20Agreement%20tsol3%20(5).docx" TargetMode="External"/><Relationship Id="rId36" Type="http://schemas.openxmlformats.org/officeDocument/2006/relationships/hyperlink" Target="https://www.gov.uk/service-manual/making-software/open-standards-and-licensing.html" TargetMode="External"/><Relationship Id="rId49" Type="http://schemas.openxmlformats.org/officeDocument/2006/relationships/package" Target="embeddings/Microsoft_Excel_Worksheet2.xlsx"/><Relationship Id="rId57" Type="http://schemas.openxmlformats.org/officeDocument/2006/relationships/footer" Target="footer2.xml"/><Relationship Id="rId10" Type="http://schemas.openxmlformats.org/officeDocument/2006/relationships/hyperlink" Target="http://www.statistics.gov.uk/instantfigures.asp)" TargetMode="External"/><Relationship Id="rId31" Type="http://schemas.openxmlformats.org/officeDocument/2006/relationships/hyperlink" Target="file:///Y:\WIP%20FM%20Assurance\Attachment%204%20-%20Framework%20Agreement%20tsol3%20(5).docx" TargetMode="External"/><Relationship Id="rId44" Type="http://schemas.openxmlformats.org/officeDocument/2006/relationships/image" Target="media/image2.emf"/><Relationship Id="rId52" Type="http://schemas.openxmlformats.org/officeDocument/2006/relationships/image" Target="media/image5.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www.cesg.gov.uk/publications/Documents/business_impact_tables.pdf" TargetMode="Externa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1F7D81-6F62-40B3-BF34-7379CABE9D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61</Pages>
  <Words>69288</Words>
  <Characters>394944</Characters>
  <Application>Microsoft Office Word</Application>
  <DocSecurity>0</DocSecurity>
  <Lines>3291</Lines>
  <Paragraphs>9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3306</CharactersWithSpaces>
  <SharedDoc>false</SharedDoc>
  <HLinks>
    <vt:vector size="582" baseType="variant">
      <vt:variant>
        <vt:i4>196627</vt:i4>
      </vt:variant>
      <vt:variant>
        <vt:i4>1431</vt:i4>
      </vt:variant>
      <vt:variant>
        <vt:i4>0</vt:i4>
      </vt:variant>
      <vt:variant>
        <vt:i4>5</vt:i4>
      </vt:variant>
      <vt:variant>
        <vt:lpwstr>http://gps.cabinetoffice.gov.uk/about-government-procurement-service/operational-delivery/supplier-management</vt:lpwstr>
      </vt:variant>
      <vt:variant>
        <vt:lpwstr/>
      </vt:variant>
      <vt:variant>
        <vt:i4>8060985</vt:i4>
      </vt:variant>
      <vt:variant>
        <vt:i4>1221</vt:i4>
      </vt:variant>
      <vt:variant>
        <vt:i4>0</vt:i4>
      </vt:variant>
      <vt:variant>
        <vt:i4>5</vt:i4>
      </vt:variant>
      <vt:variant>
        <vt:lpwstr>https://www.gov.uk/government/publications/open-source-open-standards-and-re-use-government-action-plan</vt:lpwstr>
      </vt:variant>
      <vt:variant>
        <vt:lpwstr/>
      </vt:variant>
      <vt:variant>
        <vt:i4>6946854</vt:i4>
      </vt:variant>
      <vt:variant>
        <vt:i4>1218</vt:i4>
      </vt:variant>
      <vt:variant>
        <vt:i4>0</vt:i4>
      </vt:variant>
      <vt:variant>
        <vt:i4>5</vt:i4>
      </vt:variant>
      <vt:variant>
        <vt:lpwstr>https://www.gov.uk/government/publications/greening-government-ict-strategy</vt:lpwstr>
      </vt:variant>
      <vt:variant>
        <vt:lpwstr/>
      </vt:variant>
      <vt:variant>
        <vt:i4>6815787</vt:i4>
      </vt:variant>
      <vt:variant>
        <vt:i4>1215</vt:i4>
      </vt:variant>
      <vt:variant>
        <vt:i4>0</vt:i4>
      </vt:variant>
      <vt:variant>
        <vt:i4>5</vt:i4>
      </vt:variant>
      <vt:variant>
        <vt:lpwstr>https://www.gov.uk/public-services-network</vt:lpwstr>
      </vt:variant>
      <vt:variant>
        <vt:lpwstr>psn-standards</vt:lpwstr>
      </vt:variant>
      <vt:variant>
        <vt:i4>4194378</vt:i4>
      </vt:variant>
      <vt:variant>
        <vt:i4>1212</vt:i4>
      </vt:variant>
      <vt:variant>
        <vt:i4>0</vt:i4>
      </vt:variant>
      <vt:variant>
        <vt:i4>5</vt:i4>
      </vt:variant>
      <vt:variant>
        <vt:lpwstr>https://www.gov.uk/government/publications/open-standards-principles</vt:lpwstr>
      </vt:variant>
      <vt:variant>
        <vt:lpwstr/>
      </vt:variant>
      <vt:variant>
        <vt:i4>2162739</vt:i4>
      </vt:variant>
      <vt:variant>
        <vt:i4>1209</vt:i4>
      </vt:variant>
      <vt:variant>
        <vt:i4>0</vt:i4>
      </vt:variant>
      <vt:variant>
        <vt:i4>5</vt:i4>
      </vt:variant>
      <vt:variant>
        <vt:lpwstr>http://webarchive.nationalarchives.gov.uk/+/http://www.cabinetoffice.gov.uk/govtalk/schemasstandards/e-gif.aspx</vt:lpwstr>
      </vt:variant>
      <vt:variant>
        <vt:lpwstr/>
      </vt:variant>
      <vt:variant>
        <vt:i4>6160402</vt:i4>
      </vt:variant>
      <vt:variant>
        <vt:i4>1188</vt:i4>
      </vt:variant>
      <vt:variant>
        <vt:i4>0</vt:i4>
      </vt:variant>
      <vt:variant>
        <vt:i4>5</vt:i4>
      </vt:variant>
      <vt:variant>
        <vt:lpwstr>https://miso.buyingsolutions.gov.uk/</vt:lpwstr>
      </vt:variant>
      <vt:variant>
        <vt:lpwstr/>
      </vt:variant>
      <vt:variant>
        <vt:i4>4259863</vt:i4>
      </vt:variant>
      <vt:variant>
        <vt:i4>1155</vt:i4>
      </vt:variant>
      <vt:variant>
        <vt:i4>0</vt:i4>
      </vt:variant>
      <vt:variant>
        <vt:i4>5</vt:i4>
      </vt:variant>
      <vt:variant>
        <vt:lpwstr>http://www.statistics.gov.uk/instantfigures.asp)</vt:lpwstr>
      </vt:variant>
      <vt:variant>
        <vt:lpwstr/>
      </vt:variant>
      <vt:variant>
        <vt:i4>7602278</vt:i4>
      </vt:variant>
      <vt:variant>
        <vt:i4>1146</vt:i4>
      </vt:variant>
      <vt:variant>
        <vt:i4>0</vt:i4>
      </vt:variant>
      <vt:variant>
        <vt:i4>5</vt:i4>
      </vt:variant>
      <vt:variant>
        <vt:lpwstr>http://www.buyingsolutions.gov.uk/categories/brand</vt:lpwstr>
      </vt:variant>
      <vt:variant>
        <vt:lpwstr/>
      </vt:variant>
      <vt:variant>
        <vt:i4>7209016</vt:i4>
      </vt:variant>
      <vt:variant>
        <vt:i4>1140</vt:i4>
      </vt:variant>
      <vt:variant>
        <vt:i4>0</vt:i4>
      </vt:variant>
      <vt:variant>
        <vt:i4>5</vt:i4>
      </vt:variant>
      <vt:variant>
        <vt:lpwstr>http://gps.cabinetoffice.gov.uk/i-am-supplier/management-information/admin-fees</vt:lpwstr>
      </vt:variant>
      <vt:variant>
        <vt:lpwstr/>
      </vt:variant>
      <vt:variant>
        <vt:i4>3801114</vt:i4>
      </vt:variant>
      <vt:variant>
        <vt:i4>519</vt:i4>
      </vt:variant>
      <vt:variant>
        <vt:i4>0</vt:i4>
      </vt:variant>
      <vt:variant>
        <vt:i4>5</vt:i4>
      </vt:variant>
      <vt:variant>
        <vt:lpwstr>\\\framework</vt:lpwstr>
      </vt:variant>
      <vt:variant>
        <vt:lpwstr/>
      </vt:variant>
      <vt:variant>
        <vt:i4>1376307</vt:i4>
      </vt:variant>
      <vt:variant>
        <vt:i4>512</vt:i4>
      </vt:variant>
      <vt:variant>
        <vt:i4>0</vt:i4>
      </vt:variant>
      <vt:variant>
        <vt:i4>5</vt:i4>
      </vt:variant>
      <vt:variant>
        <vt:lpwstr/>
      </vt:variant>
      <vt:variant>
        <vt:lpwstr>_Toc366677150</vt:lpwstr>
      </vt:variant>
      <vt:variant>
        <vt:i4>1310771</vt:i4>
      </vt:variant>
      <vt:variant>
        <vt:i4>506</vt:i4>
      </vt:variant>
      <vt:variant>
        <vt:i4>0</vt:i4>
      </vt:variant>
      <vt:variant>
        <vt:i4>5</vt:i4>
      </vt:variant>
      <vt:variant>
        <vt:lpwstr/>
      </vt:variant>
      <vt:variant>
        <vt:lpwstr>_Toc366677149</vt:lpwstr>
      </vt:variant>
      <vt:variant>
        <vt:i4>1310771</vt:i4>
      </vt:variant>
      <vt:variant>
        <vt:i4>500</vt:i4>
      </vt:variant>
      <vt:variant>
        <vt:i4>0</vt:i4>
      </vt:variant>
      <vt:variant>
        <vt:i4>5</vt:i4>
      </vt:variant>
      <vt:variant>
        <vt:lpwstr/>
      </vt:variant>
      <vt:variant>
        <vt:lpwstr>_Toc366677148</vt:lpwstr>
      </vt:variant>
      <vt:variant>
        <vt:i4>1310771</vt:i4>
      </vt:variant>
      <vt:variant>
        <vt:i4>494</vt:i4>
      </vt:variant>
      <vt:variant>
        <vt:i4>0</vt:i4>
      </vt:variant>
      <vt:variant>
        <vt:i4>5</vt:i4>
      </vt:variant>
      <vt:variant>
        <vt:lpwstr/>
      </vt:variant>
      <vt:variant>
        <vt:lpwstr>_Toc366677147</vt:lpwstr>
      </vt:variant>
      <vt:variant>
        <vt:i4>1310771</vt:i4>
      </vt:variant>
      <vt:variant>
        <vt:i4>488</vt:i4>
      </vt:variant>
      <vt:variant>
        <vt:i4>0</vt:i4>
      </vt:variant>
      <vt:variant>
        <vt:i4>5</vt:i4>
      </vt:variant>
      <vt:variant>
        <vt:lpwstr/>
      </vt:variant>
      <vt:variant>
        <vt:lpwstr>_Toc366677146</vt:lpwstr>
      </vt:variant>
      <vt:variant>
        <vt:i4>1310771</vt:i4>
      </vt:variant>
      <vt:variant>
        <vt:i4>482</vt:i4>
      </vt:variant>
      <vt:variant>
        <vt:i4>0</vt:i4>
      </vt:variant>
      <vt:variant>
        <vt:i4>5</vt:i4>
      </vt:variant>
      <vt:variant>
        <vt:lpwstr/>
      </vt:variant>
      <vt:variant>
        <vt:lpwstr>_Toc366677145</vt:lpwstr>
      </vt:variant>
      <vt:variant>
        <vt:i4>1310771</vt:i4>
      </vt:variant>
      <vt:variant>
        <vt:i4>476</vt:i4>
      </vt:variant>
      <vt:variant>
        <vt:i4>0</vt:i4>
      </vt:variant>
      <vt:variant>
        <vt:i4>5</vt:i4>
      </vt:variant>
      <vt:variant>
        <vt:lpwstr/>
      </vt:variant>
      <vt:variant>
        <vt:lpwstr>_Toc366677144</vt:lpwstr>
      </vt:variant>
      <vt:variant>
        <vt:i4>1310771</vt:i4>
      </vt:variant>
      <vt:variant>
        <vt:i4>470</vt:i4>
      </vt:variant>
      <vt:variant>
        <vt:i4>0</vt:i4>
      </vt:variant>
      <vt:variant>
        <vt:i4>5</vt:i4>
      </vt:variant>
      <vt:variant>
        <vt:lpwstr/>
      </vt:variant>
      <vt:variant>
        <vt:lpwstr>_Toc366677143</vt:lpwstr>
      </vt:variant>
      <vt:variant>
        <vt:i4>1310771</vt:i4>
      </vt:variant>
      <vt:variant>
        <vt:i4>464</vt:i4>
      </vt:variant>
      <vt:variant>
        <vt:i4>0</vt:i4>
      </vt:variant>
      <vt:variant>
        <vt:i4>5</vt:i4>
      </vt:variant>
      <vt:variant>
        <vt:lpwstr/>
      </vt:variant>
      <vt:variant>
        <vt:lpwstr>_Toc366677142</vt:lpwstr>
      </vt:variant>
      <vt:variant>
        <vt:i4>1310771</vt:i4>
      </vt:variant>
      <vt:variant>
        <vt:i4>458</vt:i4>
      </vt:variant>
      <vt:variant>
        <vt:i4>0</vt:i4>
      </vt:variant>
      <vt:variant>
        <vt:i4>5</vt:i4>
      </vt:variant>
      <vt:variant>
        <vt:lpwstr/>
      </vt:variant>
      <vt:variant>
        <vt:lpwstr>_Toc366677141</vt:lpwstr>
      </vt:variant>
      <vt:variant>
        <vt:i4>1310771</vt:i4>
      </vt:variant>
      <vt:variant>
        <vt:i4>452</vt:i4>
      </vt:variant>
      <vt:variant>
        <vt:i4>0</vt:i4>
      </vt:variant>
      <vt:variant>
        <vt:i4>5</vt:i4>
      </vt:variant>
      <vt:variant>
        <vt:lpwstr/>
      </vt:variant>
      <vt:variant>
        <vt:lpwstr>_Toc366677140</vt:lpwstr>
      </vt:variant>
      <vt:variant>
        <vt:i4>1245235</vt:i4>
      </vt:variant>
      <vt:variant>
        <vt:i4>446</vt:i4>
      </vt:variant>
      <vt:variant>
        <vt:i4>0</vt:i4>
      </vt:variant>
      <vt:variant>
        <vt:i4>5</vt:i4>
      </vt:variant>
      <vt:variant>
        <vt:lpwstr/>
      </vt:variant>
      <vt:variant>
        <vt:lpwstr>_Toc366677139</vt:lpwstr>
      </vt:variant>
      <vt:variant>
        <vt:i4>1245235</vt:i4>
      </vt:variant>
      <vt:variant>
        <vt:i4>440</vt:i4>
      </vt:variant>
      <vt:variant>
        <vt:i4>0</vt:i4>
      </vt:variant>
      <vt:variant>
        <vt:i4>5</vt:i4>
      </vt:variant>
      <vt:variant>
        <vt:lpwstr/>
      </vt:variant>
      <vt:variant>
        <vt:lpwstr>_Toc366677138</vt:lpwstr>
      </vt:variant>
      <vt:variant>
        <vt:i4>1245235</vt:i4>
      </vt:variant>
      <vt:variant>
        <vt:i4>434</vt:i4>
      </vt:variant>
      <vt:variant>
        <vt:i4>0</vt:i4>
      </vt:variant>
      <vt:variant>
        <vt:i4>5</vt:i4>
      </vt:variant>
      <vt:variant>
        <vt:lpwstr/>
      </vt:variant>
      <vt:variant>
        <vt:lpwstr>_Toc366677137</vt:lpwstr>
      </vt:variant>
      <vt:variant>
        <vt:i4>1245235</vt:i4>
      </vt:variant>
      <vt:variant>
        <vt:i4>428</vt:i4>
      </vt:variant>
      <vt:variant>
        <vt:i4>0</vt:i4>
      </vt:variant>
      <vt:variant>
        <vt:i4>5</vt:i4>
      </vt:variant>
      <vt:variant>
        <vt:lpwstr/>
      </vt:variant>
      <vt:variant>
        <vt:lpwstr>_Toc366677136</vt:lpwstr>
      </vt:variant>
      <vt:variant>
        <vt:i4>1245235</vt:i4>
      </vt:variant>
      <vt:variant>
        <vt:i4>422</vt:i4>
      </vt:variant>
      <vt:variant>
        <vt:i4>0</vt:i4>
      </vt:variant>
      <vt:variant>
        <vt:i4>5</vt:i4>
      </vt:variant>
      <vt:variant>
        <vt:lpwstr/>
      </vt:variant>
      <vt:variant>
        <vt:lpwstr>_Toc366677135</vt:lpwstr>
      </vt:variant>
      <vt:variant>
        <vt:i4>1245235</vt:i4>
      </vt:variant>
      <vt:variant>
        <vt:i4>416</vt:i4>
      </vt:variant>
      <vt:variant>
        <vt:i4>0</vt:i4>
      </vt:variant>
      <vt:variant>
        <vt:i4>5</vt:i4>
      </vt:variant>
      <vt:variant>
        <vt:lpwstr/>
      </vt:variant>
      <vt:variant>
        <vt:lpwstr>_Toc366677134</vt:lpwstr>
      </vt:variant>
      <vt:variant>
        <vt:i4>1245235</vt:i4>
      </vt:variant>
      <vt:variant>
        <vt:i4>410</vt:i4>
      </vt:variant>
      <vt:variant>
        <vt:i4>0</vt:i4>
      </vt:variant>
      <vt:variant>
        <vt:i4>5</vt:i4>
      </vt:variant>
      <vt:variant>
        <vt:lpwstr/>
      </vt:variant>
      <vt:variant>
        <vt:lpwstr>_Toc366677133</vt:lpwstr>
      </vt:variant>
      <vt:variant>
        <vt:i4>1245235</vt:i4>
      </vt:variant>
      <vt:variant>
        <vt:i4>404</vt:i4>
      </vt:variant>
      <vt:variant>
        <vt:i4>0</vt:i4>
      </vt:variant>
      <vt:variant>
        <vt:i4>5</vt:i4>
      </vt:variant>
      <vt:variant>
        <vt:lpwstr/>
      </vt:variant>
      <vt:variant>
        <vt:lpwstr>_Toc366677132</vt:lpwstr>
      </vt:variant>
      <vt:variant>
        <vt:i4>1245235</vt:i4>
      </vt:variant>
      <vt:variant>
        <vt:i4>398</vt:i4>
      </vt:variant>
      <vt:variant>
        <vt:i4>0</vt:i4>
      </vt:variant>
      <vt:variant>
        <vt:i4>5</vt:i4>
      </vt:variant>
      <vt:variant>
        <vt:lpwstr/>
      </vt:variant>
      <vt:variant>
        <vt:lpwstr>_Toc366677131</vt:lpwstr>
      </vt:variant>
      <vt:variant>
        <vt:i4>1245235</vt:i4>
      </vt:variant>
      <vt:variant>
        <vt:i4>392</vt:i4>
      </vt:variant>
      <vt:variant>
        <vt:i4>0</vt:i4>
      </vt:variant>
      <vt:variant>
        <vt:i4>5</vt:i4>
      </vt:variant>
      <vt:variant>
        <vt:lpwstr/>
      </vt:variant>
      <vt:variant>
        <vt:lpwstr>_Toc366677130</vt:lpwstr>
      </vt:variant>
      <vt:variant>
        <vt:i4>1179699</vt:i4>
      </vt:variant>
      <vt:variant>
        <vt:i4>386</vt:i4>
      </vt:variant>
      <vt:variant>
        <vt:i4>0</vt:i4>
      </vt:variant>
      <vt:variant>
        <vt:i4>5</vt:i4>
      </vt:variant>
      <vt:variant>
        <vt:lpwstr/>
      </vt:variant>
      <vt:variant>
        <vt:lpwstr>_Toc366677129</vt:lpwstr>
      </vt:variant>
      <vt:variant>
        <vt:i4>1179699</vt:i4>
      </vt:variant>
      <vt:variant>
        <vt:i4>380</vt:i4>
      </vt:variant>
      <vt:variant>
        <vt:i4>0</vt:i4>
      </vt:variant>
      <vt:variant>
        <vt:i4>5</vt:i4>
      </vt:variant>
      <vt:variant>
        <vt:lpwstr/>
      </vt:variant>
      <vt:variant>
        <vt:lpwstr>_Toc366677128</vt:lpwstr>
      </vt:variant>
      <vt:variant>
        <vt:i4>1179699</vt:i4>
      </vt:variant>
      <vt:variant>
        <vt:i4>374</vt:i4>
      </vt:variant>
      <vt:variant>
        <vt:i4>0</vt:i4>
      </vt:variant>
      <vt:variant>
        <vt:i4>5</vt:i4>
      </vt:variant>
      <vt:variant>
        <vt:lpwstr/>
      </vt:variant>
      <vt:variant>
        <vt:lpwstr>_Toc366677127</vt:lpwstr>
      </vt:variant>
      <vt:variant>
        <vt:i4>1179699</vt:i4>
      </vt:variant>
      <vt:variant>
        <vt:i4>368</vt:i4>
      </vt:variant>
      <vt:variant>
        <vt:i4>0</vt:i4>
      </vt:variant>
      <vt:variant>
        <vt:i4>5</vt:i4>
      </vt:variant>
      <vt:variant>
        <vt:lpwstr/>
      </vt:variant>
      <vt:variant>
        <vt:lpwstr>_Toc366677126</vt:lpwstr>
      </vt:variant>
      <vt:variant>
        <vt:i4>1179699</vt:i4>
      </vt:variant>
      <vt:variant>
        <vt:i4>362</vt:i4>
      </vt:variant>
      <vt:variant>
        <vt:i4>0</vt:i4>
      </vt:variant>
      <vt:variant>
        <vt:i4>5</vt:i4>
      </vt:variant>
      <vt:variant>
        <vt:lpwstr/>
      </vt:variant>
      <vt:variant>
        <vt:lpwstr>_Toc366677125</vt:lpwstr>
      </vt:variant>
      <vt:variant>
        <vt:i4>1179699</vt:i4>
      </vt:variant>
      <vt:variant>
        <vt:i4>356</vt:i4>
      </vt:variant>
      <vt:variant>
        <vt:i4>0</vt:i4>
      </vt:variant>
      <vt:variant>
        <vt:i4>5</vt:i4>
      </vt:variant>
      <vt:variant>
        <vt:lpwstr/>
      </vt:variant>
      <vt:variant>
        <vt:lpwstr>_Toc366677124</vt:lpwstr>
      </vt:variant>
      <vt:variant>
        <vt:i4>1179699</vt:i4>
      </vt:variant>
      <vt:variant>
        <vt:i4>350</vt:i4>
      </vt:variant>
      <vt:variant>
        <vt:i4>0</vt:i4>
      </vt:variant>
      <vt:variant>
        <vt:i4>5</vt:i4>
      </vt:variant>
      <vt:variant>
        <vt:lpwstr/>
      </vt:variant>
      <vt:variant>
        <vt:lpwstr>_Toc366677123</vt:lpwstr>
      </vt:variant>
      <vt:variant>
        <vt:i4>1179699</vt:i4>
      </vt:variant>
      <vt:variant>
        <vt:i4>344</vt:i4>
      </vt:variant>
      <vt:variant>
        <vt:i4>0</vt:i4>
      </vt:variant>
      <vt:variant>
        <vt:i4>5</vt:i4>
      </vt:variant>
      <vt:variant>
        <vt:lpwstr/>
      </vt:variant>
      <vt:variant>
        <vt:lpwstr>_Toc366677122</vt:lpwstr>
      </vt:variant>
      <vt:variant>
        <vt:i4>1179699</vt:i4>
      </vt:variant>
      <vt:variant>
        <vt:i4>338</vt:i4>
      </vt:variant>
      <vt:variant>
        <vt:i4>0</vt:i4>
      </vt:variant>
      <vt:variant>
        <vt:i4>5</vt:i4>
      </vt:variant>
      <vt:variant>
        <vt:lpwstr/>
      </vt:variant>
      <vt:variant>
        <vt:lpwstr>_Toc366677121</vt:lpwstr>
      </vt:variant>
      <vt:variant>
        <vt:i4>1179699</vt:i4>
      </vt:variant>
      <vt:variant>
        <vt:i4>332</vt:i4>
      </vt:variant>
      <vt:variant>
        <vt:i4>0</vt:i4>
      </vt:variant>
      <vt:variant>
        <vt:i4>5</vt:i4>
      </vt:variant>
      <vt:variant>
        <vt:lpwstr/>
      </vt:variant>
      <vt:variant>
        <vt:lpwstr>_Toc366677120</vt:lpwstr>
      </vt:variant>
      <vt:variant>
        <vt:i4>1114163</vt:i4>
      </vt:variant>
      <vt:variant>
        <vt:i4>326</vt:i4>
      </vt:variant>
      <vt:variant>
        <vt:i4>0</vt:i4>
      </vt:variant>
      <vt:variant>
        <vt:i4>5</vt:i4>
      </vt:variant>
      <vt:variant>
        <vt:lpwstr/>
      </vt:variant>
      <vt:variant>
        <vt:lpwstr>_Toc366677119</vt:lpwstr>
      </vt:variant>
      <vt:variant>
        <vt:i4>1114163</vt:i4>
      </vt:variant>
      <vt:variant>
        <vt:i4>320</vt:i4>
      </vt:variant>
      <vt:variant>
        <vt:i4>0</vt:i4>
      </vt:variant>
      <vt:variant>
        <vt:i4>5</vt:i4>
      </vt:variant>
      <vt:variant>
        <vt:lpwstr/>
      </vt:variant>
      <vt:variant>
        <vt:lpwstr>_Toc366677118</vt:lpwstr>
      </vt:variant>
      <vt:variant>
        <vt:i4>1114163</vt:i4>
      </vt:variant>
      <vt:variant>
        <vt:i4>314</vt:i4>
      </vt:variant>
      <vt:variant>
        <vt:i4>0</vt:i4>
      </vt:variant>
      <vt:variant>
        <vt:i4>5</vt:i4>
      </vt:variant>
      <vt:variant>
        <vt:lpwstr/>
      </vt:variant>
      <vt:variant>
        <vt:lpwstr>_Toc366677117</vt:lpwstr>
      </vt:variant>
      <vt:variant>
        <vt:i4>1114163</vt:i4>
      </vt:variant>
      <vt:variant>
        <vt:i4>308</vt:i4>
      </vt:variant>
      <vt:variant>
        <vt:i4>0</vt:i4>
      </vt:variant>
      <vt:variant>
        <vt:i4>5</vt:i4>
      </vt:variant>
      <vt:variant>
        <vt:lpwstr/>
      </vt:variant>
      <vt:variant>
        <vt:lpwstr>_Toc366677116</vt:lpwstr>
      </vt:variant>
      <vt:variant>
        <vt:i4>1114163</vt:i4>
      </vt:variant>
      <vt:variant>
        <vt:i4>302</vt:i4>
      </vt:variant>
      <vt:variant>
        <vt:i4>0</vt:i4>
      </vt:variant>
      <vt:variant>
        <vt:i4>5</vt:i4>
      </vt:variant>
      <vt:variant>
        <vt:lpwstr/>
      </vt:variant>
      <vt:variant>
        <vt:lpwstr>_Toc366677115</vt:lpwstr>
      </vt:variant>
      <vt:variant>
        <vt:i4>1114163</vt:i4>
      </vt:variant>
      <vt:variant>
        <vt:i4>296</vt:i4>
      </vt:variant>
      <vt:variant>
        <vt:i4>0</vt:i4>
      </vt:variant>
      <vt:variant>
        <vt:i4>5</vt:i4>
      </vt:variant>
      <vt:variant>
        <vt:lpwstr/>
      </vt:variant>
      <vt:variant>
        <vt:lpwstr>_Toc366677114</vt:lpwstr>
      </vt:variant>
      <vt:variant>
        <vt:i4>1114163</vt:i4>
      </vt:variant>
      <vt:variant>
        <vt:i4>290</vt:i4>
      </vt:variant>
      <vt:variant>
        <vt:i4>0</vt:i4>
      </vt:variant>
      <vt:variant>
        <vt:i4>5</vt:i4>
      </vt:variant>
      <vt:variant>
        <vt:lpwstr/>
      </vt:variant>
      <vt:variant>
        <vt:lpwstr>_Toc366677113</vt:lpwstr>
      </vt:variant>
      <vt:variant>
        <vt:i4>1114163</vt:i4>
      </vt:variant>
      <vt:variant>
        <vt:i4>284</vt:i4>
      </vt:variant>
      <vt:variant>
        <vt:i4>0</vt:i4>
      </vt:variant>
      <vt:variant>
        <vt:i4>5</vt:i4>
      </vt:variant>
      <vt:variant>
        <vt:lpwstr/>
      </vt:variant>
      <vt:variant>
        <vt:lpwstr>_Toc366677112</vt:lpwstr>
      </vt:variant>
      <vt:variant>
        <vt:i4>1114163</vt:i4>
      </vt:variant>
      <vt:variant>
        <vt:i4>278</vt:i4>
      </vt:variant>
      <vt:variant>
        <vt:i4>0</vt:i4>
      </vt:variant>
      <vt:variant>
        <vt:i4>5</vt:i4>
      </vt:variant>
      <vt:variant>
        <vt:lpwstr/>
      </vt:variant>
      <vt:variant>
        <vt:lpwstr>_Toc366677111</vt:lpwstr>
      </vt:variant>
      <vt:variant>
        <vt:i4>1114163</vt:i4>
      </vt:variant>
      <vt:variant>
        <vt:i4>272</vt:i4>
      </vt:variant>
      <vt:variant>
        <vt:i4>0</vt:i4>
      </vt:variant>
      <vt:variant>
        <vt:i4>5</vt:i4>
      </vt:variant>
      <vt:variant>
        <vt:lpwstr/>
      </vt:variant>
      <vt:variant>
        <vt:lpwstr>_Toc366677110</vt:lpwstr>
      </vt:variant>
      <vt:variant>
        <vt:i4>1048627</vt:i4>
      </vt:variant>
      <vt:variant>
        <vt:i4>266</vt:i4>
      </vt:variant>
      <vt:variant>
        <vt:i4>0</vt:i4>
      </vt:variant>
      <vt:variant>
        <vt:i4>5</vt:i4>
      </vt:variant>
      <vt:variant>
        <vt:lpwstr/>
      </vt:variant>
      <vt:variant>
        <vt:lpwstr>_Toc366677109</vt:lpwstr>
      </vt:variant>
      <vt:variant>
        <vt:i4>1048627</vt:i4>
      </vt:variant>
      <vt:variant>
        <vt:i4>260</vt:i4>
      </vt:variant>
      <vt:variant>
        <vt:i4>0</vt:i4>
      </vt:variant>
      <vt:variant>
        <vt:i4>5</vt:i4>
      </vt:variant>
      <vt:variant>
        <vt:lpwstr/>
      </vt:variant>
      <vt:variant>
        <vt:lpwstr>_Toc366677108</vt:lpwstr>
      </vt:variant>
      <vt:variant>
        <vt:i4>1048627</vt:i4>
      </vt:variant>
      <vt:variant>
        <vt:i4>254</vt:i4>
      </vt:variant>
      <vt:variant>
        <vt:i4>0</vt:i4>
      </vt:variant>
      <vt:variant>
        <vt:i4>5</vt:i4>
      </vt:variant>
      <vt:variant>
        <vt:lpwstr/>
      </vt:variant>
      <vt:variant>
        <vt:lpwstr>_Toc366677107</vt:lpwstr>
      </vt:variant>
      <vt:variant>
        <vt:i4>1048627</vt:i4>
      </vt:variant>
      <vt:variant>
        <vt:i4>248</vt:i4>
      </vt:variant>
      <vt:variant>
        <vt:i4>0</vt:i4>
      </vt:variant>
      <vt:variant>
        <vt:i4>5</vt:i4>
      </vt:variant>
      <vt:variant>
        <vt:lpwstr/>
      </vt:variant>
      <vt:variant>
        <vt:lpwstr>_Toc366677106</vt:lpwstr>
      </vt:variant>
      <vt:variant>
        <vt:i4>1048627</vt:i4>
      </vt:variant>
      <vt:variant>
        <vt:i4>242</vt:i4>
      </vt:variant>
      <vt:variant>
        <vt:i4>0</vt:i4>
      </vt:variant>
      <vt:variant>
        <vt:i4>5</vt:i4>
      </vt:variant>
      <vt:variant>
        <vt:lpwstr/>
      </vt:variant>
      <vt:variant>
        <vt:lpwstr>_Toc366677105</vt:lpwstr>
      </vt:variant>
      <vt:variant>
        <vt:i4>1048627</vt:i4>
      </vt:variant>
      <vt:variant>
        <vt:i4>236</vt:i4>
      </vt:variant>
      <vt:variant>
        <vt:i4>0</vt:i4>
      </vt:variant>
      <vt:variant>
        <vt:i4>5</vt:i4>
      </vt:variant>
      <vt:variant>
        <vt:lpwstr/>
      </vt:variant>
      <vt:variant>
        <vt:lpwstr>_Toc366677104</vt:lpwstr>
      </vt:variant>
      <vt:variant>
        <vt:i4>1048627</vt:i4>
      </vt:variant>
      <vt:variant>
        <vt:i4>230</vt:i4>
      </vt:variant>
      <vt:variant>
        <vt:i4>0</vt:i4>
      </vt:variant>
      <vt:variant>
        <vt:i4>5</vt:i4>
      </vt:variant>
      <vt:variant>
        <vt:lpwstr/>
      </vt:variant>
      <vt:variant>
        <vt:lpwstr>_Toc366677103</vt:lpwstr>
      </vt:variant>
      <vt:variant>
        <vt:i4>1048627</vt:i4>
      </vt:variant>
      <vt:variant>
        <vt:i4>224</vt:i4>
      </vt:variant>
      <vt:variant>
        <vt:i4>0</vt:i4>
      </vt:variant>
      <vt:variant>
        <vt:i4>5</vt:i4>
      </vt:variant>
      <vt:variant>
        <vt:lpwstr/>
      </vt:variant>
      <vt:variant>
        <vt:lpwstr>_Toc366677102</vt:lpwstr>
      </vt:variant>
      <vt:variant>
        <vt:i4>1048627</vt:i4>
      </vt:variant>
      <vt:variant>
        <vt:i4>218</vt:i4>
      </vt:variant>
      <vt:variant>
        <vt:i4>0</vt:i4>
      </vt:variant>
      <vt:variant>
        <vt:i4>5</vt:i4>
      </vt:variant>
      <vt:variant>
        <vt:lpwstr/>
      </vt:variant>
      <vt:variant>
        <vt:lpwstr>_Toc366677101</vt:lpwstr>
      </vt:variant>
      <vt:variant>
        <vt:i4>1048627</vt:i4>
      </vt:variant>
      <vt:variant>
        <vt:i4>212</vt:i4>
      </vt:variant>
      <vt:variant>
        <vt:i4>0</vt:i4>
      </vt:variant>
      <vt:variant>
        <vt:i4>5</vt:i4>
      </vt:variant>
      <vt:variant>
        <vt:lpwstr/>
      </vt:variant>
      <vt:variant>
        <vt:lpwstr>_Toc366677100</vt:lpwstr>
      </vt:variant>
      <vt:variant>
        <vt:i4>1638450</vt:i4>
      </vt:variant>
      <vt:variant>
        <vt:i4>206</vt:i4>
      </vt:variant>
      <vt:variant>
        <vt:i4>0</vt:i4>
      </vt:variant>
      <vt:variant>
        <vt:i4>5</vt:i4>
      </vt:variant>
      <vt:variant>
        <vt:lpwstr/>
      </vt:variant>
      <vt:variant>
        <vt:lpwstr>_Toc366677099</vt:lpwstr>
      </vt:variant>
      <vt:variant>
        <vt:i4>1638450</vt:i4>
      </vt:variant>
      <vt:variant>
        <vt:i4>200</vt:i4>
      </vt:variant>
      <vt:variant>
        <vt:i4>0</vt:i4>
      </vt:variant>
      <vt:variant>
        <vt:i4>5</vt:i4>
      </vt:variant>
      <vt:variant>
        <vt:lpwstr/>
      </vt:variant>
      <vt:variant>
        <vt:lpwstr>_Toc366677098</vt:lpwstr>
      </vt:variant>
      <vt:variant>
        <vt:i4>1638450</vt:i4>
      </vt:variant>
      <vt:variant>
        <vt:i4>194</vt:i4>
      </vt:variant>
      <vt:variant>
        <vt:i4>0</vt:i4>
      </vt:variant>
      <vt:variant>
        <vt:i4>5</vt:i4>
      </vt:variant>
      <vt:variant>
        <vt:lpwstr/>
      </vt:variant>
      <vt:variant>
        <vt:lpwstr>_Toc366677097</vt:lpwstr>
      </vt:variant>
      <vt:variant>
        <vt:i4>1638450</vt:i4>
      </vt:variant>
      <vt:variant>
        <vt:i4>188</vt:i4>
      </vt:variant>
      <vt:variant>
        <vt:i4>0</vt:i4>
      </vt:variant>
      <vt:variant>
        <vt:i4>5</vt:i4>
      </vt:variant>
      <vt:variant>
        <vt:lpwstr/>
      </vt:variant>
      <vt:variant>
        <vt:lpwstr>_Toc366677096</vt:lpwstr>
      </vt:variant>
      <vt:variant>
        <vt:i4>1638450</vt:i4>
      </vt:variant>
      <vt:variant>
        <vt:i4>182</vt:i4>
      </vt:variant>
      <vt:variant>
        <vt:i4>0</vt:i4>
      </vt:variant>
      <vt:variant>
        <vt:i4>5</vt:i4>
      </vt:variant>
      <vt:variant>
        <vt:lpwstr/>
      </vt:variant>
      <vt:variant>
        <vt:lpwstr>_Toc366677095</vt:lpwstr>
      </vt:variant>
      <vt:variant>
        <vt:i4>1638450</vt:i4>
      </vt:variant>
      <vt:variant>
        <vt:i4>176</vt:i4>
      </vt:variant>
      <vt:variant>
        <vt:i4>0</vt:i4>
      </vt:variant>
      <vt:variant>
        <vt:i4>5</vt:i4>
      </vt:variant>
      <vt:variant>
        <vt:lpwstr/>
      </vt:variant>
      <vt:variant>
        <vt:lpwstr>_Toc366677094</vt:lpwstr>
      </vt:variant>
      <vt:variant>
        <vt:i4>1638450</vt:i4>
      </vt:variant>
      <vt:variant>
        <vt:i4>170</vt:i4>
      </vt:variant>
      <vt:variant>
        <vt:i4>0</vt:i4>
      </vt:variant>
      <vt:variant>
        <vt:i4>5</vt:i4>
      </vt:variant>
      <vt:variant>
        <vt:lpwstr/>
      </vt:variant>
      <vt:variant>
        <vt:lpwstr>_Toc366677093</vt:lpwstr>
      </vt:variant>
      <vt:variant>
        <vt:i4>1638450</vt:i4>
      </vt:variant>
      <vt:variant>
        <vt:i4>164</vt:i4>
      </vt:variant>
      <vt:variant>
        <vt:i4>0</vt:i4>
      </vt:variant>
      <vt:variant>
        <vt:i4>5</vt:i4>
      </vt:variant>
      <vt:variant>
        <vt:lpwstr/>
      </vt:variant>
      <vt:variant>
        <vt:lpwstr>_Toc366677092</vt:lpwstr>
      </vt:variant>
      <vt:variant>
        <vt:i4>1638450</vt:i4>
      </vt:variant>
      <vt:variant>
        <vt:i4>158</vt:i4>
      </vt:variant>
      <vt:variant>
        <vt:i4>0</vt:i4>
      </vt:variant>
      <vt:variant>
        <vt:i4>5</vt:i4>
      </vt:variant>
      <vt:variant>
        <vt:lpwstr/>
      </vt:variant>
      <vt:variant>
        <vt:lpwstr>_Toc366677091</vt:lpwstr>
      </vt:variant>
      <vt:variant>
        <vt:i4>1638450</vt:i4>
      </vt:variant>
      <vt:variant>
        <vt:i4>152</vt:i4>
      </vt:variant>
      <vt:variant>
        <vt:i4>0</vt:i4>
      </vt:variant>
      <vt:variant>
        <vt:i4>5</vt:i4>
      </vt:variant>
      <vt:variant>
        <vt:lpwstr/>
      </vt:variant>
      <vt:variant>
        <vt:lpwstr>_Toc366677090</vt:lpwstr>
      </vt:variant>
      <vt:variant>
        <vt:i4>1572914</vt:i4>
      </vt:variant>
      <vt:variant>
        <vt:i4>146</vt:i4>
      </vt:variant>
      <vt:variant>
        <vt:i4>0</vt:i4>
      </vt:variant>
      <vt:variant>
        <vt:i4>5</vt:i4>
      </vt:variant>
      <vt:variant>
        <vt:lpwstr/>
      </vt:variant>
      <vt:variant>
        <vt:lpwstr>_Toc366677089</vt:lpwstr>
      </vt:variant>
      <vt:variant>
        <vt:i4>1572914</vt:i4>
      </vt:variant>
      <vt:variant>
        <vt:i4>140</vt:i4>
      </vt:variant>
      <vt:variant>
        <vt:i4>0</vt:i4>
      </vt:variant>
      <vt:variant>
        <vt:i4>5</vt:i4>
      </vt:variant>
      <vt:variant>
        <vt:lpwstr/>
      </vt:variant>
      <vt:variant>
        <vt:lpwstr>_Toc366677088</vt:lpwstr>
      </vt:variant>
      <vt:variant>
        <vt:i4>1572914</vt:i4>
      </vt:variant>
      <vt:variant>
        <vt:i4>134</vt:i4>
      </vt:variant>
      <vt:variant>
        <vt:i4>0</vt:i4>
      </vt:variant>
      <vt:variant>
        <vt:i4>5</vt:i4>
      </vt:variant>
      <vt:variant>
        <vt:lpwstr/>
      </vt:variant>
      <vt:variant>
        <vt:lpwstr>_Toc366677087</vt:lpwstr>
      </vt:variant>
      <vt:variant>
        <vt:i4>1572914</vt:i4>
      </vt:variant>
      <vt:variant>
        <vt:i4>128</vt:i4>
      </vt:variant>
      <vt:variant>
        <vt:i4>0</vt:i4>
      </vt:variant>
      <vt:variant>
        <vt:i4>5</vt:i4>
      </vt:variant>
      <vt:variant>
        <vt:lpwstr/>
      </vt:variant>
      <vt:variant>
        <vt:lpwstr>_Toc366677086</vt:lpwstr>
      </vt:variant>
      <vt:variant>
        <vt:i4>1572914</vt:i4>
      </vt:variant>
      <vt:variant>
        <vt:i4>122</vt:i4>
      </vt:variant>
      <vt:variant>
        <vt:i4>0</vt:i4>
      </vt:variant>
      <vt:variant>
        <vt:i4>5</vt:i4>
      </vt:variant>
      <vt:variant>
        <vt:lpwstr/>
      </vt:variant>
      <vt:variant>
        <vt:lpwstr>_Toc366677085</vt:lpwstr>
      </vt:variant>
      <vt:variant>
        <vt:i4>1572914</vt:i4>
      </vt:variant>
      <vt:variant>
        <vt:i4>116</vt:i4>
      </vt:variant>
      <vt:variant>
        <vt:i4>0</vt:i4>
      </vt:variant>
      <vt:variant>
        <vt:i4>5</vt:i4>
      </vt:variant>
      <vt:variant>
        <vt:lpwstr/>
      </vt:variant>
      <vt:variant>
        <vt:lpwstr>_Toc366677084</vt:lpwstr>
      </vt:variant>
      <vt:variant>
        <vt:i4>1572914</vt:i4>
      </vt:variant>
      <vt:variant>
        <vt:i4>110</vt:i4>
      </vt:variant>
      <vt:variant>
        <vt:i4>0</vt:i4>
      </vt:variant>
      <vt:variant>
        <vt:i4>5</vt:i4>
      </vt:variant>
      <vt:variant>
        <vt:lpwstr/>
      </vt:variant>
      <vt:variant>
        <vt:lpwstr>_Toc366677083</vt:lpwstr>
      </vt:variant>
      <vt:variant>
        <vt:i4>1572914</vt:i4>
      </vt:variant>
      <vt:variant>
        <vt:i4>104</vt:i4>
      </vt:variant>
      <vt:variant>
        <vt:i4>0</vt:i4>
      </vt:variant>
      <vt:variant>
        <vt:i4>5</vt:i4>
      </vt:variant>
      <vt:variant>
        <vt:lpwstr/>
      </vt:variant>
      <vt:variant>
        <vt:lpwstr>_Toc366677082</vt:lpwstr>
      </vt:variant>
      <vt:variant>
        <vt:i4>1572914</vt:i4>
      </vt:variant>
      <vt:variant>
        <vt:i4>98</vt:i4>
      </vt:variant>
      <vt:variant>
        <vt:i4>0</vt:i4>
      </vt:variant>
      <vt:variant>
        <vt:i4>5</vt:i4>
      </vt:variant>
      <vt:variant>
        <vt:lpwstr/>
      </vt:variant>
      <vt:variant>
        <vt:lpwstr>_Toc366677081</vt:lpwstr>
      </vt:variant>
      <vt:variant>
        <vt:i4>1572914</vt:i4>
      </vt:variant>
      <vt:variant>
        <vt:i4>92</vt:i4>
      </vt:variant>
      <vt:variant>
        <vt:i4>0</vt:i4>
      </vt:variant>
      <vt:variant>
        <vt:i4>5</vt:i4>
      </vt:variant>
      <vt:variant>
        <vt:lpwstr/>
      </vt:variant>
      <vt:variant>
        <vt:lpwstr>_Toc366677080</vt:lpwstr>
      </vt:variant>
      <vt:variant>
        <vt:i4>1507378</vt:i4>
      </vt:variant>
      <vt:variant>
        <vt:i4>86</vt:i4>
      </vt:variant>
      <vt:variant>
        <vt:i4>0</vt:i4>
      </vt:variant>
      <vt:variant>
        <vt:i4>5</vt:i4>
      </vt:variant>
      <vt:variant>
        <vt:lpwstr/>
      </vt:variant>
      <vt:variant>
        <vt:lpwstr>_Toc366677079</vt:lpwstr>
      </vt:variant>
      <vt:variant>
        <vt:i4>1507378</vt:i4>
      </vt:variant>
      <vt:variant>
        <vt:i4>80</vt:i4>
      </vt:variant>
      <vt:variant>
        <vt:i4>0</vt:i4>
      </vt:variant>
      <vt:variant>
        <vt:i4>5</vt:i4>
      </vt:variant>
      <vt:variant>
        <vt:lpwstr/>
      </vt:variant>
      <vt:variant>
        <vt:lpwstr>_Toc366677078</vt:lpwstr>
      </vt:variant>
      <vt:variant>
        <vt:i4>1507378</vt:i4>
      </vt:variant>
      <vt:variant>
        <vt:i4>74</vt:i4>
      </vt:variant>
      <vt:variant>
        <vt:i4>0</vt:i4>
      </vt:variant>
      <vt:variant>
        <vt:i4>5</vt:i4>
      </vt:variant>
      <vt:variant>
        <vt:lpwstr/>
      </vt:variant>
      <vt:variant>
        <vt:lpwstr>_Toc366677077</vt:lpwstr>
      </vt:variant>
      <vt:variant>
        <vt:i4>1507378</vt:i4>
      </vt:variant>
      <vt:variant>
        <vt:i4>68</vt:i4>
      </vt:variant>
      <vt:variant>
        <vt:i4>0</vt:i4>
      </vt:variant>
      <vt:variant>
        <vt:i4>5</vt:i4>
      </vt:variant>
      <vt:variant>
        <vt:lpwstr/>
      </vt:variant>
      <vt:variant>
        <vt:lpwstr>_Toc366677076</vt:lpwstr>
      </vt:variant>
      <vt:variant>
        <vt:i4>1507378</vt:i4>
      </vt:variant>
      <vt:variant>
        <vt:i4>62</vt:i4>
      </vt:variant>
      <vt:variant>
        <vt:i4>0</vt:i4>
      </vt:variant>
      <vt:variant>
        <vt:i4>5</vt:i4>
      </vt:variant>
      <vt:variant>
        <vt:lpwstr/>
      </vt:variant>
      <vt:variant>
        <vt:lpwstr>_Toc366677075</vt:lpwstr>
      </vt:variant>
      <vt:variant>
        <vt:i4>1507378</vt:i4>
      </vt:variant>
      <vt:variant>
        <vt:i4>56</vt:i4>
      </vt:variant>
      <vt:variant>
        <vt:i4>0</vt:i4>
      </vt:variant>
      <vt:variant>
        <vt:i4>5</vt:i4>
      </vt:variant>
      <vt:variant>
        <vt:lpwstr/>
      </vt:variant>
      <vt:variant>
        <vt:lpwstr>_Toc366677074</vt:lpwstr>
      </vt:variant>
      <vt:variant>
        <vt:i4>1507378</vt:i4>
      </vt:variant>
      <vt:variant>
        <vt:i4>50</vt:i4>
      </vt:variant>
      <vt:variant>
        <vt:i4>0</vt:i4>
      </vt:variant>
      <vt:variant>
        <vt:i4>5</vt:i4>
      </vt:variant>
      <vt:variant>
        <vt:lpwstr/>
      </vt:variant>
      <vt:variant>
        <vt:lpwstr>_Toc366677073</vt:lpwstr>
      </vt:variant>
      <vt:variant>
        <vt:i4>1507378</vt:i4>
      </vt:variant>
      <vt:variant>
        <vt:i4>44</vt:i4>
      </vt:variant>
      <vt:variant>
        <vt:i4>0</vt:i4>
      </vt:variant>
      <vt:variant>
        <vt:i4>5</vt:i4>
      </vt:variant>
      <vt:variant>
        <vt:lpwstr/>
      </vt:variant>
      <vt:variant>
        <vt:lpwstr>_Toc366677072</vt:lpwstr>
      </vt:variant>
      <vt:variant>
        <vt:i4>1507378</vt:i4>
      </vt:variant>
      <vt:variant>
        <vt:i4>38</vt:i4>
      </vt:variant>
      <vt:variant>
        <vt:i4>0</vt:i4>
      </vt:variant>
      <vt:variant>
        <vt:i4>5</vt:i4>
      </vt:variant>
      <vt:variant>
        <vt:lpwstr/>
      </vt:variant>
      <vt:variant>
        <vt:lpwstr>_Toc366677071</vt:lpwstr>
      </vt:variant>
      <vt:variant>
        <vt:i4>1507378</vt:i4>
      </vt:variant>
      <vt:variant>
        <vt:i4>32</vt:i4>
      </vt:variant>
      <vt:variant>
        <vt:i4>0</vt:i4>
      </vt:variant>
      <vt:variant>
        <vt:i4>5</vt:i4>
      </vt:variant>
      <vt:variant>
        <vt:lpwstr/>
      </vt:variant>
      <vt:variant>
        <vt:lpwstr>_Toc366677070</vt:lpwstr>
      </vt:variant>
      <vt:variant>
        <vt:i4>1441842</vt:i4>
      </vt:variant>
      <vt:variant>
        <vt:i4>26</vt:i4>
      </vt:variant>
      <vt:variant>
        <vt:i4>0</vt:i4>
      </vt:variant>
      <vt:variant>
        <vt:i4>5</vt:i4>
      </vt:variant>
      <vt:variant>
        <vt:lpwstr/>
      </vt:variant>
      <vt:variant>
        <vt:lpwstr>_Toc366677069</vt:lpwstr>
      </vt:variant>
      <vt:variant>
        <vt:i4>1441842</vt:i4>
      </vt:variant>
      <vt:variant>
        <vt:i4>20</vt:i4>
      </vt:variant>
      <vt:variant>
        <vt:i4>0</vt:i4>
      </vt:variant>
      <vt:variant>
        <vt:i4>5</vt:i4>
      </vt:variant>
      <vt:variant>
        <vt:lpwstr/>
      </vt:variant>
      <vt:variant>
        <vt:lpwstr>_Toc366677068</vt:lpwstr>
      </vt:variant>
      <vt:variant>
        <vt:i4>1441842</vt:i4>
      </vt:variant>
      <vt:variant>
        <vt:i4>14</vt:i4>
      </vt:variant>
      <vt:variant>
        <vt:i4>0</vt:i4>
      </vt:variant>
      <vt:variant>
        <vt:i4>5</vt:i4>
      </vt:variant>
      <vt:variant>
        <vt:lpwstr/>
      </vt:variant>
      <vt:variant>
        <vt:lpwstr>_Toc366677067</vt:lpwstr>
      </vt:variant>
      <vt:variant>
        <vt:i4>1441842</vt:i4>
      </vt:variant>
      <vt:variant>
        <vt:i4>8</vt:i4>
      </vt:variant>
      <vt:variant>
        <vt:i4>0</vt:i4>
      </vt:variant>
      <vt:variant>
        <vt:i4>5</vt:i4>
      </vt:variant>
      <vt:variant>
        <vt:lpwstr/>
      </vt:variant>
      <vt:variant>
        <vt:lpwstr>_Toc366677066</vt:lpwstr>
      </vt:variant>
      <vt:variant>
        <vt:i4>1441842</vt:i4>
      </vt:variant>
      <vt:variant>
        <vt:i4>2</vt:i4>
      </vt:variant>
      <vt:variant>
        <vt:i4>0</vt:i4>
      </vt:variant>
      <vt:variant>
        <vt:i4>5</vt:i4>
      </vt:variant>
      <vt:variant>
        <vt:lpwstr/>
      </vt:variant>
      <vt:variant>
        <vt:lpwstr>_Toc36667706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ott Pugh</dc:creator>
  <cp:lastModifiedBy>Philip Ackers</cp:lastModifiedBy>
  <cp:revision>2</cp:revision>
  <cp:lastPrinted>2015-06-03T15:50:00Z</cp:lastPrinted>
  <dcterms:created xsi:type="dcterms:W3CDTF">2015-06-12T09:30:00Z</dcterms:created>
  <dcterms:modified xsi:type="dcterms:W3CDTF">2015-06-12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lato Template">
    <vt:lpwstr>standard-agreement-and-lease</vt:lpwstr>
  </property>
  <property fmtid="{D5CDD505-2E9C-101B-9397-08002B2CF9AE}" pid="3" name="Plato Template Version">
    <vt:lpwstr>1.1</vt:lpwstr>
  </property>
  <property fmtid="{D5CDD505-2E9C-101B-9397-08002B2CF9AE}" pid="4" name="Plato Language">
    <vt:lpwstr>en_GB</vt:lpwstr>
  </property>
  <property fmtid="{D5CDD505-2E9C-101B-9397-08002B2CF9AE}" pid="5" name="Plato Office">
    <vt:lpwstr>LIVEPL</vt:lpwstr>
  </property>
  <property fmtid="{D5CDD505-2E9C-101B-9397-08002B2CF9AE}" pid="6" name="Plato Jurisdiction">
    <vt:lpwstr>ENW</vt:lpwstr>
  </property>
  <property fmtid="{D5CDD505-2E9C-101B-9397-08002B2CF9AE}" pid="7" name="gCurrentVersion">
    <vt:lpwstr>14 December 2011 D1V1</vt:lpwstr>
  </property>
  <property fmtid="{D5CDD505-2E9C-101B-9397-08002B2CF9AE}" pid="8" name="tikitDocRef">
    <vt:lpwstr>Legal01#23719566v4[HJC3]/[GSW]</vt:lpwstr>
  </property>
  <property fmtid="{D5CDD505-2E9C-101B-9397-08002B2CF9AE}" pid="9" name="tikitDocNumber">
    <vt:lpwstr>23719566</vt:lpwstr>
  </property>
  <property fmtid="{D5CDD505-2E9C-101B-9397-08002B2CF9AE}" pid="10" name="tikitVersionNumber">
    <vt:lpwstr>4</vt:lpwstr>
  </property>
  <property fmtid="{D5CDD505-2E9C-101B-9397-08002B2CF9AE}" pid="11" name="tikitDocDescription">
    <vt:lpwstr>GPS Services Framework  Agreement - W&amp;Co mark up 13th September 2012</vt:lpwstr>
  </property>
  <property fmtid="{D5CDD505-2E9C-101B-9397-08002B2CF9AE}" pid="12" name="tikitAuthorID">
    <vt:lpwstr>HJC3</vt:lpwstr>
  </property>
  <property fmtid="{D5CDD505-2E9C-101B-9397-08002B2CF9AE}" pid="13" name="tikitAuthor">
    <vt:lpwstr>Hannah Coad</vt:lpwstr>
  </property>
  <property fmtid="{D5CDD505-2E9C-101B-9397-08002B2CF9AE}" pid="14" name="tikitTypistID">
    <vt:lpwstr>GSW</vt:lpwstr>
  </property>
  <property fmtid="{D5CDD505-2E9C-101B-9397-08002B2CF9AE}" pid="15" name="tikitClientID">
    <vt:lpwstr>589331</vt:lpwstr>
  </property>
  <property fmtid="{D5CDD505-2E9C-101B-9397-08002B2CF9AE}" pid="16" name="tikitClientDescription">
    <vt:lpwstr>Government Procurement Service</vt:lpwstr>
  </property>
  <property fmtid="{D5CDD505-2E9C-101B-9397-08002B2CF9AE}" pid="17" name="tikitMatterDescription">
    <vt:lpwstr>Electricity Frameworks</vt:lpwstr>
  </property>
  <property fmtid="{D5CDD505-2E9C-101B-9397-08002B2CF9AE}" pid="18" name="tikitMatterID">
    <vt:lpwstr>2069567</vt:lpwstr>
  </property>
  <property fmtid="{D5CDD505-2E9C-101B-9397-08002B2CF9AE}" pid="19" name="EDITION">
    <vt:lpwstr>FM</vt:lpwstr>
  </property>
  <property fmtid="{D5CDD505-2E9C-101B-9397-08002B2CF9AE}" pid="20" name="COMPANYID">
    <vt:lpwstr>2122615613</vt:lpwstr>
  </property>
  <property fmtid="{D5CDD505-2E9C-101B-9397-08002B2CF9AE}" pid="21" name="SERIALNO">
    <vt:lpwstr>11311</vt:lpwstr>
  </property>
  <property fmtid="{D5CDD505-2E9C-101B-9397-08002B2CF9AE}" pid="22" name="CLIENTID">
    <vt:lpwstr>2427</vt:lpwstr>
  </property>
  <property fmtid="{D5CDD505-2E9C-101B-9397-08002B2CF9AE}" pid="23" name="FILEID">
    <vt:lpwstr>99262</vt:lpwstr>
  </property>
  <property fmtid="{D5CDD505-2E9C-101B-9397-08002B2CF9AE}" pid="24" name="ASSOCID">
    <vt:lpwstr>462084</vt:lpwstr>
  </property>
  <property fmtid="{D5CDD505-2E9C-101B-9397-08002B2CF9AE}" pid="25" name="BASEPRECTYPE">
    <vt:lpwstr>BLANK</vt:lpwstr>
  </property>
  <property fmtid="{D5CDD505-2E9C-101B-9397-08002B2CF9AE}" pid="26" name="BASEPRECID">
    <vt:lpwstr>17</vt:lpwstr>
  </property>
  <property fmtid="{D5CDD505-2E9C-101B-9397-08002B2CF9AE}" pid="27" name="DOCID">
    <vt:lpwstr>3273702</vt:lpwstr>
  </property>
  <property fmtid="{D5CDD505-2E9C-101B-9397-08002B2CF9AE}" pid="28" name="DOCIDEX">
    <vt:lpwstr>7295033</vt:lpwstr>
  </property>
  <property fmtid="{D5CDD505-2E9C-101B-9397-08002B2CF9AE}" pid="29" name="VERSIONID">
    <vt:lpwstr>86fbf0e6-7581-4343-921c-dc6b62330592</vt:lpwstr>
  </property>
  <property fmtid="{D5CDD505-2E9C-101B-9397-08002B2CF9AE}" pid="30" name="VERSIONLABEL">
    <vt:lpwstr>1</vt:lpwstr>
  </property>
</Properties>
</file>